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header7.xml" ContentType="application/vnd.openxmlformats-officedocument.wordprocessingml.header+xml"/>
  <Override PartName="/word/footer7.xml" ContentType="application/vnd.openxmlformats-officedocument.wordprocessingml.footer+xml"/>
  <Override PartName="/word/header8.xml" ContentType="application/vnd.openxmlformats-officedocument.wordprocessingml.header+xml"/>
  <Override PartName="/word/footer8.xml" ContentType="application/vnd.openxmlformats-officedocument.wordprocessingml.footer+xml"/>
  <Override PartName="/word/header9.xml" ContentType="application/vnd.openxmlformats-officedocument.wordprocessingml.header+xml"/>
  <Override PartName="/word/footer9.xml" ContentType="application/vnd.openxmlformats-officedocument.wordprocessingml.footer+xml"/>
  <Override PartName="/word/footer10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AB9FC98" w14:textId="77777777" w:rsidR="00DF3A88" w:rsidRPr="00206AAC" w:rsidRDefault="006F150F">
      <w:pPr>
        <w:pStyle w:val="1"/>
        <w:spacing w:before="0" w:after="0"/>
        <w:jc w:val="center"/>
        <w:rPr>
          <w:rFonts w:ascii="Times New Roman" w:hAnsi="Times New Roman"/>
          <w:b w:val="0"/>
          <w:sz w:val="28"/>
          <w:szCs w:val="28"/>
        </w:rPr>
      </w:pPr>
      <w:r w:rsidRPr="00206AAC">
        <w:rPr>
          <w:rFonts w:ascii="Times New Roman" w:hAnsi="Times New Roman"/>
          <w:b w:val="0"/>
          <w:sz w:val="28"/>
          <w:szCs w:val="28"/>
        </w:rPr>
        <w:t>Министерство науки и высшего образования РФ</w:t>
      </w:r>
    </w:p>
    <w:p w14:paraId="5C1C396B" w14:textId="77777777" w:rsidR="00DF3A88" w:rsidRPr="00206AAC" w:rsidRDefault="006F150F">
      <w:pPr>
        <w:shd w:val="clear" w:color="auto" w:fill="FFFFFF"/>
        <w:autoSpaceDE w:val="0"/>
        <w:spacing w:line="240" w:lineRule="auto"/>
        <w:jc w:val="center"/>
        <w:rPr>
          <w:rFonts w:ascii="Times New Roman" w:hAnsi="Times New Roman"/>
          <w:sz w:val="28"/>
          <w:szCs w:val="28"/>
        </w:rPr>
      </w:pPr>
      <w:r w:rsidRPr="00206AAC">
        <w:rPr>
          <w:rFonts w:ascii="Times New Roman" w:hAnsi="Times New Roman"/>
          <w:sz w:val="28"/>
          <w:szCs w:val="28"/>
        </w:rPr>
        <w:t xml:space="preserve">Федеральное государственное образовательное учреждение </w:t>
      </w:r>
    </w:p>
    <w:p w14:paraId="41D3B4C8" w14:textId="77777777" w:rsidR="00DF3A88" w:rsidRPr="00206AAC" w:rsidRDefault="006F150F">
      <w:pPr>
        <w:shd w:val="clear" w:color="auto" w:fill="FFFFFF"/>
        <w:autoSpaceDE w:val="0"/>
        <w:spacing w:line="240" w:lineRule="auto"/>
        <w:jc w:val="center"/>
        <w:rPr>
          <w:rFonts w:ascii="Times New Roman" w:hAnsi="Times New Roman"/>
          <w:sz w:val="28"/>
          <w:szCs w:val="28"/>
        </w:rPr>
      </w:pPr>
      <w:r w:rsidRPr="00206AAC">
        <w:rPr>
          <w:rFonts w:ascii="Times New Roman" w:hAnsi="Times New Roman"/>
          <w:sz w:val="28"/>
          <w:szCs w:val="28"/>
        </w:rPr>
        <w:t>высшего образования</w:t>
      </w:r>
    </w:p>
    <w:p w14:paraId="71CB409C" w14:textId="77777777" w:rsidR="00DF3A88" w:rsidRPr="00206AAC" w:rsidRDefault="006F150F">
      <w:pPr>
        <w:shd w:val="clear" w:color="auto" w:fill="FFFFFF"/>
        <w:autoSpaceDE w:val="0"/>
        <w:spacing w:line="240" w:lineRule="auto"/>
        <w:jc w:val="center"/>
        <w:rPr>
          <w:rFonts w:ascii="Times New Roman" w:hAnsi="Times New Roman"/>
          <w:caps/>
          <w:sz w:val="28"/>
          <w:szCs w:val="28"/>
        </w:rPr>
      </w:pPr>
      <w:r w:rsidRPr="00206AAC">
        <w:rPr>
          <w:rFonts w:ascii="Times New Roman" w:hAnsi="Times New Roman"/>
          <w:caps/>
          <w:sz w:val="28"/>
          <w:szCs w:val="28"/>
        </w:rPr>
        <w:t>«Уфимский государственный авиационный технический университет»</w:t>
      </w:r>
    </w:p>
    <w:p w14:paraId="1D7A865A" w14:textId="77777777" w:rsidR="00DF3A88" w:rsidRPr="00206AAC" w:rsidRDefault="00DF3A88">
      <w:pPr>
        <w:widowControl w:val="0"/>
        <w:autoSpaceDE w:val="0"/>
        <w:spacing w:line="240" w:lineRule="auto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0080F0E8" w14:textId="77777777" w:rsidR="00DF3A88" w:rsidRPr="00206AAC" w:rsidRDefault="00DF3A88">
      <w:pPr>
        <w:widowControl w:val="0"/>
        <w:autoSpaceDE w:val="0"/>
        <w:spacing w:line="240" w:lineRule="auto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6DA6AF53" w14:textId="77777777" w:rsidR="00DF3A88" w:rsidRPr="00206AAC" w:rsidRDefault="00DF3A88">
      <w:pPr>
        <w:widowControl w:val="0"/>
        <w:autoSpaceDE w:val="0"/>
        <w:spacing w:line="240" w:lineRule="auto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2EA0E217" w14:textId="77777777" w:rsidR="00DF3A88" w:rsidRPr="00206AAC" w:rsidRDefault="006F150F">
      <w:pPr>
        <w:widowControl w:val="0"/>
        <w:autoSpaceDE w:val="0"/>
        <w:spacing w:line="240" w:lineRule="auto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  <w:r w:rsidRPr="00206AAC">
        <w:rPr>
          <w:rFonts w:ascii="Times New Roman" w:eastAsia="Times New Roman" w:hAnsi="Times New Roman"/>
          <w:sz w:val="28"/>
          <w:szCs w:val="28"/>
          <w:lang w:eastAsia="ru-RU"/>
        </w:rPr>
        <w:t>Кафедра автоматизированных систем управления</w:t>
      </w:r>
    </w:p>
    <w:p w14:paraId="6D0E50C3" w14:textId="77777777" w:rsidR="00DF3A88" w:rsidRPr="00206AAC" w:rsidRDefault="00DF3A88">
      <w:pPr>
        <w:widowControl w:val="0"/>
        <w:autoSpaceDE w:val="0"/>
        <w:spacing w:line="240" w:lineRule="auto"/>
        <w:ind w:firstLine="851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593D42D2" w14:textId="77777777" w:rsidR="00DF3A88" w:rsidRPr="00206AAC" w:rsidRDefault="00DF3A88">
      <w:pPr>
        <w:widowControl w:val="0"/>
        <w:autoSpaceDE w:val="0"/>
        <w:spacing w:line="240" w:lineRule="auto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1E396768" w14:textId="77777777" w:rsidR="00DF3A88" w:rsidRPr="00206AAC" w:rsidRDefault="00DF3A88">
      <w:pPr>
        <w:widowControl w:val="0"/>
        <w:autoSpaceDE w:val="0"/>
        <w:spacing w:line="240" w:lineRule="auto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1B40B097" w14:textId="77777777" w:rsidR="00DF3A88" w:rsidRPr="00206AAC" w:rsidRDefault="006F150F">
      <w:pPr>
        <w:widowControl w:val="0"/>
        <w:autoSpaceDE w:val="0"/>
        <w:spacing w:line="360" w:lineRule="auto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  <w:r w:rsidRPr="00206AAC">
        <w:rPr>
          <w:rFonts w:ascii="Times New Roman" w:eastAsia="Times New Roman" w:hAnsi="Times New Roman"/>
          <w:sz w:val="28"/>
          <w:szCs w:val="28"/>
          <w:lang w:eastAsia="ru-RU"/>
        </w:rPr>
        <w:t>Направление подготовки</w:t>
      </w:r>
    </w:p>
    <w:p w14:paraId="1BC33FFD" w14:textId="77777777" w:rsidR="00DF3A88" w:rsidRPr="00206AAC" w:rsidRDefault="00B53700">
      <w:pPr>
        <w:widowControl w:val="0"/>
        <w:autoSpaceDE w:val="0"/>
        <w:spacing w:line="360" w:lineRule="auto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09.03.03 </w:t>
      </w:r>
      <w:proofErr w:type="spellStart"/>
      <w:r>
        <w:rPr>
          <w:rFonts w:ascii="Times New Roman" w:eastAsia="Times New Roman" w:hAnsi="Times New Roman"/>
          <w:sz w:val="28"/>
          <w:szCs w:val="28"/>
          <w:lang w:eastAsia="ru-RU"/>
        </w:rPr>
        <w:t>Приклад</w:t>
      </w:r>
      <w:r w:rsidR="006F150F" w:rsidRPr="00206AAC">
        <w:rPr>
          <w:rFonts w:ascii="Times New Roman" w:eastAsia="Times New Roman" w:hAnsi="Times New Roman"/>
          <w:sz w:val="28"/>
          <w:szCs w:val="28"/>
          <w:lang w:eastAsia="ru-RU"/>
        </w:rPr>
        <w:t>ая</w:t>
      </w:r>
      <w:proofErr w:type="spellEnd"/>
      <w:r w:rsidR="006F150F" w:rsidRPr="00206AAC">
        <w:rPr>
          <w:rFonts w:ascii="Times New Roman" w:eastAsia="Times New Roman" w:hAnsi="Times New Roman"/>
          <w:sz w:val="28"/>
          <w:szCs w:val="28"/>
          <w:lang w:eastAsia="ru-RU"/>
        </w:rPr>
        <w:t xml:space="preserve"> информатика</w:t>
      </w:r>
    </w:p>
    <w:p w14:paraId="2C7A8A0E" w14:textId="77777777" w:rsidR="00DF3A88" w:rsidRPr="00206AAC" w:rsidRDefault="00DF3A88">
      <w:pPr>
        <w:widowControl w:val="0"/>
        <w:autoSpaceDE w:val="0"/>
        <w:spacing w:line="240" w:lineRule="auto"/>
        <w:ind w:firstLine="851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740EF6F3" w14:textId="77777777" w:rsidR="00DF3A88" w:rsidRPr="00206AAC" w:rsidRDefault="00DF3A88">
      <w:pPr>
        <w:widowControl w:val="0"/>
        <w:autoSpaceDE w:val="0"/>
        <w:spacing w:line="240" w:lineRule="auto"/>
        <w:ind w:firstLine="851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7D24CD7F" w14:textId="77777777" w:rsidR="00DF3A88" w:rsidRPr="00206AAC" w:rsidRDefault="00DF3A88">
      <w:pPr>
        <w:widowControl w:val="0"/>
        <w:autoSpaceDE w:val="0"/>
        <w:spacing w:line="240" w:lineRule="auto"/>
        <w:ind w:firstLine="851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07EC7FD8" w14:textId="77777777" w:rsidR="00DF3A88" w:rsidRPr="00206AAC" w:rsidRDefault="006F150F">
      <w:pPr>
        <w:widowControl w:val="0"/>
        <w:autoSpaceDE w:val="0"/>
        <w:spacing w:line="240" w:lineRule="auto"/>
        <w:jc w:val="center"/>
        <w:rPr>
          <w:rFonts w:ascii="Times New Roman" w:eastAsia="Times New Roman" w:hAnsi="Times New Roman"/>
          <w:b/>
          <w:sz w:val="36"/>
          <w:szCs w:val="36"/>
          <w:lang w:eastAsia="ru-RU"/>
        </w:rPr>
      </w:pPr>
      <w:r w:rsidRPr="00206AAC">
        <w:rPr>
          <w:rFonts w:ascii="Times New Roman" w:eastAsia="Times New Roman" w:hAnsi="Times New Roman"/>
          <w:b/>
          <w:sz w:val="36"/>
          <w:szCs w:val="36"/>
          <w:lang w:eastAsia="ru-RU"/>
        </w:rPr>
        <w:t>ПОЯСНИТЕЛЬНАЯ ЗАПИСКА</w:t>
      </w:r>
    </w:p>
    <w:p w14:paraId="16F13AF1" w14:textId="77777777" w:rsidR="00DF3A88" w:rsidRPr="00206AAC" w:rsidRDefault="006F150F">
      <w:pPr>
        <w:widowControl w:val="0"/>
        <w:autoSpaceDE w:val="0"/>
        <w:spacing w:line="240" w:lineRule="auto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  <w:r w:rsidRPr="00206AAC">
        <w:rPr>
          <w:rFonts w:ascii="Times New Roman" w:eastAsia="Times New Roman" w:hAnsi="Times New Roman"/>
          <w:sz w:val="28"/>
          <w:szCs w:val="28"/>
          <w:lang w:eastAsia="ru-RU"/>
        </w:rPr>
        <w:t>к курсовой работе по дисциплине «Информационные системы»</w:t>
      </w:r>
    </w:p>
    <w:p w14:paraId="3F6EEF3D" w14:textId="77777777" w:rsidR="00DF3A88" w:rsidRPr="00206AAC" w:rsidRDefault="00DF3A88">
      <w:pPr>
        <w:widowControl w:val="0"/>
        <w:autoSpaceDE w:val="0"/>
        <w:spacing w:line="240" w:lineRule="auto"/>
        <w:ind w:firstLine="851"/>
        <w:jc w:val="both"/>
        <w:rPr>
          <w:rFonts w:ascii="Times New Roman" w:eastAsia="Times New Roman" w:hAnsi="Times New Roman"/>
          <w:sz w:val="24"/>
          <w:szCs w:val="28"/>
          <w:lang w:eastAsia="ru-RU"/>
        </w:rPr>
      </w:pPr>
    </w:p>
    <w:p w14:paraId="1DDCE023" w14:textId="77777777" w:rsidR="00DF3A88" w:rsidRPr="00206AAC" w:rsidRDefault="00DF3A88">
      <w:pPr>
        <w:widowControl w:val="0"/>
        <w:autoSpaceDE w:val="0"/>
        <w:spacing w:line="240" w:lineRule="auto"/>
        <w:ind w:firstLine="851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3D8F648C" w14:textId="77777777" w:rsidR="00DF3A88" w:rsidRPr="00206AAC" w:rsidRDefault="006F150F">
      <w:pPr>
        <w:widowControl w:val="0"/>
        <w:autoSpaceDE w:val="0"/>
        <w:spacing w:line="240" w:lineRule="auto"/>
        <w:jc w:val="center"/>
        <w:rPr>
          <w:rFonts w:ascii="Times New Roman" w:hAnsi="Times New Roman"/>
        </w:rPr>
      </w:pPr>
      <w:r w:rsidRPr="00206AAC">
        <w:rPr>
          <w:rFonts w:ascii="Times New Roman" w:eastAsia="Times New Roman" w:hAnsi="Times New Roman"/>
          <w:sz w:val="28"/>
          <w:szCs w:val="28"/>
          <w:lang w:eastAsia="ru-RU"/>
        </w:rPr>
        <w:t xml:space="preserve">«Разработка кроссплатформенного программного продукта на языке </w:t>
      </w:r>
      <w:r w:rsidRPr="00206AAC">
        <w:rPr>
          <w:rFonts w:ascii="Times New Roman" w:eastAsia="Times New Roman" w:hAnsi="Times New Roman"/>
          <w:sz w:val="28"/>
          <w:szCs w:val="28"/>
          <w:lang w:val="en-US" w:eastAsia="ru-RU"/>
        </w:rPr>
        <w:t>JAVA</w:t>
      </w:r>
      <w:r w:rsidRPr="00206AAC">
        <w:rPr>
          <w:rFonts w:ascii="Times New Roman" w:eastAsia="Times New Roman" w:hAnsi="Times New Roman"/>
          <w:sz w:val="28"/>
          <w:szCs w:val="28"/>
          <w:lang w:eastAsia="ru-RU"/>
        </w:rPr>
        <w:t xml:space="preserve"> с использованием системы контроля версий»</w:t>
      </w:r>
    </w:p>
    <w:p w14:paraId="411133CA" w14:textId="77777777" w:rsidR="00DF3A88" w:rsidRPr="00206AAC" w:rsidRDefault="00DF3A88">
      <w:pPr>
        <w:widowControl w:val="0"/>
        <w:autoSpaceDE w:val="0"/>
        <w:spacing w:line="240" w:lineRule="auto"/>
        <w:ind w:firstLine="851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4BFC998F" w14:textId="77777777" w:rsidR="00DF3A88" w:rsidRPr="00206AAC" w:rsidRDefault="00DF3A88">
      <w:pPr>
        <w:widowControl w:val="0"/>
        <w:autoSpaceDE w:val="0"/>
        <w:spacing w:line="240" w:lineRule="auto"/>
        <w:ind w:firstLine="851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349BE03C" w14:textId="77777777" w:rsidR="00DF3A88" w:rsidRPr="00206AAC" w:rsidRDefault="00DF3A88">
      <w:pPr>
        <w:widowControl w:val="0"/>
        <w:autoSpaceDE w:val="0"/>
        <w:spacing w:line="240" w:lineRule="auto"/>
        <w:ind w:firstLine="851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33931072" w14:textId="77777777" w:rsidR="00DF3A88" w:rsidRPr="00206AAC" w:rsidRDefault="00DF3A88" w:rsidP="00721033">
      <w:pPr>
        <w:widowControl w:val="0"/>
        <w:autoSpaceDE w:val="0"/>
        <w:spacing w:line="240" w:lineRule="auto"/>
        <w:ind w:left="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2BEAC4E0" w14:textId="77777777" w:rsidR="00DF3A88" w:rsidRPr="00206AAC" w:rsidRDefault="00DF3A88">
      <w:pPr>
        <w:widowControl w:val="0"/>
        <w:autoSpaceDE w:val="0"/>
        <w:spacing w:line="240" w:lineRule="auto"/>
        <w:ind w:firstLine="851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688F8895" w14:textId="77777777" w:rsidR="00DF3A88" w:rsidRPr="00206AAC" w:rsidRDefault="006F150F">
      <w:pPr>
        <w:widowControl w:val="0"/>
        <w:autoSpaceDE w:val="0"/>
        <w:spacing w:line="240" w:lineRule="auto"/>
        <w:ind w:firstLine="851"/>
        <w:jc w:val="right"/>
        <w:rPr>
          <w:rFonts w:ascii="Times New Roman" w:eastAsia="Times New Roman" w:hAnsi="Times New Roman"/>
          <w:sz w:val="28"/>
          <w:szCs w:val="28"/>
          <w:lang w:eastAsia="ru-RU"/>
        </w:rPr>
      </w:pPr>
      <w:r w:rsidRPr="00206AAC">
        <w:rPr>
          <w:rFonts w:ascii="Times New Roman" w:eastAsia="Times New Roman" w:hAnsi="Times New Roman"/>
          <w:sz w:val="28"/>
          <w:szCs w:val="28"/>
          <w:lang w:eastAsia="ru-RU"/>
        </w:rPr>
        <w:t>Выполнил:</w:t>
      </w:r>
    </w:p>
    <w:p w14:paraId="6577B9B5" w14:textId="77777777" w:rsidR="00DF3A88" w:rsidRPr="00206AAC" w:rsidRDefault="006F150F">
      <w:pPr>
        <w:widowControl w:val="0"/>
        <w:autoSpaceDE w:val="0"/>
        <w:spacing w:line="240" w:lineRule="auto"/>
        <w:ind w:firstLine="851"/>
        <w:jc w:val="right"/>
        <w:rPr>
          <w:rFonts w:ascii="Times New Roman" w:eastAsia="Times New Roman" w:hAnsi="Times New Roman"/>
          <w:sz w:val="28"/>
          <w:szCs w:val="28"/>
          <w:lang w:eastAsia="ru-RU"/>
        </w:rPr>
      </w:pPr>
      <w:r w:rsidRPr="00206AAC">
        <w:rPr>
          <w:rFonts w:ascii="Times New Roman" w:eastAsia="Times New Roman" w:hAnsi="Times New Roman"/>
          <w:sz w:val="28"/>
          <w:szCs w:val="28"/>
          <w:lang w:eastAsia="ru-RU"/>
        </w:rPr>
        <w:t>Ст. гр. ПИ-22</w:t>
      </w:r>
      <w:r w:rsidR="00AC66EA" w:rsidRPr="00206AAC">
        <w:rPr>
          <w:rFonts w:ascii="Times New Roman" w:eastAsia="Times New Roman" w:hAnsi="Times New Roman"/>
          <w:sz w:val="28"/>
          <w:szCs w:val="28"/>
          <w:lang w:eastAsia="ru-RU"/>
        </w:rPr>
        <w:t>3</w:t>
      </w:r>
    </w:p>
    <w:p w14:paraId="3D1C3F14" w14:textId="0286E669" w:rsidR="00DF3A88" w:rsidRPr="00206AAC" w:rsidRDefault="00721033">
      <w:pPr>
        <w:widowControl w:val="0"/>
        <w:autoSpaceDE w:val="0"/>
        <w:spacing w:line="240" w:lineRule="auto"/>
        <w:ind w:firstLine="851"/>
        <w:jc w:val="right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Батыров</w:t>
      </w:r>
      <w:r w:rsidR="00AC66EA" w:rsidRPr="00206AAC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Д</w:t>
      </w:r>
      <w:r w:rsidR="00AC66EA" w:rsidRPr="00206AAC">
        <w:rPr>
          <w:rFonts w:ascii="Times New Roman" w:eastAsia="Times New Roman" w:hAnsi="Times New Roman"/>
          <w:sz w:val="28"/>
          <w:szCs w:val="28"/>
          <w:lang w:eastAsia="ru-RU"/>
        </w:rPr>
        <w:t>.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Д</w:t>
      </w:r>
      <w:r w:rsidR="006F150F" w:rsidRPr="00206AAC">
        <w:rPr>
          <w:rFonts w:ascii="Times New Roman" w:eastAsia="Times New Roman" w:hAnsi="Times New Roman"/>
          <w:sz w:val="28"/>
          <w:szCs w:val="28"/>
          <w:lang w:eastAsia="ru-RU"/>
        </w:rPr>
        <w:t>.</w:t>
      </w:r>
    </w:p>
    <w:p w14:paraId="7FACB26F" w14:textId="6F2DF6C0" w:rsidR="00DF3A88" w:rsidRPr="00206AAC" w:rsidRDefault="00721033">
      <w:pPr>
        <w:widowControl w:val="0"/>
        <w:autoSpaceDE w:val="0"/>
        <w:spacing w:line="240" w:lineRule="auto"/>
        <w:ind w:firstLine="851"/>
        <w:jc w:val="right"/>
        <w:rPr>
          <w:rFonts w:ascii="Times New Roman" w:eastAsia="Times New Roman" w:hAnsi="Times New Roman"/>
          <w:sz w:val="28"/>
          <w:szCs w:val="28"/>
          <w:lang w:eastAsia="ru-RU"/>
        </w:rPr>
      </w:pPr>
      <w:proofErr w:type="spellStart"/>
      <w:r>
        <w:rPr>
          <w:rFonts w:ascii="Times New Roman" w:eastAsia="Times New Roman" w:hAnsi="Times New Roman"/>
          <w:sz w:val="28"/>
          <w:szCs w:val="28"/>
          <w:lang w:eastAsia="ru-RU"/>
        </w:rPr>
        <w:t>Мингареев</w:t>
      </w:r>
      <w:proofErr w:type="spellEnd"/>
      <w:r w:rsidR="00AC66EA" w:rsidRPr="00206AAC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Р</w:t>
      </w:r>
      <w:r w:rsidR="00AC66EA" w:rsidRPr="00206AAC">
        <w:rPr>
          <w:rFonts w:ascii="Times New Roman" w:eastAsia="Times New Roman" w:hAnsi="Times New Roman"/>
          <w:sz w:val="28"/>
          <w:szCs w:val="28"/>
          <w:lang w:eastAsia="ru-RU"/>
        </w:rPr>
        <w:t>.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А</w:t>
      </w:r>
      <w:r w:rsidR="006F150F" w:rsidRPr="00206AAC">
        <w:rPr>
          <w:rFonts w:ascii="Times New Roman" w:eastAsia="Times New Roman" w:hAnsi="Times New Roman"/>
          <w:sz w:val="28"/>
          <w:szCs w:val="28"/>
          <w:lang w:eastAsia="ru-RU"/>
        </w:rPr>
        <w:t>.</w:t>
      </w:r>
    </w:p>
    <w:p w14:paraId="1F465A2A" w14:textId="08B2137F" w:rsidR="00DF3A88" w:rsidRDefault="00721033">
      <w:pPr>
        <w:widowControl w:val="0"/>
        <w:autoSpaceDE w:val="0"/>
        <w:spacing w:line="240" w:lineRule="auto"/>
        <w:ind w:firstLine="851"/>
        <w:jc w:val="right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Насыров</w:t>
      </w:r>
      <w:r w:rsidR="00AC66EA" w:rsidRPr="00206AAC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proofErr w:type="gramStart"/>
      <w:r>
        <w:rPr>
          <w:rFonts w:ascii="Times New Roman" w:eastAsia="Times New Roman" w:hAnsi="Times New Roman"/>
          <w:sz w:val="28"/>
          <w:szCs w:val="28"/>
          <w:lang w:eastAsia="ru-RU"/>
        </w:rPr>
        <w:t>А</w:t>
      </w:r>
      <w:r w:rsidR="006F150F" w:rsidRPr="00206AAC">
        <w:rPr>
          <w:rFonts w:ascii="Times New Roman" w:eastAsia="Times New Roman" w:hAnsi="Times New Roman"/>
          <w:sz w:val="28"/>
          <w:szCs w:val="28"/>
          <w:lang w:eastAsia="ru-RU"/>
        </w:rPr>
        <w:t>.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Р</w:t>
      </w:r>
      <w:r w:rsidR="00AC66EA" w:rsidRPr="00206AAC">
        <w:rPr>
          <w:rFonts w:ascii="Times New Roman" w:eastAsia="Times New Roman" w:hAnsi="Times New Roman"/>
          <w:sz w:val="28"/>
          <w:szCs w:val="28"/>
          <w:lang w:eastAsia="ru-RU"/>
        </w:rPr>
        <w:t>.</w:t>
      </w:r>
      <w:proofErr w:type="gramEnd"/>
    </w:p>
    <w:p w14:paraId="34CD69DC" w14:textId="77777777" w:rsidR="00721033" w:rsidRDefault="00721033" w:rsidP="00721033">
      <w:pPr>
        <w:widowControl w:val="0"/>
        <w:autoSpaceDE w:val="0"/>
        <w:spacing w:line="240" w:lineRule="auto"/>
        <w:ind w:firstLine="851"/>
        <w:jc w:val="right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Погудина</w:t>
      </w:r>
      <w:r w:rsidRPr="00206AAC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М</w:t>
      </w:r>
      <w:r w:rsidRPr="00206AAC">
        <w:rPr>
          <w:rFonts w:ascii="Times New Roman" w:eastAsia="Times New Roman" w:hAnsi="Times New Roman"/>
          <w:sz w:val="28"/>
          <w:szCs w:val="28"/>
          <w:lang w:eastAsia="ru-RU"/>
        </w:rPr>
        <w:t>.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К</w:t>
      </w:r>
      <w:r w:rsidRPr="00206AAC">
        <w:rPr>
          <w:rFonts w:ascii="Times New Roman" w:eastAsia="Times New Roman" w:hAnsi="Times New Roman"/>
          <w:sz w:val="28"/>
          <w:szCs w:val="28"/>
          <w:lang w:eastAsia="ru-RU"/>
        </w:rPr>
        <w:t>.</w:t>
      </w:r>
    </w:p>
    <w:p w14:paraId="68FDD140" w14:textId="77777777" w:rsidR="00DF3A88" w:rsidRPr="00206AAC" w:rsidRDefault="00DF3A88">
      <w:pPr>
        <w:widowControl w:val="0"/>
        <w:autoSpaceDE w:val="0"/>
        <w:spacing w:line="240" w:lineRule="auto"/>
        <w:ind w:firstLine="851"/>
        <w:jc w:val="right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6C5175D7" w14:textId="77777777" w:rsidR="00DF3A88" w:rsidRPr="00206AAC" w:rsidRDefault="006F150F">
      <w:pPr>
        <w:widowControl w:val="0"/>
        <w:autoSpaceDE w:val="0"/>
        <w:spacing w:line="240" w:lineRule="auto"/>
        <w:ind w:firstLine="851"/>
        <w:jc w:val="right"/>
        <w:rPr>
          <w:rFonts w:ascii="Times New Roman" w:eastAsia="Times New Roman" w:hAnsi="Times New Roman"/>
          <w:sz w:val="28"/>
          <w:szCs w:val="28"/>
          <w:lang w:eastAsia="ru-RU"/>
        </w:rPr>
      </w:pPr>
      <w:r w:rsidRPr="00206AAC">
        <w:rPr>
          <w:rFonts w:ascii="Times New Roman" w:eastAsia="Times New Roman" w:hAnsi="Times New Roman"/>
          <w:sz w:val="28"/>
          <w:szCs w:val="28"/>
          <w:lang w:eastAsia="ru-RU"/>
        </w:rPr>
        <w:t>Проверил:</w:t>
      </w:r>
    </w:p>
    <w:p w14:paraId="0C22A109" w14:textId="77777777" w:rsidR="00DF3A88" w:rsidRPr="00206AAC" w:rsidRDefault="006F150F">
      <w:pPr>
        <w:widowControl w:val="0"/>
        <w:autoSpaceDE w:val="0"/>
        <w:spacing w:line="240" w:lineRule="auto"/>
        <w:ind w:firstLine="851"/>
        <w:jc w:val="right"/>
        <w:rPr>
          <w:rFonts w:ascii="Times New Roman" w:eastAsia="Times New Roman" w:hAnsi="Times New Roman"/>
          <w:sz w:val="28"/>
          <w:szCs w:val="28"/>
          <w:lang w:eastAsia="ru-RU"/>
        </w:rPr>
      </w:pPr>
      <w:r w:rsidRPr="00206AAC">
        <w:rPr>
          <w:rFonts w:ascii="Times New Roman" w:eastAsia="Times New Roman" w:hAnsi="Times New Roman"/>
          <w:sz w:val="28"/>
          <w:szCs w:val="28"/>
          <w:lang w:eastAsia="ru-RU"/>
        </w:rPr>
        <w:t>Преподаватель</w:t>
      </w:r>
    </w:p>
    <w:p w14:paraId="27888759" w14:textId="77777777" w:rsidR="00DF3A88" w:rsidRPr="00206AAC" w:rsidRDefault="006F150F">
      <w:pPr>
        <w:widowControl w:val="0"/>
        <w:autoSpaceDE w:val="0"/>
        <w:spacing w:line="240" w:lineRule="auto"/>
        <w:ind w:firstLine="851"/>
        <w:jc w:val="right"/>
        <w:rPr>
          <w:rFonts w:ascii="Times New Roman" w:eastAsia="Times New Roman" w:hAnsi="Times New Roman"/>
          <w:sz w:val="28"/>
          <w:szCs w:val="28"/>
          <w:lang w:eastAsia="ru-RU"/>
        </w:rPr>
      </w:pPr>
      <w:r w:rsidRPr="00206AAC">
        <w:rPr>
          <w:rFonts w:ascii="Times New Roman" w:eastAsia="Times New Roman" w:hAnsi="Times New Roman"/>
          <w:sz w:val="28"/>
          <w:szCs w:val="28"/>
          <w:lang w:eastAsia="ru-RU"/>
        </w:rPr>
        <w:t xml:space="preserve">Казанцев </w:t>
      </w:r>
      <w:proofErr w:type="gramStart"/>
      <w:r w:rsidRPr="00206AAC">
        <w:rPr>
          <w:rFonts w:ascii="Times New Roman" w:eastAsia="Times New Roman" w:hAnsi="Times New Roman"/>
          <w:sz w:val="28"/>
          <w:szCs w:val="28"/>
          <w:lang w:eastAsia="ru-RU"/>
        </w:rPr>
        <w:t>А.В.</w:t>
      </w:r>
      <w:proofErr w:type="gramEnd"/>
    </w:p>
    <w:p w14:paraId="3BBD3A33" w14:textId="77777777" w:rsidR="00DF3A88" w:rsidRPr="00206AAC" w:rsidRDefault="00DF3A88">
      <w:pPr>
        <w:widowControl w:val="0"/>
        <w:autoSpaceDE w:val="0"/>
        <w:spacing w:line="240" w:lineRule="auto"/>
        <w:ind w:firstLine="851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656E7A56" w14:textId="77777777" w:rsidR="00DF3A88" w:rsidRPr="00206AAC" w:rsidRDefault="00DF3A88" w:rsidP="00652C76">
      <w:pPr>
        <w:widowControl w:val="0"/>
        <w:autoSpaceDE w:val="0"/>
        <w:spacing w:line="240" w:lineRule="auto"/>
        <w:ind w:left="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5A581DD7" w14:textId="77777777" w:rsidR="00DF3A88" w:rsidRPr="00206AAC" w:rsidRDefault="00DF3A88">
      <w:pPr>
        <w:widowControl w:val="0"/>
        <w:autoSpaceDE w:val="0"/>
        <w:spacing w:line="240" w:lineRule="auto"/>
        <w:ind w:firstLine="851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017DB0D4" w14:textId="77777777" w:rsidR="00DF3A88" w:rsidRPr="00206AAC" w:rsidRDefault="00DF3A88">
      <w:pPr>
        <w:widowControl w:val="0"/>
        <w:autoSpaceDE w:val="0"/>
        <w:spacing w:line="240" w:lineRule="auto"/>
        <w:ind w:firstLine="851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4DF561D2" w14:textId="77777777" w:rsidR="00DF3A88" w:rsidRPr="00206AAC" w:rsidRDefault="006F150F">
      <w:pPr>
        <w:widowControl w:val="0"/>
        <w:autoSpaceDE w:val="0"/>
        <w:spacing w:line="240" w:lineRule="auto"/>
        <w:ind w:left="0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  <w:r w:rsidRPr="00206AAC">
        <w:rPr>
          <w:rFonts w:ascii="Times New Roman" w:eastAsia="Times New Roman" w:hAnsi="Times New Roman"/>
          <w:sz w:val="28"/>
          <w:szCs w:val="28"/>
          <w:lang w:eastAsia="ru-RU"/>
        </w:rPr>
        <w:t>Уфа – 2021</w:t>
      </w:r>
    </w:p>
    <w:p w14:paraId="59B6A6F5" w14:textId="77777777" w:rsidR="00DF3A88" w:rsidRPr="00206AAC" w:rsidRDefault="006F150F">
      <w:pPr>
        <w:pStyle w:val="1"/>
        <w:ind w:left="0"/>
        <w:jc w:val="center"/>
        <w:rPr>
          <w:rFonts w:ascii="Times New Roman" w:hAnsi="Times New Roman"/>
          <w:sz w:val="28"/>
        </w:rPr>
      </w:pPr>
      <w:r w:rsidRPr="00206AAC">
        <w:rPr>
          <w:rFonts w:ascii="Times New Roman" w:hAnsi="Times New Roman"/>
          <w:sz w:val="28"/>
        </w:rPr>
        <w:lastRenderedPageBreak/>
        <w:t>Министерство науки и высшего образования РФ</w:t>
      </w:r>
    </w:p>
    <w:p w14:paraId="4F2FD8FF" w14:textId="77777777" w:rsidR="00B20516" w:rsidRPr="00206AAC" w:rsidRDefault="00B20516" w:rsidP="00957BCA">
      <w:pPr>
        <w:spacing w:before="56" w:line="275" w:lineRule="exact"/>
        <w:ind w:left="142" w:right="172"/>
        <w:jc w:val="center"/>
        <w:rPr>
          <w:rFonts w:ascii="Times New Roman" w:hAnsi="Times New Roman"/>
          <w:sz w:val="24"/>
          <w:szCs w:val="24"/>
        </w:rPr>
      </w:pPr>
      <w:r w:rsidRPr="00206AAC">
        <w:rPr>
          <w:rFonts w:ascii="Times New Roman" w:hAnsi="Times New Roman"/>
          <w:sz w:val="24"/>
          <w:szCs w:val="24"/>
        </w:rPr>
        <w:t>Федеральное</w:t>
      </w:r>
      <w:r w:rsidRPr="00206AAC">
        <w:rPr>
          <w:rFonts w:ascii="Times New Roman" w:hAnsi="Times New Roman"/>
          <w:spacing w:val="-6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государственное</w:t>
      </w:r>
      <w:r w:rsidRPr="00206AAC">
        <w:rPr>
          <w:rFonts w:ascii="Times New Roman" w:hAnsi="Times New Roman"/>
          <w:spacing w:val="-3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бюджетное</w:t>
      </w:r>
      <w:r w:rsidRPr="00206AAC">
        <w:rPr>
          <w:rFonts w:ascii="Times New Roman" w:hAnsi="Times New Roman"/>
          <w:spacing w:val="-12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образовательное</w:t>
      </w:r>
      <w:r w:rsidRPr="00206AAC">
        <w:rPr>
          <w:rFonts w:ascii="Times New Roman" w:hAnsi="Times New Roman"/>
          <w:spacing w:val="-3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учреждение</w:t>
      </w:r>
      <w:r w:rsidRPr="00206AAC">
        <w:rPr>
          <w:rFonts w:ascii="Times New Roman" w:hAnsi="Times New Roman"/>
          <w:spacing w:val="-3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высшего</w:t>
      </w:r>
      <w:r w:rsidRPr="00206AAC">
        <w:rPr>
          <w:rFonts w:ascii="Times New Roman" w:hAnsi="Times New Roman"/>
          <w:spacing w:val="-2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образования</w:t>
      </w:r>
    </w:p>
    <w:p w14:paraId="79A4A03A" w14:textId="77777777" w:rsidR="00B20516" w:rsidRPr="00206AAC" w:rsidRDefault="00B20516" w:rsidP="00957BCA">
      <w:pPr>
        <w:spacing w:line="275" w:lineRule="exact"/>
        <w:ind w:left="142" w:right="172"/>
        <w:jc w:val="center"/>
        <w:rPr>
          <w:rFonts w:ascii="Times New Roman" w:hAnsi="Times New Roman"/>
          <w:sz w:val="24"/>
          <w:szCs w:val="24"/>
        </w:rPr>
      </w:pPr>
      <w:r w:rsidRPr="00206AAC">
        <w:rPr>
          <w:rFonts w:ascii="Times New Roman" w:hAnsi="Times New Roman"/>
          <w:sz w:val="24"/>
          <w:szCs w:val="24"/>
        </w:rPr>
        <w:t>«УФИМСКИЙ</w:t>
      </w:r>
      <w:r w:rsidRPr="00206AAC">
        <w:rPr>
          <w:rFonts w:ascii="Times New Roman" w:hAnsi="Times New Roman"/>
          <w:spacing w:val="-6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ГОСУДАРСТВЕННЫЙ</w:t>
      </w:r>
      <w:r w:rsidRPr="00206AAC">
        <w:rPr>
          <w:rFonts w:ascii="Times New Roman" w:hAnsi="Times New Roman"/>
          <w:spacing w:val="-6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АВИАЦИОННЫЙ</w:t>
      </w:r>
      <w:r w:rsidRPr="00206AAC">
        <w:rPr>
          <w:rFonts w:ascii="Times New Roman" w:hAnsi="Times New Roman"/>
          <w:spacing w:val="-6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ТЕХНИЧЕСКИЙ</w:t>
      </w:r>
      <w:r w:rsidRPr="00206AAC">
        <w:rPr>
          <w:rFonts w:ascii="Times New Roman" w:hAnsi="Times New Roman"/>
          <w:spacing w:val="-6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УНИВЕРСИТЕТ»</w:t>
      </w:r>
    </w:p>
    <w:p w14:paraId="3BA3B8FF" w14:textId="77777777" w:rsidR="00B20516" w:rsidRPr="00206AAC" w:rsidRDefault="00B20516" w:rsidP="00B20516">
      <w:pPr>
        <w:pStyle w:val="af1"/>
        <w:spacing w:before="3"/>
        <w:rPr>
          <w:sz w:val="24"/>
          <w:szCs w:val="24"/>
        </w:rPr>
      </w:pPr>
    </w:p>
    <w:p w14:paraId="12FCE615" w14:textId="77777777" w:rsidR="00B20516" w:rsidRPr="00206AAC" w:rsidRDefault="00B20516" w:rsidP="00B20516">
      <w:pPr>
        <w:ind w:left="2220" w:right="1558"/>
        <w:jc w:val="center"/>
        <w:rPr>
          <w:rFonts w:ascii="Times New Roman" w:hAnsi="Times New Roman"/>
          <w:sz w:val="24"/>
          <w:szCs w:val="24"/>
        </w:rPr>
      </w:pPr>
      <w:r w:rsidRPr="00206AAC">
        <w:rPr>
          <w:rFonts w:ascii="Times New Roman" w:hAnsi="Times New Roman"/>
          <w:sz w:val="24"/>
          <w:szCs w:val="24"/>
        </w:rPr>
        <w:t>Кафедра</w:t>
      </w:r>
      <w:r w:rsidRPr="00206AAC">
        <w:rPr>
          <w:rFonts w:ascii="Times New Roman" w:hAnsi="Times New Roman"/>
          <w:spacing w:val="-4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автоматизированных</w:t>
      </w:r>
      <w:r w:rsidRPr="00206AAC">
        <w:rPr>
          <w:rFonts w:ascii="Times New Roman" w:hAnsi="Times New Roman"/>
          <w:spacing w:val="-6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систем</w:t>
      </w:r>
      <w:r w:rsidRPr="00206AAC">
        <w:rPr>
          <w:rFonts w:ascii="Times New Roman" w:hAnsi="Times New Roman"/>
          <w:spacing w:val="-6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управления</w:t>
      </w:r>
    </w:p>
    <w:p w14:paraId="0B136622" w14:textId="77777777" w:rsidR="00B20516" w:rsidRPr="00206AAC" w:rsidRDefault="00B20516" w:rsidP="00B20516">
      <w:pPr>
        <w:pStyle w:val="af1"/>
        <w:spacing w:before="119"/>
        <w:ind w:left="2223" w:right="1558"/>
        <w:jc w:val="center"/>
        <w:rPr>
          <w:sz w:val="24"/>
          <w:szCs w:val="24"/>
        </w:rPr>
      </w:pPr>
      <w:r w:rsidRPr="00206AAC">
        <w:rPr>
          <w:sz w:val="24"/>
          <w:szCs w:val="24"/>
        </w:rPr>
        <w:t>ЗАДАНИЕ</w:t>
      </w:r>
    </w:p>
    <w:p w14:paraId="0241EA2A" w14:textId="77777777" w:rsidR="00B20516" w:rsidRPr="00206AAC" w:rsidRDefault="00B20516" w:rsidP="00957BCA">
      <w:pPr>
        <w:spacing w:before="118"/>
        <w:ind w:left="426" w:hanging="142"/>
        <w:rPr>
          <w:rFonts w:ascii="Times New Roman" w:hAnsi="Times New Roman"/>
          <w:sz w:val="24"/>
          <w:szCs w:val="24"/>
        </w:rPr>
      </w:pPr>
      <w:r w:rsidRPr="00206AAC">
        <w:rPr>
          <w:rFonts w:ascii="Times New Roman" w:hAnsi="Times New Roman"/>
          <w:sz w:val="24"/>
          <w:szCs w:val="24"/>
        </w:rPr>
        <w:t>на</w:t>
      </w:r>
      <w:r w:rsidRPr="00206AAC">
        <w:rPr>
          <w:rFonts w:ascii="Times New Roman" w:hAnsi="Times New Roman"/>
          <w:spacing w:val="-3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курсовую</w:t>
      </w:r>
      <w:r w:rsidRPr="00206AAC">
        <w:rPr>
          <w:rFonts w:ascii="Times New Roman" w:hAnsi="Times New Roman"/>
          <w:spacing w:val="-3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работу</w:t>
      </w:r>
      <w:r w:rsidRPr="00206AAC">
        <w:rPr>
          <w:rFonts w:ascii="Times New Roman" w:hAnsi="Times New Roman"/>
          <w:spacing w:val="-10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по</w:t>
      </w:r>
      <w:r w:rsidRPr="00206AAC">
        <w:rPr>
          <w:rFonts w:ascii="Times New Roman" w:hAnsi="Times New Roman"/>
          <w:spacing w:val="3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дисциплине</w:t>
      </w:r>
      <w:r w:rsidRPr="00206AAC">
        <w:rPr>
          <w:rFonts w:ascii="Times New Roman" w:hAnsi="Times New Roman"/>
          <w:spacing w:val="-1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  <w:u w:val="single"/>
        </w:rPr>
        <w:t>«Информационные</w:t>
      </w:r>
      <w:r w:rsidRPr="00206AAC">
        <w:rPr>
          <w:rFonts w:ascii="Times New Roman" w:hAnsi="Times New Roman"/>
          <w:spacing w:val="-3"/>
          <w:sz w:val="24"/>
          <w:szCs w:val="24"/>
          <w:u w:val="single"/>
        </w:rPr>
        <w:t xml:space="preserve"> </w:t>
      </w:r>
      <w:r w:rsidRPr="00206AAC">
        <w:rPr>
          <w:rFonts w:ascii="Times New Roman" w:hAnsi="Times New Roman"/>
          <w:sz w:val="24"/>
          <w:szCs w:val="24"/>
          <w:u w:val="single"/>
        </w:rPr>
        <w:t>системы»</w:t>
      </w:r>
    </w:p>
    <w:p w14:paraId="35C10F7F" w14:textId="77777777" w:rsidR="00B20516" w:rsidRPr="00206AAC" w:rsidRDefault="00B20516" w:rsidP="00B20516">
      <w:pPr>
        <w:pStyle w:val="af1"/>
        <w:spacing w:before="1"/>
        <w:rPr>
          <w:sz w:val="24"/>
          <w:szCs w:val="24"/>
        </w:rPr>
      </w:pPr>
    </w:p>
    <w:tbl>
      <w:tblPr>
        <w:tblStyle w:val="TableNormal"/>
        <w:tblW w:w="9962" w:type="dxa"/>
        <w:tblInd w:w="142" w:type="dxa"/>
        <w:tblLayout w:type="fixed"/>
        <w:tblLook w:val="01E0" w:firstRow="1" w:lastRow="1" w:firstColumn="1" w:lastColumn="1" w:noHBand="0" w:noVBand="0"/>
      </w:tblPr>
      <w:tblGrid>
        <w:gridCol w:w="1097"/>
        <w:gridCol w:w="2577"/>
        <w:gridCol w:w="857"/>
        <w:gridCol w:w="1919"/>
        <w:gridCol w:w="1608"/>
        <w:gridCol w:w="1904"/>
      </w:tblGrid>
      <w:tr w:rsidR="00B20516" w:rsidRPr="00206AAC" w14:paraId="61B18EF4" w14:textId="77777777" w:rsidTr="00957BCA">
        <w:trPr>
          <w:trHeight w:val="287"/>
        </w:trPr>
        <w:tc>
          <w:tcPr>
            <w:tcW w:w="1097" w:type="dxa"/>
          </w:tcPr>
          <w:p w14:paraId="4A7C447E" w14:textId="77777777" w:rsidR="00B20516" w:rsidRPr="00206AAC" w:rsidRDefault="00B20516" w:rsidP="00957BCA">
            <w:pPr>
              <w:pStyle w:val="TableParagraph"/>
              <w:spacing w:line="266" w:lineRule="exact"/>
              <w:ind w:left="-751" w:firstLine="751"/>
              <w:rPr>
                <w:rFonts w:cs="Times New Roman"/>
                <w:sz w:val="24"/>
                <w:szCs w:val="24"/>
              </w:rPr>
            </w:pPr>
            <w:proofErr w:type="spellStart"/>
            <w:r w:rsidRPr="00206AAC">
              <w:rPr>
                <w:rFonts w:cs="Times New Roman"/>
                <w:sz w:val="24"/>
                <w:szCs w:val="24"/>
              </w:rPr>
              <w:t>Студент</w:t>
            </w:r>
            <w:proofErr w:type="spellEnd"/>
          </w:p>
        </w:tc>
        <w:tc>
          <w:tcPr>
            <w:tcW w:w="2577" w:type="dxa"/>
          </w:tcPr>
          <w:p w14:paraId="1C5C7FF3" w14:textId="3B3DBE8F" w:rsidR="00B20516" w:rsidRPr="00206AAC" w:rsidRDefault="00B20516" w:rsidP="00957BCA">
            <w:pPr>
              <w:pStyle w:val="TableParagraph"/>
              <w:tabs>
                <w:tab w:val="left" w:pos="263"/>
                <w:tab w:val="left" w:pos="2468"/>
              </w:tabs>
              <w:spacing w:line="266" w:lineRule="exact"/>
              <w:ind w:left="200" w:hanging="200"/>
              <w:rPr>
                <w:rFonts w:cs="Times New Roman"/>
                <w:sz w:val="24"/>
                <w:szCs w:val="24"/>
              </w:rPr>
            </w:pPr>
            <w:r w:rsidRPr="00206AAC">
              <w:rPr>
                <w:rFonts w:cs="Times New Roman"/>
                <w:sz w:val="24"/>
                <w:szCs w:val="24"/>
                <w:u w:val="single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u w:val="single"/>
              </w:rPr>
              <w:tab/>
            </w:r>
            <w:r w:rsidR="00522090" w:rsidRPr="00522090">
              <w:rPr>
                <w:rFonts w:cs="Times New Roman"/>
                <w:sz w:val="24"/>
                <w:szCs w:val="24"/>
                <w:u w:val="single"/>
              </w:rPr>
              <w:t>Батыров Д.Д</w:t>
            </w:r>
            <w:r w:rsidR="00E870B6" w:rsidRPr="00206AAC">
              <w:rPr>
                <w:rFonts w:cs="Times New Roman"/>
                <w:sz w:val="24"/>
                <w:szCs w:val="24"/>
                <w:u w:val="single"/>
                <w:lang w:val="ru-RU"/>
              </w:rPr>
              <w:t>.</w:t>
            </w:r>
            <w:r w:rsidRPr="00206AAC">
              <w:rPr>
                <w:rFonts w:cs="Times New Roman"/>
                <w:sz w:val="24"/>
                <w:szCs w:val="24"/>
                <w:u w:val="single"/>
              </w:rPr>
              <w:tab/>
            </w:r>
          </w:p>
        </w:tc>
        <w:tc>
          <w:tcPr>
            <w:tcW w:w="857" w:type="dxa"/>
          </w:tcPr>
          <w:p w14:paraId="23A54F84" w14:textId="77777777" w:rsidR="00B20516" w:rsidRPr="00206AAC" w:rsidRDefault="00B20516" w:rsidP="00957BCA">
            <w:pPr>
              <w:pStyle w:val="TableParagraph"/>
              <w:spacing w:line="266" w:lineRule="exact"/>
              <w:ind w:left="200" w:hanging="200"/>
              <w:rPr>
                <w:rFonts w:cs="Times New Roman"/>
                <w:sz w:val="24"/>
                <w:szCs w:val="24"/>
              </w:rPr>
            </w:pPr>
            <w:proofErr w:type="spellStart"/>
            <w:r w:rsidRPr="00206AAC">
              <w:rPr>
                <w:rFonts w:cs="Times New Roman"/>
                <w:sz w:val="24"/>
                <w:szCs w:val="24"/>
              </w:rPr>
              <w:t>Группа</w:t>
            </w:r>
            <w:proofErr w:type="spellEnd"/>
          </w:p>
        </w:tc>
        <w:tc>
          <w:tcPr>
            <w:tcW w:w="1919" w:type="dxa"/>
          </w:tcPr>
          <w:p w14:paraId="17E84450" w14:textId="77777777" w:rsidR="00B20516" w:rsidRPr="00206AAC" w:rsidRDefault="00B20516" w:rsidP="00957BCA">
            <w:pPr>
              <w:pStyle w:val="TableParagraph"/>
              <w:tabs>
                <w:tab w:val="left" w:pos="516"/>
                <w:tab w:val="left" w:pos="1808"/>
              </w:tabs>
              <w:spacing w:line="266" w:lineRule="exact"/>
              <w:ind w:left="200" w:hanging="200"/>
              <w:jc w:val="center"/>
              <w:rPr>
                <w:rFonts w:cs="Times New Roman"/>
                <w:sz w:val="24"/>
                <w:szCs w:val="24"/>
              </w:rPr>
            </w:pPr>
            <w:r w:rsidRPr="00206AAC">
              <w:rPr>
                <w:rFonts w:cs="Times New Roman"/>
                <w:sz w:val="24"/>
                <w:szCs w:val="24"/>
                <w:u w:val="single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u w:val="single"/>
              </w:rPr>
              <w:tab/>
              <w:t>ПИ-223</w:t>
            </w:r>
            <w:r w:rsidRPr="00206AAC">
              <w:rPr>
                <w:rFonts w:cs="Times New Roman"/>
                <w:sz w:val="24"/>
                <w:szCs w:val="24"/>
                <w:u w:val="single"/>
              </w:rPr>
              <w:tab/>
            </w:r>
          </w:p>
        </w:tc>
        <w:tc>
          <w:tcPr>
            <w:tcW w:w="1608" w:type="dxa"/>
          </w:tcPr>
          <w:p w14:paraId="44915DDF" w14:textId="77777777" w:rsidR="00B20516" w:rsidRPr="00206AAC" w:rsidRDefault="00B20516" w:rsidP="00957BCA">
            <w:pPr>
              <w:pStyle w:val="TableParagraph"/>
              <w:spacing w:line="266" w:lineRule="exact"/>
              <w:ind w:left="200" w:hanging="200"/>
              <w:rPr>
                <w:rFonts w:cs="Times New Roman"/>
                <w:sz w:val="24"/>
                <w:szCs w:val="24"/>
              </w:rPr>
            </w:pPr>
            <w:proofErr w:type="spellStart"/>
            <w:r w:rsidRPr="00206AAC">
              <w:rPr>
                <w:rFonts w:cs="Times New Roman"/>
                <w:sz w:val="24"/>
                <w:szCs w:val="24"/>
              </w:rPr>
              <w:t>Консультант</w:t>
            </w:r>
            <w:proofErr w:type="spellEnd"/>
          </w:p>
        </w:tc>
        <w:tc>
          <w:tcPr>
            <w:tcW w:w="1904" w:type="dxa"/>
          </w:tcPr>
          <w:p w14:paraId="17CAFF51" w14:textId="77777777" w:rsidR="00B20516" w:rsidRPr="00206AAC" w:rsidRDefault="00B20516" w:rsidP="00957BCA">
            <w:pPr>
              <w:pStyle w:val="TableParagraph"/>
              <w:tabs>
                <w:tab w:val="left" w:pos="1938"/>
              </w:tabs>
              <w:spacing w:line="266" w:lineRule="exact"/>
              <w:ind w:left="200" w:right="-44" w:hanging="200"/>
              <w:jc w:val="center"/>
              <w:rPr>
                <w:rFonts w:cs="Times New Roman"/>
                <w:sz w:val="24"/>
                <w:szCs w:val="24"/>
              </w:rPr>
            </w:pPr>
            <w:r w:rsidRPr="00206AAC">
              <w:rPr>
                <w:rFonts w:cs="Times New Roman"/>
                <w:sz w:val="24"/>
                <w:szCs w:val="24"/>
                <w:u w:val="single"/>
              </w:rPr>
              <w:t xml:space="preserve"> </w:t>
            </w:r>
            <w:r w:rsidRPr="00206AAC">
              <w:rPr>
                <w:rFonts w:cs="Times New Roman"/>
                <w:spacing w:val="-10"/>
                <w:sz w:val="24"/>
                <w:szCs w:val="24"/>
                <w:u w:val="single"/>
              </w:rPr>
              <w:t xml:space="preserve"> </w:t>
            </w:r>
            <w:proofErr w:type="spellStart"/>
            <w:r w:rsidRPr="00206AAC">
              <w:rPr>
                <w:rFonts w:cs="Times New Roman"/>
                <w:sz w:val="24"/>
                <w:szCs w:val="24"/>
                <w:u w:val="single"/>
              </w:rPr>
              <w:t>Казанцев</w:t>
            </w:r>
            <w:proofErr w:type="spellEnd"/>
            <w:r w:rsidRPr="00206AAC">
              <w:rPr>
                <w:rFonts w:cs="Times New Roman"/>
                <w:spacing w:val="-2"/>
                <w:sz w:val="24"/>
                <w:szCs w:val="24"/>
                <w:u w:val="single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u w:val="single"/>
              </w:rPr>
              <w:t>А.В.</w:t>
            </w:r>
            <w:r w:rsidRPr="00206AAC">
              <w:rPr>
                <w:rFonts w:cs="Times New Roman"/>
                <w:sz w:val="24"/>
                <w:szCs w:val="24"/>
                <w:u w:val="single"/>
              </w:rPr>
              <w:tab/>
            </w:r>
          </w:p>
        </w:tc>
      </w:tr>
      <w:tr w:rsidR="00B20516" w:rsidRPr="00206AAC" w14:paraId="0613F47D" w14:textId="77777777" w:rsidTr="00957BCA">
        <w:trPr>
          <w:trHeight w:val="177"/>
        </w:trPr>
        <w:tc>
          <w:tcPr>
            <w:tcW w:w="1097" w:type="dxa"/>
          </w:tcPr>
          <w:p w14:paraId="73C6203F" w14:textId="77777777" w:rsidR="00B20516" w:rsidRPr="00206AAC" w:rsidRDefault="00B20516" w:rsidP="00957BCA">
            <w:pPr>
              <w:pStyle w:val="TableParagraph"/>
              <w:ind w:left="200" w:hanging="20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577" w:type="dxa"/>
          </w:tcPr>
          <w:p w14:paraId="12D00986" w14:textId="77777777" w:rsidR="00B20516" w:rsidRPr="00206AAC" w:rsidRDefault="00B20516" w:rsidP="00957BCA">
            <w:pPr>
              <w:pStyle w:val="TableParagraph"/>
              <w:spacing w:line="157" w:lineRule="exact"/>
              <w:ind w:left="200" w:right="1" w:hanging="200"/>
              <w:jc w:val="center"/>
              <w:rPr>
                <w:rFonts w:cs="Times New Roman"/>
                <w:sz w:val="16"/>
                <w:szCs w:val="16"/>
              </w:rPr>
            </w:pPr>
            <w:proofErr w:type="spellStart"/>
            <w:r w:rsidRPr="00206AAC">
              <w:rPr>
                <w:rFonts w:cs="Times New Roman"/>
                <w:sz w:val="16"/>
                <w:szCs w:val="16"/>
              </w:rPr>
              <w:t>Фамилия</w:t>
            </w:r>
            <w:proofErr w:type="spellEnd"/>
            <w:r w:rsidRPr="00206AAC">
              <w:rPr>
                <w:rFonts w:cs="Times New Roman"/>
                <w:spacing w:val="-6"/>
                <w:sz w:val="16"/>
                <w:szCs w:val="16"/>
              </w:rPr>
              <w:t xml:space="preserve"> </w:t>
            </w:r>
            <w:r w:rsidRPr="00206AAC">
              <w:rPr>
                <w:rFonts w:cs="Times New Roman"/>
                <w:sz w:val="16"/>
                <w:szCs w:val="16"/>
              </w:rPr>
              <w:t>И.О.</w:t>
            </w:r>
          </w:p>
        </w:tc>
        <w:tc>
          <w:tcPr>
            <w:tcW w:w="857" w:type="dxa"/>
          </w:tcPr>
          <w:p w14:paraId="520A1E3D" w14:textId="77777777" w:rsidR="00B20516" w:rsidRPr="00206AAC" w:rsidRDefault="00B20516" w:rsidP="00957BCA">
            <w:pPr>
              <w:pStyle w:val="TableParagraph"/>
              <w:ind w:left="200" w:hanging="20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919" w:type="dxa"/>
          </w:tcPr>
          <w:p w14:paraId="6936EBB7" w14:textId="77777777" w:rsidR="00B20516" w:rsidRPr="00206AAC" w:rsidRDefault="00B20516" w:rsidP="00957BCA">
            <w:pPr>
              <w:pStyle w:val="TableParagraph"/>
              <w:spacing w:line="157" w:lineRule="exact"/>
              <w:ind w:left="200" w:hanging="200"/>
              <w:jc w:val="center"/>
              <w:rPr>
                <w:rFonts w:cs="Times New Roman"/>
                <w:sz w:val="16"/>
                <w:szCs w:val="16"/>
              </w:rPr>
            </w:pPr>
            <w:proofErr w:type="spellStart"/>
            <w:r w:rsidRPr="00206AAC">
              <w:rPr>
                <w:rFonts w:cs="Times New Roman"/>
                <w:sz w:val="16"/>
                <w:szCs w:val="16"/>
              </w:rPr>
              <w:t>номер</w:t>
            </w:r>
            <w:proofErr w:type="spellEnd"/>
            <w:r w:rsidRPr="00206AAC">
              <w:rPr>
                <w:rFonts w:cs="Times New Roman"/>
                <w:spacing w:val="-9"/>
                <w:sz w:val="16"/>
                <w:szCs w:val="16"/>
              </w:rPr>
              <w:t xml:space="preserve"> </w:t>
            </w:r>
            <w:proofErr w:type="spellStart"/>
            <w:r w:rsidRPr="00206AAC">
              <w:rPr>
                <w:rFonts w:cs="Times New Roman"/>
                <w:sz w:val="16"/>
                <w:szCs w:val="16"/>
              </w:rPr>
              <w:t>группы</w:t>
            </w:r>
            <w:proofErr w:type="spellEnd"/>
          </w:p>
        </w:tc>
        <w:tc>
          <w:tcPr>
            <w:tcW w:w="1608" w:type="dxa"/>
          </w:tcPr>
          <w:p w14:paraId="7AFDB859" w14:textId="77777777" w:rsidR="00B20516" w:rsidRPr="00206AAC" w:rsidRDefault="00B20516" w:rsidP="00957BCA">
            <w:pPr>
              <w:pStyle w:val="TableParagraph"/>
              <w:ind w:left="200" w:hanging="20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904" w:type="dxa"/>
          </w:tcPr>
          <w:p w14:paraId="72962B9C" w14:textId="77777777" w:rsidR="00B20516" w:rsidRPr="00206AAC" w:rsidRDefault="00B20516" w:rsidP="00957BCA">
            <w:pPr>
              <w:pStyle w:val="TableParagraph"/>
              <w:spacing w:line="157" w:lineRule="exact"/>
              <w:ind w:left="200" w:right="365" w:hanging="200"/>
              <w:jc w:val="center"/>
              <w:rPr>
                <w:rFonts w:cs="Times New Roman"/>
                <w:sz w:val="16"/>
                <w:szCs w:val="16"/>
              </w:rPr>
            </w:pPr>
            <w:proofErr w:type="spellStart"/>
            <w:r w:rsidRPr="00206AAC">
              <w:rPr>
                <w:rFonts w:cs="Times New Roman"/>
                <w:sz w:val="16"/>
                <w:szCs w:val="16"/>
              </w:rPr>
              <w:t>Фамилия</w:t>
            </w:r>
            <w:proofErr w:type="spellEnd"/>
            <w:r w:rsidRPr="00206AAC">
              <w:rPr>
                <w:rFonts w:cs="Times New Roman"/>
                <w:spacing w:val="-6"/>
                <w:sz w:val="16"/>
                <w:szCs w:val="16"/>
              </w:rPr>
              <w:t xml:space="preserve"> </w:t>
            </w:r>
            <w:r w:rsidRPr="00206AAC">
              <w:rPr>
                <w:rFonts w:cs="Times New Roman"/>
                <w:sz w:val="16"/>
                <w:szCs w:val="16"/>
              </w:rPr>
              <w:t>И.О.</w:t>
            </w:r>
          </w:p>
        </w:tc>
      </w:tr>
    </w:tbl>
    <w:p w14:paraId="469719C7" w14:textId="77777777" w:rsidR="00B20516" w:rsidRPr="00206AAC" w:rsidRDefault="00B20516" w:rsidP="00957BCA">
      <w:pPr>
        <w:pStyle w:val="af1"/>
        <w:spacing w:before="7" w:after="1"/>
        <w:rPr>
          <w:sz w:val="24"/>
          <w:szCs w:val="24"/>
        </w:rPr>
      </w:pPr>
    </w:p>
    <w:tbl>
      <w:tblPr>
        <w:tblStyle w:val="TableNormal"/>
        <w:tblW w:w="10361" w:type="dxa"/>
        <w:tblInd w:w="142" w:type="dxa"/>
        <w:tblLayout w:type="fixed"/>
        <w:tblLook w:val="01E0" w:firstRow="1" w:lastRow="1" w:firstColumn="1" w:lastColumn="1" w:noHBand="0" w:noVBand="0"/>
      </w:tblPr>
      <w:tblGrid>
        <w:gridCol w:w="2225"/>
        <w:gridCol w:w="8136"/>
      </w:tblGrid>
      <w:tr w:rsidR="00B20516" w:rsidRPr="00206AAC" w14:paraId="01F174F9" w14:textId="77777777" w:rsidTr="00957BCA">
        <w:trPr>
          <w:trHeight w:val="272"/>
        </w:trPr>
        <w:tc>
          <w:tcPr>
            <w:tcW w:w="2225" w:type="dxa"/>
            <w:vMerge w:val="restart"/>
          </w:tcPr>
          <w:p w14:paraId="2DC4D43D" w14:textId="77777777" w:rsidR="00B20516" w:rsidRPr="00206AAC" w:rsidRDefault="00B20516" w:rsidP="00957BCA">
            <w:pPr>
              <w:pStyle w:val="TableParagraph"/>
              <w:spacing w:line="265" w:lineRule="exact"/>
              <w:ind w:left="200" w:hanging="200"/>
              <w:rPr>
                <w:rFonts w:cs="Times New Roman"/>
                <w:sz w:val="24"/>
                <w:szCs w:val="24"/>
              </w:rPr>
            </w:pPr>
            <w:r w:rsidRPr="00206AAC">
              <w:rPr>
                <w:rFonts w:cs="Times New Roman"/>
                <w:sz w:val="24"/>
                <w:szCs w:val="24"/>
              </w:rPr>
              <w:t>1.Тема</w:t>
            </w:r>
            <w:r w:rsidRPr="00206AAC">
              <w:rPr>
                <w:rFonts w:cs="Times New Roman"/>
                <w:spacing w:val="-3"/>
                <w:sz w:val="24"/>
                <w:szCs w:val="24"/>
              </w:rPr>
              <w:t xml:space="preserve"> </w:t>
            </w:r>
            <w:proofErr w:type="spellStart"/>
            <w:r w:rsidRPr="00206AAC">
              <w:rPr>
                <w:rFonts w:cs="Times New Roman"/>
                <w:sz w:val="24"/>
                <w:szCs w:val="24"/>
              </w:rPr>
              <w:t>курсового</w:t>
            </w:r>
            <w:proofErr w:type="spellEnd"/>
          </w:p>
          <w:p w14:paraId="730F060B" w14:textId="77777777" w:rsidR="00B20516" w:rsidRPr="00206AAC" w:rsidRDefault="00B20516" w:rsidP="00957BCA">
            <w:pPr>
              <w:pStyle w:val="TableParagraph"/>
              <w:spacing w:line="264" w:lineRule="exact"/>
              <w:ind w:left="200" w:hanging="200"/>
              <w:rPr>
                <w:rFonts w:cs="Times New Roman"/>
                <w:sz w:val="24"/>
                <w:szCs w:val="24"/>
              </w:rPr>
            </w:pPr>
            <w:proofErr w:type="spellStart"/>
            <w:r w:rsidRPr="00206AAC">
              <w:rPr>
                <w:rFonts w:cs="Times New Roman"/>
                <w:sz w:val="24"/>
                <w:szCs w:val="24"/>
              </w:rPr>
              <w:t>проекта</w:t>
            </w:r>
            <w:proofErr w:type="spellEnd"/>
            <w:r w:rsidRPr="00206AAC">
              <w:rPr>
                <w:rFonts w:cs="Times New Roman"/>
                <w:sz w:val="24"/>
                <w:szCs w:val="24"/>
              </w:rPr>
              <w:t>:</w:t>
            </w:r>
          </w:p>
        </w:tc>
        <w:tc>
          <w:tcPr>
            <w:tcW w:w="8136" w:type="dxa"/>
          </w:tcPr>
          <w:p w14:paraId="2267C4B1" w14:textId="77777777" w:rsidR="00B20516" w:rsidRPr="00206AAC" w:rsidRDefault="00B20516" w:rsidP="00957BCA">
            <w:pPr>
              <w:pStyle w:val="TableParagraph"/>
              <w:spacing w:line="252" w:lineRule="exact"/>
              <w:ind w:left="200" w:hanging="200"/>
              <w:rPr>
                <w:rFonts w:cs="Times New Roman"/>
                <w:sz w:val="24"/>
                <w:szCs w:val="24"/>
                <w:lang w:val="ru-RU"/>
              </w:rPr>
            </w:pPr>
            <w:r w:rsidRPr="00206AAC">
              <w:rPr>
                <w:rFonts w:cs="Times New Roman"/>
                <w:sz w:val="24"/>
                <w:szCs w:val="24"/>
                <w:u w:val="single"/>
                <w:lang w:val="ru-RU"/>
              </w:rPr>
              <w:t>Разработка</w:t>
            </w:r>
            <w:r w:rsidRPr="00206AAC">
              <w:rPr>
                <w:rFonts w:cs="Times New Roman"/>
                <w:spacing w:val="-5"/>
                <w:sz w:val="24"/>
                <w:szCs w:val="24"/>
                <w:u w:val="single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u w:val="single"/>
                <w:lang w:val="ru-RU"/>
              </w:rPr>
              <w:t>кроссплатформенного</w:t>
            </w:r>
            <w:r w:rsidRPr="00206AAC">
              <w:rPr>
                <w:rFonts w:cs="Times New Roman"/>
                <w:spacing w:val="-3"/>
                <w:sz w:val="24"/>
                <w:szCs w:val="24"/>
                <w:u w:val="single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u w:val="single"/>
                <w:lang w:val="ru-RU"/>
              </w:rPr>
              <w:t>программного</w:t>
            </w:r>
            <w:r w:rsidRPr="00206AAC">
              <w:rPr>
                <w:rFonts w:cs="Times New Roman"/>
                <w:spacing w:val="-4"/>
                <w:sz w:val="24"/>
                <w:szCs w:val="24"/>
                <w:u w:val="single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u w:val="single"/>
                <w:lang w:val="ru-RU"/>
              </w:rPr>
              <w:t>продукта</w:t>
            </w:r>
            <w:r w:rsidRPr="00206AAC">
              <w:rPr>
                <w:rFonts w:cs="Times New Roman"/>
                <w:spacing w:val="-4"/>
                <w:sz w:val="24"/>
                <w:szCs w:val="24"/>
                <w:u w:val="single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u w:val="single"/>
                <w:lang w:val="ru-RU"/>
              </w:rPr>
              <w:t>на</w:t>
            </w:r>
            <w:r w:rsidRPr="00206AAC">
              <w:rPr>
                <w:rFonts w:cs="Times New Roman"/>
                <w:spacing w:val="-4"/>
                <w:sz w:val="24"/>
                <w:szCs w:val="24"/>
                <w:u w:val="single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u w:val="single"/>
                <w:lang w:val="ru-RU"/>
              </w:rPr>
              <w:t>языке</w:t>
            </w:r>
            <w:r w:rsidRPr="00206AAC">
              <w:rPr>
                <w:rFonts w:cs="Times New Roman"/>
                <w:spacing w:val="3"/>
                <w:sz w:val="24"/>
                <w:szCs w:val="24"/>
                <w:u w:val="single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u w:val="single"/>
              </w:rPr>
              <w:t>JAVA</w:t>
            </w:r>
          </w:p>
        </w:tc>
      </w:tr>
      <w:tr w:rsidR="00B20516" w:rsidRPr="00206AAC" w14:paraId="094B02F6" w14:textId="77777777" w:rsidTr="00957BCA">
        <w:trPr>
          <w:trHeight w:val="276"/>
        </w:trPr>
        <w:tc>
          <w:tcPr>
            <w:tcW w:w="2225" w:type="dxa"/>
            <w:vMerge/>
            <w:tcBorders>
              <w:top w:val="nil"/>
            </w:tcBorders>
          </w:tcPr>
          <w:p w14:paraId="2721308D" w14:textId="77777777" w:rsidR="00B20516" w:rsidRPr="00206AAC" w:rsidRDefault="00B20516" w:rsidP="00957BCA">
            <w:pPr>
              <w:ind w:left="200" w:hanging="20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8136" w:type="dxa"/>
          </w:tcPr>
          <w:p w14:paraId="3F505EA0" w14:textId="77777777" w:rsidR="00B20516" w:rsidRPr="00206AAC" w:rsidRDefault="00B20516" w:rsidP="00957BCA">
            <w:pPr>
              <w:pStyle w:val="TableParagraph"/>
              <w:spacing w:line="256" w:lineRule="exact"/>
              <w:ind w:left="200" w:hanging="200"/>
              <w:rPr>
                <w:rFonts w:cs="Times New Roman"/>
                <w:sz w:val="24"/>
                <w:szCs w:val="24"/>
                <w:lang w:val="ru-RU"/>
              </w:rPr>
            </w:pPr>
            <w:r w:rsidRPr="00206AAC">
              <w:rPr>
                <w:rFonts w:cs="Times New Roman"/>
                <w:sz w:val="24"/>
                <w:szCs w:val="24"/>
                <w:u w:val="single"/>
                <w:lang w:val="ru-RU"/>
              </w:rPr>
              <w:t>с</w:t>
            </w:r>
            <w:r w:rsidRPr="00206AAC">
              <w:rPr>
                <w:rFonts w:cs="Times New Roman"/>
                <w:spacing w:val="-2"/>
                <w:sz w:val="24"/>
                <w:szCs w:val="24"/>
                <w:u w:val="single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u w:val="single"/>
                <w:lang w:val="ru-RU"/>
              </w:rPr>
              <w:t>использованием</w:t>
            </w:r>
            <w:r w:rsidRPr="00206AAC">
              <w:rPr>
                <w:rFonts w:cs="Times New Roman"/>
                <w:spacing w:val="-3"/>
                <w:sz w:val="24"/>
                <w:szCs w:val="24"/>
                <w:u w:val="single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u w:val="single"/>
                <w:lang w:val="ru-RU"/>
              </w:rPr>
              <w:t>системы</w:t>
            </w:r>
            <w:r w:rsidRPr="00206AAC">
              <w:rPr>
                <w:rFonts w:cs="Times New Roman"/>
                <w:spacing w:val="-3"/>
                <w:sz w:val="24"/>
                <w:szCs w:val="24"/>
                <w:u w:val="single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u w:val="single"/>
                <w:lang w:val="ru-RU"/>
              </w:rPr>
              <w:t>контроля</w:t>
            </w:r>
            <w:r w:rsidRPr="00206AAC">
              <w:rPr>
                <w:rFonts w:cs="Times New Roman"/>
                <w:spacing w:val="-5"/>
                <w:sz w:val="24"/>
                <w:szCs w:val="24"/>
                <w:u w:val="single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u w:val="single"/>
                <w:lang w:val="ru-RU"/>
              </w:rPr>
              <w:t>версий.</w:t>
            </w:r>
          </w:p>
        </w:tc>
      </w:tr>
      <w:tr w:rsidR="00B20516" w:rsidRPr="00206AAC" w14:paraId="3E47ADC2" w14:textId="77777777" w:rsidTr="00957BCA">
        <w:trPr>
          <w:trHeight w:val="230"/>
        </w:trPr>
        <w:tc>
          <w:tcPr>
            <w:tcW w:w="2225" w:type="dxa"/>
          </w:tcPr>
          <w:p w14:paraId="1DBD3AE3" w14:textId="77777777" w:rsidR="00B20516" w:rsidRPr="00206AAC" w:rsidRDefault="00B20516" w:rsidP="00957BCA">
            <w:pPr>
              <w:pStyle w:val="TableParagraph"/>
              <w:ind w:left="200" w:hanging="200"/>
              <w:rPr>
                <w:rFonts w:cs="Times New Roman"/>
                <w:sz w:val="24"/>
                <w:szCs w:val="24"/>
                <w:lang w:val="ru-RU"/>
              </w:rPr>
            </w:pPr>
          </w:p>
        </w:tc>
        <w:tc>
          <w:tcPr>
            <w:tcW w:w="8136" w:type="dxa"/>
          </w:tcPr>
          <w:p w14:paraId="7F88CDAF" w14:textId="77777777" w:rsidR="00B20516" w:rsidRPr="00206AAC" w:rsidRDefault="00B20516" w:rsidP="00957BCA">
            <w:pPr>
              <w:pStyle w:val="TableParagraph"/>
              <w:spacing w:line="180" w:lineRule="exact"/>
              <w:ind w:left="200" w:right="3348" w:hanging="200"/>
              <w:jc w:val="center"/>
              <w:rPr>
                <w:rFonts w:cs="Times New Roman"/>
                <w:sz w:val="16"/>
                <w:szCs w:val="16"/>
              </w:rPr>
            </w:pPr>
            <w:proofErr w:type="spellStart"/>
            <w:r w:rsidRPr="00206AAC">
              <w:rPr>
                <w:rFonts w:cs="Times New Roman"/>
                <w:sz w:val="16"/>
                <w:szCs w:val="16"/>
              </w:rPr>
              <w:t>наименование</w:t>
            </w:r>
            <w:proofErr w:type="spellEnd"/>
            <w:r w:rsidRPr="00206AAC">
              <w:rPr>
                <w:rFonts w:cs="Times New Roman"/>
                <w:spacing w:val="-7"/>
                <w:sz w:val="16"/>
                <w:szCs w:val="16"/>
              </w:rPr>
              <w:t xml:space="preserve"> </w:t>
            </w:r>
            <w:proofErr w:type="spellStart"/>
            <w:r w:rsidRPr="00206AAC">
              <w:rPr>
                <w:rFonts w:cs="Times New Roman"/>
                <w:sz w:val="16"/>
                <w:szCs w:val="16"/>
              </w:rPr>
              <w:t>темы</w:t>
            </w:r>
            <w:proofErr w:type="spellEnd"/>
          </w:p>
        </w:tc>
      </w:tr>
      <w:tr w:rsidR="00B20516" w:rsidRPr="00206AAC" w14:paraId="14281F73" w14:textId="77777777" w:rsidTr="00957BCA">
        <w:trPr>
          <w:trHeight w:val="321"/>
        </w:trPr>
        <w:tc>
          <w:tcPr>
            <w:tcW w:w="10361" w:type="dxa"/>
            <w:gridSpan w:val="2"/>
          </w:tcPr>
          <w:p w14:paraId="5EE1B6A1" w14:textId="77777777" w:rsidR="00B20516" w:rsidRPr="00206AAC" w:rsidRDefault="00B20516" w:rsidP="00957BCA">
            <w:pPr>
              <w:pStyle w:val="TableParagraph"/>
              <w:spacing w:before="41" w:line="260" w:lineRule="exact"/>
              <w:ind w:left="200" w:hanging="200"/>
              <w:rPr>
                <w:rFonts w:cs="Times New Roman"/>
                <w:sz w:val="24"/>
                <w:szCs w:val="24"/>
              </w:rPr>
            </w:pPr>
            <w:r w:rsidRPr="00206AAC">
              <w:rPr>
                <w:rFonts w:cs="Times New Roman"/>
                <w:sz w:val="24"/>
                <w:szCs w:val="24"/>
              </w:rPr>
              <w:t>2.Основное</w:t>
            </w:r>
            <w:r w:rsidRPr="00206AAC">
              <w:rPr>
                <w:rFonts w:cs="Times New Roman"/>
                <w:spacing w:val="-3"/>
                <w:sz w:val="24"/>
                <w:szCs w:val="24"/>
              </w:rPr>
              <w:t xml:space="preserve"> </w:t>
            </w:r>
            <w:proofErr w:type="spellStart"/>
            <w:r w:rsidRPr="00206AAC">
              <w:rPr>
                <w:rFonts w:cs="Times New Roman"/>
                <w:sz w:val="24"/>
                <w:szCs w:val="24"/>
              </w:rPr>
              <w:t>содержание</w:t>
            </w:r>
            <w:proofErr w:type="spellEnd"/>
            <w:r w:rsidRPr="00206AAC">
              <w:rPr>
                <w:rFonts w:cs="Times New Roman"/>
                <w:sz w:val="24"/>
                <w:szCs w:val="24"/>
              </w:rPr>
              <w:t>:</w:t>
            </w:r>
          </w:p>
        </w:tc>
      </w:tr>
      <w:tr w:rsidR="00B20516" w:rsidRPr="00206AAC" w14:paraId="44851881" w14:textId="77777777" w:rsidTr="00957BCA">
        <w:trPr>
          <w:trHeight w:val="821"/>
        </w:trPr>
        <w:tc>
          <w:tcPr>
            <w:tcW w:w="10361" w:type="dxa"/>
            <w:gridSpan w:val="2"/>
          </w:tcPr>
          <w:p w14:paraId="624B33E6" w14:textId="77777777" w:rsidR="00B20516" w:rsidRPr="00206AAC" w:rsidRDefault="00B20516" w:rsidP="00670EC2">
            <w:pPr>
              <w:pStyle w:val="TableParagraph"/>
              <w:numPr>
                <w:ilvl w:val="0"/>
                <w:numId w:val="2"/>
              </w:numPr>
              <w:tabs>
                <w:tab w:val="left" w:pos="445"/>
              </w:tabs>
              <w:spacing w:line="270" w:lineRule="exact"/>
              <w:ind w:left="200" w:hanging="200"/>
              <w:rPr>
                <w:rFonts w:cs="Times New Roman"/>
                <w:sz w:val="24"/>
                <w:szCs w:val="24"/>
                <w:lang w:val="ru-RU"/>
              </w:rPr>
            </w:pPr>
            <w:r w:rsidRPr="00206AAC">
              <w:rPr>
                <w:rFonts w:cs="Times New Roman"/>
                <w:sz w:val="24"/>
                <w:szCs w:val="24"/>
                <w:lang w:val="ru-RU"/>
              </w:rPr>
              <w:t>Пояснительная</w:t>
            </w:r>
            <w:r w:rsidRPr="00206AAC">
              <w:rPr>
                <w:rFonts w:cs="Times New Roman"/>
                <w:spacing w:val="-5"/>
                <w:sz w:val="24"/>
                <w:szCs w:val="24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lang w:val="ru-RU"/>
              </w:rPr>
              <w:t>записка</w:t>
            </w:r>
            <w:r w:rsidRPr="00206AAC">
              <w:rPr>
                <w:rFonts w:cs="Times New Roman"/>
                <w:spacing w:val="-5"/>
                <w:sz w:val="24"/>
                <w:szCs w:val="24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lang w:val="ru-RU"/>
              </w:rPr>
              <w:t>с</w:t>
            </w:r>
            <w:r w:rsidRPr="00206AAC">
              <w:rPr>
                <w:rFonts w:cs="Times New Roman"/>
                <w:spacing w:val="-6"/>
                <w:sz w:val="24"/>
                <w:szCs w:val="24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lang w:val="ru-RU"/>
              </w:rPr>
              <w:t>необходимыми</w:t>
            </w:r>
            <w:r w:rsidRPr="00206AAC">
              <w:rPr>
                <w:rFonts w:cs="Times New Roman"/>
                <w:spacing w:val="-3"/>
                <w:sz w:val="24"/>
                <w:szCs w:val="24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lang w:val="ru-RU"/>
              </w:rPr>
              <w:t>материалами.</w:t>
            </w:r>
          </w:p>
          <w:p w14:paraId="7A12F670" w14:textId="77777777" w:rsidR="00B20516" w:rsidRPr="00206AAC" w:rsidRDefault="00B20516" w:rsidP="00670EC2">
            <w:pPr>
              <w:pStyle w:val="TableParagraph"/>
              <w:numPr>
                <w:ilvl w:val="0"/>
                <w:numId w:val="2"/>
              </w:numPr>
              <w:tabs>
                <w:tab w:val="left" w:pos="488"/>
              </w:tabs>
              <w:spacing w:line="274" w:lineRule="exact"/>
              <w:ind w:left="200" w:right="197" w:hanging="200"/>
              <w:rPr>
                <w:rFonts w:cs="Times New Roman"/>
                <w:sz w:val="24"/>
                <w:szCs w:val="24"/>
                <w:lang w:val="ru-RU"/>
              </w:rPr>
            </w:pPr>
            <w:r w:rsidRPr="00206AAC">
              <w:rPr>
                <w:rFonts w:cs="Times New Roman"/>
                <w:sz w:val="24"/>
                <w:szCs w:val="24"/>
                <w:lang w:val="ru-RU"/>
              </w:rPr>
              <w:t>Репозиторий</w:t>
            </w:r>
            <w:r w:rsidRPr="00206AAC">
              <w:rPr>
                <w:rFonts w:cs="Times New Roman"/>
                <w:spacing w:val="44"/>
                <w:sz w:val="24"/>
                <w:szCs w:val="24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lang w:val="ru-RU"/>
              </w:rPr>
              <w:t>системы</w:t>
            </w:r>
            <w:r w:rsidRPr="00206AAC">
              <w:rPr>
                <w:rFonts w:cs="Times New Roman"/>
                <w:spacing w:val="42"/>
                <w:sz w:val="24"/>
                <w:szCs w:val="24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lang w:val="ru-RU"/>
              </w:rPr>
              <w:t>контроля</w:t>
            </w:r>
            <w:r w:rsidRPr="00206AAC">
              <w:rPr>
                <w:rFonts w:cs="Times New Roman"/>
                <w:spacing w:val="36"/>
                <w:sz w:val="24"/>
                <w:szCs w:val="24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lang w:val="ru-RU"/>
              </w:rPr>
              <w:t>версий</w:t>
            </w:r>
            <w:r w:rsidRPr="00206AAC">
              <w:rPr>
                <w:rFonts w:cs="Times New Roman"/>
                <w:spacing w:val="42"/>
                <w:sz w:val="24"/>
                <w:szCs w:val="24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lang w:val="ru-RU"/>
              </w:rPr>
              <w:t>содержащий</w:t>
            </w:r>
            <w:r w:rsidRPr="00206AAC">
              <w:rPr>
                <w:rFonts w:cs="Times New Roman"/>
                <w:spacing w:val="36"/>
                <w:sz w:val="24"/>
                <w:szCs w:val="24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lang w:val="ru-RU"/>
              </w:rPr>
              <w:t>программный</w:t>
            </w:r>
            <w:r w:rsidRPr="00206AAC">
              <w:rPr>
                <w:rFonts w:cs="Times New Roman"/>
                <w:spacing w:val="42"/>
                <w:sz w:val="24"/>
                <w:szCs w:val="24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lang w:val="ru-RU"/>
              </w:rPr>
              <w:t>код</w:t>
            </w:r>
            <w:r w:rsidRPr="00206AAC">
              <w:rPr>
                <w:rFonts w:cs="Times New Roman"/>
                <w:spacing w:val="39"/>
                <w:sz w:val="24"/>
                <w:szCs w:val="24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lang w:val="ru-RU"/>
              </w:rPr>
              <w:t>с</w:t>
            </w:r>
            <w:r w:rsidRPr="00206AAC">
              <w:rPr>
                <w:rFonts w:cs="Times New Roman"/>
                <w:spacing w:val="39"/>
                <w:sz w:val="24"/>
                <w:szCs w:val="24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lang w:val="ru-RU"/>
              </w:rPr>
              <w:t>комментариями</w:t>
            </w:r>
            <w:r w:rsidRPr="00206AAC">
              <w:rPr>
                <w:rFonts w:cs="Times New Roman"/>
                <w:spacing w:val="37"/>
                <w:sz w:val="24"/>
                <w:szCs w:val="24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lang w:val="ru-RU"/>
              </w:rPr>
              <w:t>и</w:t>
            </w:r>
            <w:r w:rsidRPr="00206AAC">
              <w:rPr>
                <w:rFonts w:cs="Times New Roman"/>
                <w:spacing w:val="-57"/>
                <w:sz w:val="24"/>
                <w:szCs w:val="24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lang w:val="ru-RU"/>
              </w:rPr>
              <w:t>необходимую</w:t>
            </w:r>
            <w:r w:rsidRPr="00206AAC">
              <w:rPr>
                <w:rFonts w:cs="Times New Roman"/>
                <w:spacing w:val="-1"/>
                <w:sz w:val="24"/>
                <w:szCs w:val="24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lang w:val="ru-RU"/>
              </w:rPr>
              <w:t>документацию.</w:t>
            </w:r>
          </w:p>
        </w:tc>
      </w:tr>
    </w:tbl>
    <w:p w14:paraId="4109E368" w14:textId="77777777" w:rsidR="00B20516" w:rsidRPr="00206AAC" w:rsidRDefault="00B20516" w:rsidP="00670EC2">
      <w:pPr>
        <w:pStyle w:val="aa"/>
        <w:widowControl w:val="0"/>
        <w:numPr>
          <w:ilvl w:val="0"/>
          <w:numId w:val="3"/>
        </w:numPr>
        <w:tabs>
          <w:tab w:val="left" w:pos="1361"/>
        </w:tabs>
        <w:suppressAutoHyphens w:val="0"/>
        <w:autoSpaceDE w:val="0"/>
        <w:spacing w:before="122" w:line="275" w:lineRule="exact"/>
        <w:ind w:left="142" w:right="0" w:hanging="200"/>
        <w:jc w:val="both"/>
        <w:textAlignment w:val="auto"/>
        <w:rPr>
          <w:rFonts w:ascii="Times New Roman" w:hAnsi="Times New Roman"/>
          <w:sz w:val="24"/>
          <w:szCs w:val="24"/>
        </w:rPr>
      </w:pPr>
      <w:r w:rsidRPr="00206AAC">
        <w:rPr>
          <w:rFonts w:ascii="Times New Roman" w:hAnsi="Times New Roman"/>
          <w:sz w:val="24"/>
          <w:szCs w:val="24"/>
        </w:rPr>
        <w:t>Требования</w:t>
      </w:r>
      <w:r w:rsidRPr="00206AAC">
        <w:rPr>
          <w:rFonts w:ascii="Times New Roman" w:hAnsi="Times New Roman"/>
          <w:spacing w:val="-2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к</w:t>
      </w:r>
      <w:r w:rsidRPr="00206AAC">
        <w:rPr>
          <w:rFonts w:ascii="Times New Roman" w:hAnsi="Times New Roman"/>
          <w:spacing w:val="-8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оформлению:</w:t>
      </w:r>
    </w:p>
    <w:p w14:paraId="3365DEC1" w14:textId="77777777" w:rsidR="00B20516" w:rsidRPr="00206AAC" w:rsidRDefault="00B20516" w:rsidP="00670EC2">
      <w:pPr>
        <w:pStyle w:val="aa"/>
        <w:widowControl w:val="0"/>
        <w:numPr>
          <w:ilvl w:val="1"/>
          <w:numId w:val="3"/>
        </w:numPr>
        <w:tabs>
          <w:tab w:val="left" w:pos="993"/>
        </w:tabs>
        <w:suppressAutoHyphens w:val="0"/>
        <w:autoSpaceDE w:val="0"/>
        <w:spacing w:line="240" w:lineRule="auto"/>
        <w:ind w:left="0" w:right="449" w:firstLine="567"/>
        <w:jc w:val="both"/>
        <w:textAlignment w:val="auto"/>
        <w:rPr>
          <w:rFonts w:ascii="Times New Roman" w:hAnsi="Times New Roman"/>
          <w:sz w:val="24"/>
          <w:szCs w:val="24"/>
        </w:rPr>
      </w:pPr>
      <w:r w:rsidRPr="00206AAC">
        <w:rPr>
          <w:rFonts w:ascii="Times New Roman" w:hAnsi="Times New Roman"/>
          <w:sz w:val="24"/>
          <w:szCs w:val="24"/>
        </w:rPr>
        <w:t xml:space="preserve">Пояснительная записка должна быть оформлена в текстовом процессоре </w:t>
      </w:r>
      <w:proofErr w:type="spellStart"/>
      <w:r w:rsidRPr="00206AAC">
        <w:rPr>
          <w:rFonts w:ascii="Times New Roman" w:hAnsi="Times New Roman"/>
          <w:sz w:val="24"/>
          <w:szCs w:val="24"/>
        </w:rPr>
        <w:t>LibreOffice</w:t>
      </w:r>
      <w:proofErr w:type="spellEnd"/>
      <w:r w:rsidRPr="00206AAC">
        <w:rPr>
          <w:rFonts w:ascii="Times New Roman" w:hAnsi="Times New Roman"/>
          <w:spacing w:val="1"/>
          <w:sz w:val="24"/>
          <w:szCs w:val="24"/>
        </w:rPr>
        <w:t xml:space="preserve"> </w:t>
      </w:r>
      <w:proofErr w:type="spellStart"/>
      <w:r w:rsidRPr="00206AAC">
        <w:rPr>
          <w:rFonts w:ascii="Times New Roman" w:hAnsi="Times New Roman"/>
          <w:sz w:val="24"/>
          <w:szCs w:val="24"/>
        </w:rPr>
        <w:t>Writer</w:t>
      </w:r>
      <w:proofErr w:type="spellEnd"/>
      <w:r w:rsidRPr="00206AAC">
        <w:rPr>
          <w:rFonts w:ascii="Times New Roman" w:hAnsi="Times New Roman"/>
          <w:sz w:val="24"/>
          <w:szCs w:val="24"/>
        </w:rPr>
        <w:t xml:space="preserve"> в соответствии с требованиями СТО УГАТУ. Минимальные требования к оформлению:</w:t>
      </w:r>
      <w:r w:rsidRPr="00206AAC">
        <w:rPr>
          <w:rFonts w:ascii="Times New Roman" w:hAnsi="Times New Roman"/>
          <w:spacing w:val="1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размер шрифта 14 пунктов; отступы от края листа: отступ слева 2 см. и остальные отступы 0.5</w:t>
      </w:r>
      <w:r w:rsidRPr="00206AAC">
        <w:rPr>
          <w:rFonts w:ascii="Times New Roman" w:hAnsi="Times New Roman"/>
          <w:spacing w:val="1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см. В бумажном виде оформляются: титульный лист, задание, календарный план и аннотация,</w:t>
      </w:r>
      <w:r w:rsidRPr="00206AAC">
        <w:rPr>
          <w:rFonts w:ascii="Times New Roman" w:hAnsi="Times New Roman"/>
          <w:spacing w:val="1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которая содержит</w:t>
      </w:r>
      <w:r w:rsidRPr="00206AAC">
        <w:rPr>
          <w:rFonts w:ascii="Times New Roman" w:hAnsi="Times New Roman"/>
          <w:spacing w:val="-2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ссылку</w:t>
      </w:r>
      <w:r w:rsidRPr="00206AAC">
        <w:rPr>
          <w:rFonts w:ascii="Times New Roman" w:hAnsi="Times New Roman"/>
          <w:spacing w:val="-9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на репозиторий</w:t>
      </w:r>
      <w:r w:rsidRPr="00206AAC">
        <w:rPr>
          <w:rFonts w:ascii="Times New Roman" w:hAnsi="Times New Roman"/>
          <w:spacing w:val="7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с</w:t>
      </w:r>
      <w:r w:rsidRPr="00206AAC">
        <w:rPr>
          <w:rFonts w:ascii="Times New Roman" w:hAnsi="Times New Roman"/>
          <w:spacing w:val="-4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программным</w:t>
      </w:r>
      <w:r w:rsidRPr="00206AAC">
        <w:rPr>
          <w:rFonts w:ascii="Times New Roman" w:hAnsi="Times New Roman"/>
          <w:spacing w:val="-2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кодом</w:t>
      </w:r>
      <w:r w:rsidRPr="00206AAC">
        <w:rPr>
          <w:rFonts w:ascii="Times New Roman" w:hAnsi="Times New Roman"/>
          <w:spacing w:val="-2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и</w:t>
      </w:r>
      <w:r w:rsidRPr="00206AAC">
        <w:rPr>
          <w:rFonts w:ascii="Times New Roman" w:hAnsi="Times New Roman"/>
          <w:spacing w:val="2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документацией.</w:t>
      </w:r>
    </w:p>
    <w:p w14:paraId="661F6103" w14:textId="77777777" w:rsidR="00957BCA" w:rsidRPr="00206AAC" w:rsidRDefault="00B20516" w:rsidP="00670EC2">
      <w:pPr>
        <w:pStyle w:val="aa"/>
        <w:widowControl w:val="0"/>
        <w:numPr>
          <w:ilvl w:val="1"/>
          <w:numId w:val="3"/>
        </w:numPr>
        <w:tabs>
          <w:tab w:val="left" w:pos="993"/>
        </w:tabs>
        <w:suppressAutoHyphens w:val="0"/>
        <w:autoSpaceDE w:val="0"/>
        <w:spacing w:before="4" w:line="237" w:lineRule="auto"/>
        <w:ind w:left="200" w:right="1559" w:firstLine="367"/>
        <w:textAlignment w:val="auto"/>
        <w:rPr>
          <w:rFonts w:ascii="Times New Roman" w:hAnsi="Times New Roman"/>
          <w:sz w:val="24"/>
          <w:szCs w:val="24"/>
        </w:rPr>
      </w:pPr>
      <w:r w:rsidRPr="00206AAC">
        <w:rPr>
          <w:rFonts w:ascii="Times New Roman" w:hAnsi="Times New Roman"/>
          <w:sz w:val="24"/>
          <w:szCs w:val="24"/>
        </w:rPr>
        <w:t>В</w:t>
      </w:r>
      <w:r w:rsidRPr="00206AAC">
        <w:rPr>
          <w:rFonts w:ascii="Times New Roman" w:hAnsi="Times New Roman"/>
          <w:spacing w:val="-7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пояснительной</w:t>
      </w:r>
      <w:r w:rsidRPr="00206AAC">
        <w:rPr>
          <w:rFonts w:ascii="Times New Roman" w:hAnsi="Times New Roman"/>
          <w:spacing w:val="-8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записке</w:t>
      </w:r>
      <w:r w:rsidRPr="00206AAC">
        <w:rPr>
          <w:rFonts w:ascii="Times New Roman" w:hAnsi="Times New Roman"/>
          <w:spacing w:val="-5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должны</w:t>
      </w:r>
      <w:r w:rsidRPr="00206AAC">
        <w:rPr>
          <w:rFonts w:ascii="Times New Roman" w:hAnsi="Times New Roman"/>
          <w:spacing w:val="-4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содержаться</w:t>
      </w:r>
      <w:r w:rsidRPr="00206AAC">
        <w:rPr>
          <w:rFonts w:ascii="Times New Roman" w:hAnsi="Times New Roman"/>
          <w:spacing w:val="-4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следующие</w:t>
      </w:r>
      <w:r w:rsidRPr="00206AAC">
        <w:rPr>
          <w:rFonts w:ascii="Times New Roman" w:hAnsi="Times New Roman"/>
          <w:spacing w:val="-6"/>
          <w:sz w:val="24"/>
          <w:szCs w:val="24"/>
        </w:rPr>
        <w:t xml:space="preserve"> </w:t>
      </w:r>
      <w:r w:rsidR="00957BCA" w:rsidRPr="00206AAC">
        <w:rPr>
          <w:rFonts w:ascii="Times New Roman" w:hAnsi="Times New Roman"/>
          <w:sz w:val="24"/>
          <w:szCs w:val="24"/>
        </w:rPr>
        <w:t>раз</w:t>
      </w:r>
      <w:r w:rsidRPr="00206AAC">
        <w:rPr>
          <w:rFonts w:ascii="Times New Roman" w:hAnsi="Times New Roman"/>
          <w:sz w:val="24"/>
          <w:szCs w:val="24"/>
        </w:rPr>
        <w:t>делы:</w:t>
      </w:r>
      <w:r w:rsidRPr="00206AAC">
        <w:rPr>
          <w:rFonts w:ascii="Times New Roman" w:hAnsi="Times New Roman"/>
          <w:spacing w:val="-57"/>
          <w:sz w:val="24"/>
          <w:szCs w:val="24"/>
        </w:rPr>
        <w:t xml:space="preserve"> </w:t>
      </w:r>
    </w:p>
    <w:p w14:paraId="5CD99431" w14:textId="77777777" w:rsidR="00B20516" w:rsidRPr="00206AAC" w:rsidRDefault="00B20516" w:rsidP="00957BCA">
      <w:pPr>
        <w:pStyle w:val="aa"/>
        <w:widowControl w:val="0"/>
        <w:tabs>
          <w:tab w:val="left" w:pos="993"/>
        </w:tabs>
        <w:suppressAutoHyphens w:val="0"/>
        <w:autoSpaceDE w:val="0"/>
        <w:spacing w:before="4" w:line="237" w:lineRule="auto"/>
        <w:ind w:left="567" w:right="2240"/>
        <w:textAlignment w:val="auto"/>
        <w:rPr>
          <w:rFonts w:ascii="Times New Roman" w:hAnsi="Times New Roman"/>
          <w:sz w:val="24"/>
          <w:szCs w:val="24"/>
        </w:rPr>
      </w:pPr>
      <w:r w:rsidRPr="00206AAC">
        <w:rPr>
          <w:rFonts w:ascii="Times New Roman" w:hAnsi="Times New Roman"/>
          <w:sz w:val="24"/>
          <w:szCs w:val="24"/>
        </w:rPr>
        <w:t>Раздел</w:t>
      </w:r>
      <w:r w:rsidRPr="00206AAC">
        <w:rPr>
          <w:rFonts w:ascii="Times New Roman" w:hAnsi="Times New Roman"/>
          <w:spacing w:val="1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1.</w:t>
      </w:r>
      <w:r w:rsidRPr="00206AAC">
        <w:rPr>
          <w:rFonts w:ascii="Times New Roman" w:hAnsi="Times New Roman"/>
          <w:spacing w:val="4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Описание</w:t>
      </w:r>
      <w:r w:rsidRPr="00206AAC">
        <w:rPr>
          <w:rFonts w:ascii="Times New Roman" w:hAnsi="Times New Roman"/>
          <w:spacing w:val="1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предметной</w:t>
      </w:r>
      <w:r w:rsidRPr="00206AAC">
        <w:rPr>
          <w:rFonts w:ascii="Times New Roman" w:hAnsi="Times New Roman"/>
          <w:spacing w:val="-8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области.</w:t>
      </w:r>
    </w:p>
    <w:p w14:paraId="22170F6B" w14:textId="77777777" w:rsidR="00B20516" w:rsidRPr="00206AAC" w:rsidRDefault="00B20516" w:rsidP="00957BCA">
      <w:pPr>
        <w:spacing w:before="3" w:line="275" w:lineRule="exact"/>
        <w:ind w:left="200" w:firstLine="367"/>
        <w:rPr>
          <w:rFonts w:ascii="Times New Roman" w:hAnsi="Times New Roman"/>
          <w:sz w:val="24"/>
          <w:szCs w:val="24"/>
        </w:rPr>
      </w:pPr>
      <w:r w:rsidRPr="00206AAC">
        <w:rPr>
          <w:rFonts w:ascii="Times New Roman" w:hAnsi="Times New Roman"/>
          <w:sz w:val="24"/>
          <w:szCs w:val="24"/>
        </w:rPr>
        <w:t>Раздел</w:t>
      </w:r>
      <w:r w:rsidRPr="00206AAC">
        <w:rPr>
          <w:rFonts w:ascii="Times New Roman" w:hAnsi="Times New Roman"/>
          <w:spacing w:val="-4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2.</w:t>
      </w:r>
      <w:r w:rsidRPr="00206AAC">
        <w:rPr>
          <w:rFonts w:ascii="Times New Roman" w:hAnsi="Times New Roman"/>
          <w:spacing w:val="-6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Техническое</w:t>
      </w:r>
      <w:r w:rsidRPr="00206AAC">
        <w:rPr>
          <w:rFonts w:ascii="Times New Roman" w:hAnsi="Times New Roman"/>
          <w:spacing w:val="-4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задание</w:t>
      </w:r>
      <w:r w:rsidRPr="00206AAC">
        <w:rPr>
          <w:rFonts w:ascii="Times New Roman" w:hAnsi="Times New Roman"/>
          <w:spacing w:val="-4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на</w:t>
      </w:r>
      <w:r w:rsidRPr="00206AAC">
        <w:rPr>
          <w:rFonts w:ascii="Times New Roman" w:hAnsi="Times New Roman"/>
          <w:spacing w:val="-4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создание</w:t>
      </w:r>
      <w:r w:rsidRPr="00206AAC">
        <w:rPr>
          <w:rFonts w:ascii="Times New Roman" w:hAnsi="Times New Roman"/>
          <w:spacing w:val="-9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программного</w:t>
      </w:r>
      <w:r w:rsidRPr="00206AAC">
        <w:rPr>
          <w:rFonts w:ascii="Times New Roman" w:hAnsi="Times New Roman"/>
          <w:spacing w:val="-3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продукта.</w:t>
      </w:r>
    </w:p>
    <w:p w14:paraId="69B739C2" w14:textId="77777777" w:rsidR="00B20516" w:rsidRPr="00206AAC" w:rsidRDefault="00B20516" w:rsidP="00957BCA">
      <w:pPr>
        <w:spacing w:line="242" w:lineRule="auto"/>
        <w:ind w:left="567" w:right="814"/>
        <w:rPr>
          <w:rFonts w:ascii="Times New Roman" w:hAnsi="Times New Roman"/>
          <w:sz w:val="24"/>
          <w:szCs w:val="24"/>
        </w:rPr>
      </w:pPr>
      <w:r w:rsidRPr="00206AAC">
        <w:rPr>
          <w:rFonts w:ascii="Times New Roman" w:hAnsi="Times New Roman"/>
          <w:sz w:val="24"/>
          <w:szCs w:val="24"/>
        </w:rPr>
        <w:t xml:space="preserve">Раздел 3. Настройка среды разработки для операционных систем семейств Windows </w:t>
      </w:r>
      <w:proofErr w:type="gramStart"/>
      <w:r w:rsidRPr="00206AAC">
        <w:rPr>
          <w:rFonts w:ascii="Times New Roman" w:hAnsi="Times New Roman"/>
          <w:sz w:val="24"/>
          <w:szCs w:val="24"/>
        </w:rPr>
        <w:t>и</w:t>
      </w:r>
      <w:r w:rsidR="00957BCA" w:rsidRPr="00206AAC">
        <w:rPr>
          <w:rFonts w:ascii="Times New Roman" w:hAnsi="Times New Roman"/>
          <w:sz w:val="24"/>
          <w:szCs w:val="24"/>
        </w:rPr>
        <w:t xml:space="preserve"> </w:t>
      </w:r>
      <w:r w:rsidRPr="00206AAC">
        <w:rPr>
          <w:rFonts w:ascii="Times New Roman" w:hAnsi="Times New Roman"/>
          <w:spacing w:val="-57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Linux</w:t>
      </w:r>
      <w:proofErr w:type="gramEnd"/>
      <w:r w:rsidRPr="00206AAC">
        <w:rPr>
          <w:rFonts w:ascii="Times New Roman" w:hAnsi="Times New Roman"/>
          <w:sz w:val="24"/>
          <w:szCs w:val="24"/>
        </w:rPr>
        <w:t>.</w:t>
      </w:r>
    </w:p>
    <w:p w14:paraId="352FC907" w14:textId="77777777" w:rsidR="00B20516" w:rsidRPr="00206AAC" w:rsidRDefault="00B20516" w:rsidP="00957BCA">
      <w:pPr>
        <w:spacing w:line="242" w:lineRule="auto"/>
        <w:ind w:left="567" w:right="814"/>
        <w:rPr>
          <w:rFonts w:ascii="Times New Roman" w:hAnsi="Times New Roman"/>
          <w:sz w:val="24"/>
          <w:szCs w:val="24"/>
        </w:rPr>
      </w:pPr>
      <w:r w:rsidRPr="00206AAC">
        <w:rPr>
          <w:rFonts w:ascii="Times New Roman" w:hAnsi="Times New Roman"/>
          <w:sz w:val="24"/>
          <w:szCs w:val="24"/>
        </w:rPr>
        <w:t>Раздел</w:t>
      </w:r>
      <w:r w:rsidRPr="00206AAC">
        <w:rPr>
          <w:rFonts w:ascii="Times New Roman" w:hAnsi="Times New Roman"/>
          <w:spacing w:val="-3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4.</w:t>
      </w:r>
      <w:r w:rsidRPr="00206AAC">
        <w:rPr>
          <w:rFonts w:ascii="Times New Roman" w:hAnsi="Times New Roman"/>
          <w:spacing w:val="-1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Настройка</w:t>
      </w:r>
      <w:r w:rsidRPr="00206AAC">
        <w:rPr>
          <w:rFonts w:ascii="Times New Roman" w:hAnsi="Times New Roman"/>
          <w:spacing w:val="-3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среды</w:t>
      </w:r>
      <w:r w:rsidRPr="00206AAC">
        <w:rPr>
          <w:rFonts w:ascii="Times New Roman" w:hAnsi="Times New Roman"/>
          <w:spacing w:val="-1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разработки</w:t>
      </w:r>
      <w:r w:rsidRPr="00206AAC">
        <w:rPr>
          <w:rFonts w:ascii="Times New Roman" w:hAnsi="Times New Roman"/>
          <w:spacing w:val="-2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для</w:t>
      </w:r>
      <w:r w:rsidRPr="00206AAC">
        <w:rPr>
          <w:rFonts w:ascii="Times New Roman" w:hAnsi="Times New Roman"/>
          <w:spacing w:val="-7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подключения</w:t>
      </w:r>
      <w:r w:rsidRPr="00206AAC">
        <w:rPr>
          <w:rFonts w:ascii="Times New Roman" w:hAnsi="Times New Roman"/>
          <w:spacing w:val="-2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к</w:t>
      </w:r>
      <w:r w:rsidRPr="00206AAC">
        <w:rPr>
          <w:rFonts w:ascii="Times New Roman" w:hAnsi="Times New Roman"/>
          <w:spacing w:val="-5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системе</w:t>
      </w:r>
      <w:r w:rsidRPr="00206AAC">
        <w:rPr>
          <w:rFonts w:ascii="Times New Roman" w:hAnsi="Times New Roman"/>
          <w:spacing w:val="-3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контроля</w:t>
      </w:r>
      <w:r w:rsidRPr="00206AAC">
        <w:rPr>
          <w:rFonts w:ascii="Times New Roman" w:hAnsi="Times New Roman"/>
          <w:spacing w:val="-7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версий.</w:t>
      </w:r>
      <w:r w:rsidRPr="00206AAC">
        <w:rPr>
          <w:rFonts w:ascii="Times New Roman" w:hAnsi="Times New Roman"/>
          <w:spacing w:val="-57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Раздел</w:t>
      </w:r>
      <w:r w:rsidRPr="00206AAC">
        <w:rPr>
          <w:rFonts w:ascii="Times New Roman" w:hAnsi="Times New Roman"/>
          <w:spacing w:val="1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5.</w:t>
      </w:r>
      <w:r w:rsidRPr="00206AAC">
        <w:rPr>
          <w:rFonts w:ascii="Times New Roman" w:hAnsi="Times New Roman"/>
          <w:spacing w:val="3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Реализация</w:t>
      </w:r>
      <w:r w:rsidRPr="00206AAC">
        <w:rPr>
          <w:rFonts w:ascii="Times New Roman" w:hAnsi="Times New Roman"/>
          <w:spacing w:val="-4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исходного</w:t>
      </w:r>
      <w:r w:rsidRPr="00206AAC">
        <w:rPr>
          <w:rFonts w:ascii="Times New Roman" w:hAnsi="Times New Roman"/>
          <w:spacing w:val="5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кода по</w:t>
      </w:r>
      <w:r w:rsidRPr="00206AAC">
        <w:rPr>
          <w:rFonts w:ascii="Times New Roman" w:hAnsi="Times New Roman"/>
          <w:spacing w:val="1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зонам</w:t>
      </w:r>
      <w:r w:rsidRPr="00206AAC">
        <w:rPr>
          <w:rFonts w:ascii="Times New Roman" w:hAnsi="Times New Roman"/>
          <w:spacing w:val="-6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ответственности.</w:t>
      </w:r>
    </w:p>
    <w:p w14:paraId="053FED8F" w14:textId="77777777" w:rsidR="00B20516" w:rsidRPr="00206AAC" w:rsidRDefault="00B20516" w:rsidP="00957BCA">
      <w:pPr>
        <w:spacing w:line="271" w:lineRule="exact"/>
        <w:ind w:left="200" w:firstLine="367"/>
        <w:rPr>
          <w:rFonts w:ascii="Times New Roman" w:hAnsi="Times New Roman"/>
          <w:sz w:val="24"/>
          <w:szCs w:val="24"/>
        </w:rPr>
      </w:pPr>
      <w:r w:rsidRPr="00206AAC">
        <w:rPr>
          <w:rFonts w:ascii="Times New Roman" w:hAnsi="Times New Roman"/>
          <w:sz w:val="24"/>
          <w:szCs w:val="24"/>
        </w:rPr>
        <w:t>Раздел</w:t>
      </w:r>
      <w:r w:rsidRPr="00206AAC">
        <w:rPr>
          <w:rFonts w:ascii="Times New Roman" w:hAnsi="Times New Roman"/>
          <w:spacing w:val="-2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6. Сборка</w:t>
      </w:r>
      <w:r w:rsidRPr="00206AAC">
        <w:rPr>
          <w:rFonts w:ascii="Times New Roman" w:hAnsi="Times New Roman"/>
          <w:spacing w:val="-8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и тестирование</w:t>
      </w:r>
      <w:r w:rsidRPr="00206AAC">
        <w:rPr>
          <w:rFonts w:ascii="Times New Roman" w:hAnsi="Times New Roman"/>
          <w:spacing w:val="-8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программного</w:t>
      </w:r>
      <w:r w:rsidRPr="00206AAC">
        <w:rPr>
          <w:rFonts w:ascii="Times New Roman" w:hAnsi="Times New Roman"/>
          <w:spacing w:val="-2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продукта.</w:t>
      </w:r>
    </w:p>
    <w:p w14:paraId="00893C87" w14:textId="77777777" w:rsidR="00B20516" w:rsidRPr="00206AAC" w:rsidRDefault="00B20516" w:rsidP="00957BCA">
      <w:pPr>
        <w:ind w:left="567" w:right="814"/>
        <w:rPr>
          <w:rFonts w:ascii="Times New Roman" w:hAnsi="Times New Roman"/>
          <w:sz w:val="24"/>
          <w:szCs w:val="24"/>
        </w:rPr>
      </w:pPr>
      <w:r w:rsidRPr="00206AAC">
        <w:rPr>
          <w:rFonts w:ascii="Times New Roman" w:hAnsi="Times New Roman"/>
          <w:sz w:val="24"/>
          <w:szCs w:val="24"/>
        </w:rPr>
        <w:t>Раздел</w:t>
      </w:r>
      <w:r w:rsidRPr="00206AAC">
        <w:rPr>
          <w:rFonts w:ascii="Times New Roman" w:hAnsi="Times New Roman"/>
          <w:spacing w:val="-3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7.</w:t>
      </w:r>
      <w:r w:rsidRPr="00206AAC">
        <w:rPr>
          <w:rFonts w:ascii="Times New Roman" w:hAnsi="Times New Roman"/>
          <w:spacing w:val="-1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Настройка</w:t>
      </w:r>
      <w:r w:rsidRPr="00206AAC">
        <w:rPr>
          <w:rFonts w:ascii="Times New Roman" w:hAnsi="Times New Roman"/>
          <w:spacing w:val="-4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программной</w:t>
      </w:r>
      <w:r w:rsidRPr="00206AAC">
        <w:rPr>
          <w:rFonts w:ascii="Times New Roman" w:hAnsi="Times New Roman"/>
          <w:spacing w:val="-2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среды</w:t>
      </w:r>
      <w:r w:rsidRPr="00206AAC">
        <w:rPr>
          <w:rFonts w:ascii="Times New Roman" w:hAnsi="Times New Roman"/>
          <w:spacing w:val="-6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для</w:t>
      </w:r>
      <w:r w:rsidRPr="00206AAC">
        <w:rPr>
          <w:rFonts w:ascii="Times New Roman" w:hAnsi="Times New Roman"/>
          <w:spacing w:val="-3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развертывания</w:t>
      </w:r>
      <w:r w:rsidRPr="00206AAC">
        <w:rPr>
          <w:rFonts w:ascii="Times New Roman" w:hAnsi="Times New Roman"/>
          <w:spacing w:val="-3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и</w:t>
      </w:r>
      <w:r w:rsidRPr="00206AAC">
        <w:rPr>
          <w:rFonts w:ascii="Times New Roman" w:hAnsi="Times New Roman"/>
          <w:spacing w:val="-6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запуска</w:t>
      </w:r>
      <w:r w:rsidRPr="00206AAC">
        <w:rPr>
          <w:rFonts w:ascii="Times New Roman" w:hAnsi="Times New Roman"/>
          <w:spacing w:val="-4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программного</w:t>
      </w:r>
      <w:r w:rsidRPr="00206AAC">
        <w:rPr>
          <w:rFonts w:ascii="Times New Roman" w:hAnsi="Times New Roman"/>
          <w:spacing w:val="-57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продукта.</w:t>
      </w:r>
    </w:p>
    <w:p w14:paraId="2BE3B5A6" w14:textId="77777777" w:rsidR="00B20516" w:rsidRPr="00206AAC" w:rsidRDefault="00B20516" w:rsidP="00957BCA">
      <w:pPr>
        <w:spacing w:line="275" w:lineRule="exact"/>
        <w:ind w:left="200" w:firstLine="367"/>
        <w:rPr>
          <w:rFonts w:ascii="Times New Roman" w:hAnsi="Times New Roman"/>
          <w:sz w:val="24"/>
          <w:szCs w:val="24"/>
        </w:rPr>
      </w:pPr>
      <w:r w:rsidRPr="00206AAC">
        <w:rPr>
          <w:rFonts w:ascii="Times New Roman" w:hAnsi="Times New Roman"/>
          <w:sz w:val="24"/>
          <w:szCs w:val="24"/>
        </w:rPr>
        <w:t>Раздел</w:t>
      </w:r>
      <w:r w:rsidRPr="00206AAC">
        <w:rPr>
          <w:rFonts w:ascii="Times New Roman" w:hAnsi="Times New Roman"/>
          <w:spacing w:val="-5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8.</w:t>
      </w:r>
      <w:r w:rsidRPr="00206AAC">
        <w:rPr>
          <w:rFonts w:ascii="Times New Roman" w:hAnsi="Times New Roman"/>
          <w:spacing w:val="-3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Руководство</w:t>
      </w:r>
      <w:r w:rsidRPr="00206AAC">
        <w:rPr>
          <w:rFonts w:ascii="Times New Roman" w:hAnsi="Times New Roman"/>
          <w:spacing w:val="-4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пользователя</w:t>
      </w:r>
      <w:r w:rsidRPr="00206AAC">
        <w:rPr>
          <w:rFonts w:ascii="Times New Roman" w:hAnsi="Times New Roman"/>
          <w:spacing w:val="-9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программного</w:t>
      </w:r>
      <w:r w:rsidRPr="00206AAC">
        <w:rPr>
          <w:rFonts w:ascii="Times New Roman" w:hAnsi="Times New Roman"/>
          <w:spacing w:val="-4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продукта.</w:t>
      </w:r>
    </w:p>
    <w:p w14:paraId="59BC7A65" w14:textId="77777777" w:rsidR="00B20516" w:rsidRPr="00206AAC" w:rsidRDefault="00B20516" w:rsidP="00670EC2">
      <w:pPr>
        <w:pStyle w:val="aa"/>
        <w:widowControl w:val="0"/>
        <w:numPr>
          <w:ilvl w:val="1"/>
          <w:numId w:val="3"/>
        </w:numPr>
        <w:tabs>
          <w:tab w:val="left" w:pos="993"/>
        </w:tabs>
        <w:suppressAutoHyphens w:val="0"/>
        <w:autoSpaceDE w:val="0"/>
        <w:spacing w:line="275" w:lineRule="exact"/>
        <w:ind w:left="200" w:right="0" w:firstLine="367"/>
        <w:textAlignment w:val="auto"/>
        <w:rPr>
          <w:rFonts w:ascii="Times New Roman" w:hAnsi="Times New Roman"/>
          <w:sz w:val="24"/>
          <w:szCs w:val="24"/>
        </w:rPr>
      </w:pPr>
      <w:r w:rsidRPr="00206AAC">
        <w:rPr>
          <w:rFonts w:ascii="Times New Roman" w:hAnsi="Times New Roman"/>
          <w:sz w:val="24"/>
          <w:szCs w:val="24"/>
        </w:rPr>
        <w:t>В</w:t>
      </w:r>
      <w:r w:rsidRPr="00206AAC">
        <w:rPr>
          <w:rFonts w:ascii="Times New Roman" w:hAnsi="Times New Roman"/>
          <w:spacing w:val="-3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приложение</w:t>
      </w:r>
      <w:r w:rsidRPr="00206AAC">
        <w:rPr>
          <w:rFonts w:ascii="Times New Roman" w:hAnsi="Times New Roman"/>
          <w:spacing w:val="-6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выносится</w:t>
      </w:r>
      <w:r w:rsidRPr="00206AAC">
        <w:rPr>
          <w:rFonts w:ascii="Times New Roman" w:hAnsi="Times New Roman"/>
          <w:spacing w:val="-2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программный</w:t>
      </w:r>
      <w:r w:rsidRPr="00206AAC">
        <w:rPr>
          <w:rFonts w:ascii="Times New Roman" w:hAnsi="Times New Roman"/>
          <w:spacing w:val="-4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код</w:t>
      </w:r>
      <w:r w:rsidRPr="00206AAC">
        <w:rPr>
          <w:rFonts w:ascii="Times New Roman" w:hAnsi="Times New Roman"/>
          <w:spacing w:val="-2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и код</w:t>
      </w:r>
      <w:r w:rsidRPr="00206AAC">
        <w:rPr>
          <w:rFonts w:ascii="Times New Roman" w:hAnsi="Times New Roman"/>
          <w:spacing w:val="-2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тестов.</w:t>
      </w:r>
    </w:p>
    <w:p w14:paraId="2EB058E9" w14:textId="77777777" w:rsidR="00B20516" w:rsidRPr="00206AAC" w:rsidRDefault="00B20516" w:rsidP="00670EC2">
      <w:pPr>
        <w:pStyle w:val="aa"/>
        <w:widowControl w:val="0"/>
        <w:numPr>
          <w:ilvl w:val="0"/>
          <w:numId w:val="3"/>
        </w:numPr>
        <w:tabs>
          <w:tab w:val="left" w:pos="1361"/>
        </w:tabs>
        <w:suppressAutoHyphens w:val="0"/>
        <w:autoSpaceDE w:val="0"/>
        <w:spacing w:line="275" w:lineRule="exact"/>
        <w:ind w:left="200" w:right="0" w:hanging="200"/>
        <w:textAlignment w:val="auto"/>
        <w:rPr>
          <w:rFonts w:ascii="Times New Roman" w:hAnsi="Times New Roman"/>
          <w:sz w:val="24"/>
          <w:szCs w:val="24"/>
        </w:rPr>
      </w:pPr>
      <w:r w:rsidRPr="00206AAC">
        <w:rPr>
          <w:rFonts w:ascii="Times New Roman" w:hAnsi="Times New Roman"/>
          <w:sz w:val="24"/>
          <w:szCs w:val="24"/>
        </w:rPr>
        <w:t>Графическая</w:t>
      </w:r>
      <w:r w:rsidRPr="00206AAC">
        <w:rPr>
          <w:rFonts w:ascii="Times New Roman" w:hAnsi="Times New Roman"/>
          <w:spacing w:val="-3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часть</w:t>
      </w:r>
      <w:r w:rsidRPr="00206AAC">
        <w:rPr>
          <w:rFonts w:ascii="Times New Roman" w:hAnsi="Times New Roman"/>
          <w:spacing w:val="-2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должна</w:t>
      </w:r>
      <w:r w:rsidRPr="00206AAC">
        <w:rPr>
          <w:rFonts w:ascii="Times New Roman" w:hAnsi="Times New Roman"/>
          <w:spacing w:val="-8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включать:</w:t>
      </w:r>
    </w:p>
    <w:p w14:paraId="3E4FA721" w14:textId="77777777" w:rsidR="00B20516" w:rsidRPr="00206AAC" w:rsidRDefault="00B20516" w:rsidP="00670EC2">
      <w:pPr>
        <w:pStyle w:val="aa"/>
        <w:widowControl w:val="0"/>
        <w:numPr>
          <w:ilvl w:val="0"/>
          <w:numId w:val="1"/>
        </w:numPr>
        <w:tabs>
          <w:tab w:val="left" w:pos="709"/>
        </w:tabs>
        <w:suppressAutoHyphens w:val="0"/>
        <w:autoSpaceDE w:val="0"/>
        <w:spacing w:line="275" w:lineRule="exact"/>
        <w:ind w:left="142" w:right="0" w:firstLine="425"/>
        <w:textAlignment w:val="auto"/>
        <w:rPr>
          <w:rFonts w:ascii="Times New Roman" w:hAnsi="Times New Roman"/>
          <w:sz w:val="24"/>
          <w:szCs w:val="24"/>
        </w:rPr>
      </w:pPr>
      <w:r w:rsidRPr="00206AAC">
        <w:rPr>
          <w:rFonts w:ascii="Times New Roman" w:hAnsi="Times New Roman"/>
          <w:sz w:val="24"/>
          <w:szCs w:val="24"/>
        </w:rPr>
        <w:t>мнемосхема</w:t>
      </w:r>
      <w:r w:rsidRPr="00206AAC">
        <w:rPr>
          <w:rFonts w:ascii="Times New Roman" w:hAnsi="Times New Roman"/>
          <w:spacing w:val="-6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рассматриваемого</w:t>
      </w:r>
      <w:r w:rsidRPr="00206AAC">
        <w:rPr>
          <w:rFonts w:ascii="Times New Roman" w:hAnsi="Times New Roman"/>
          <w:spacing w:val="-4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процесса;</w:t>
      </w:r>
    </w:p>
    <w:p w14:paraId="10CB7794" w14:textId="77777777" w:rsidR="00B20516" w:rsidRPr="00206AAC" w:rsidRDefault="00B20516" w:rsidP="00670EC2">
      <w:pPr>
        <w:pStyle w:val="aa"/>
        <w:widowControl w:val="0"/>
        <w:numPr>
          <w:ilvl w:val="0"/>
          <w:numId w:val="1"/>
        </w:numPr>
        <w:tabs>
          <w:tab w:val="left" w:pos="709"/>
        </w:tabs>
        <w:suppressAutoHyphens w:val="0"/>
        <w:autoSpaceDE w:val="0"/>
        <w:spacing w:before="2" w:line="275" w:lineRule="exact"/>
        <w:ind w:left="142" w:right="0" w:firstLine="425"/>
        <w:textAlignment w:val="auto"/>
        <w:rPr>
          <w:rFonts w:ascii="Times New Roman" w:hAnsi="Times New Roman"/>
          <w:sz w:val="24"/>
          <w:szCs w:val="24"/>
        </w:rPr>
      </w:pPr>
      <w:r w:rsidRPr="00206AAC">
        <w:rPr>
          <w:rFonts w:ascii="Times New Roman" w:hAnsi="Times New Roman"/>
          <w:sz w:val="24"/>
          <w:szCs w:val="24"/>
        </w:rPr>
        <w:t>диаграммы</w:t>
      </w:r>
      <w:r w:rsidRPr="00206AAC">
        <w:rPr>
          <w:rFonts w:ascii="Times New Roman" w:hAnsi="Times New Roman"/>
          <w:spacing w:val="-1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UML;</w:t>
      </w:r>
    </w:p>
    <w:p w14:paraId="68B73364" w14:textId="77777777" w:rsidR="00B20516" w:rsidRPr="00206AAC" w:rsidRDefault="00B20516" w:rsidP="00670EC2">
      <w:pPr>
        <w:pStyle w:val="aa"/>
        <w:widowControl w:val="0"/>
        <w:numPr>
          <w:ilvl w:val="0"/>
          <w:numId w:val="1"/>
        </w:numPr>
        <w:tabs>
          <w:tab w:val="left" w:pos="709"/>
        </w:tabs>
        <w:suppressAutoHyphens w:val="0"/>
        <w:autoSpaceDE w:val="0"/>
        <w:spacing w:line="275" w:lineRule="exact"/>
        <w:ind w:left="142" w:right="0" w:firstLine="425"/>
        <w:textAlignment w:val="auto"/>
        <w:rPr>
          <w:rFonts w:ascii="Times New Roman" w:hAnsi="Times New Roman"/>
          <w:sz w:val="24"/>
          <w:szCs w:val="24"/>
        </w:rPr>
      </w:pPr>
      <w:r w:rsidRPr="00206AAC">
        <w:rPr>
          <w:rFonts w:ascii="Times New Roman" w:hAnsi="Times New Roman"/>
          <w:sz w:val="24"/>
          <w:szCs w:val="24"/>
        </w:rPr>
        <w:t>экранные</w:t>
      </w:r>
      <w:r w:rsidRPr="00206AAC">
        <w:rPr>
          <w:rFonts w:ascii="Times New Roman" w:hAnsi="Times New Roman"/>
          <w:spacing w:val="-5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формы</w:t>
      </w:r>
      <w:r w:rsidRPr="00206AAC">
        <w:rPr>
          <w:rFonts w:ascii="Times New Roman" w:hAnsi="Times New Roman"/>
          <w:spacing w:val="-3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инструментальных</w:t>
      </w:r>
      <w:r w:rsidRPr="00206AAC">
        <w:rPr>
          <w:rFonts w:ascii="Times New Roman" w:hAnsi="Times New Roman"/>
          <w:spacing w:val="-9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средств;</w:t>
      </w:r>
    </w:p>
    <w:p w14:paraId="573B803C" w14:textId="77777777" w:rsidR="00B20516" w:rsidRPr="00206AAC" w:rsidRDefault="00B20516" w:rsidP="00670EC2">
      <w:pPr>
        <w:pStyle w:val="aa"/>
        <w:widowControl w:val="0"/>
        <w:numPr>
          <w:ilvl w:val="0"/>
          <w:numId w:val="1"/>
        </w:numPr>
        <w:tabs>
          <w:tab w:val="left" w:pos="709"/>
        </w:tabs>
        <w:suppressAutoHyphens w:val="0"/>
        <w:autoSpaceDE w:val="0"/>
        <w:spacing w:before="2" w:line="240" w:lineRule="auto"/>
        <w:ind w:left="142" w:right="0" w:firstLine="425"/>
        <w:textAlignment w:val="auto"/>
        <w:rPr>
          <w:rFonts w:ascii="Times New Roman" w:hAnsi="Times New Roman"/>
          <w:sz w:val="24"/>
          <w:szCs w:val="24"/>
        </w:rPr>
      </w:pPr>
      <w:r w:rsidRPr="00206AAC">
        <w:rPr>
          <w:rFonts w:ascii="Times New Roman" w:hAnsi="Times New Roman"/>
          <w:sz w:val="24"/>
          <w:szCs w:val="24"/>
        </w:rPr>
        <w:t>экранные</w:t>
      </w:r>
      <w:r w:rsidRPr="00206AAC">
        <w:rPr>
          <w:rFonts w:ascii="Times New Roman" w:hAnsi="Times New Roman"/>
          <w:spacing w:val="-7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формы,</w:t>
      </w:r>
      <w:r w:rsidRPr="00206AAC">
        <w:rPr>
          <w:rFonts w:ascii="Times New Roman" w:hAnsi="Times New Roman"/>
          <w:spacing w:val="-9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разрабатываемого</w:t>
      </w:r>
      <w:r w:rsidRPr="00206AAC">
        <w:rPr>
          <w:rFonts w:ascii="Times New Roman" w:hAnsi="Times New Roman"/>
          <w:spacing w:val="-6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программного</w:t>
      </w:r>
      <w:r w:rsidRPr="00206AAC">
        <w:rPr>
          <w:rFonts w:ascii="Times New Roman" w:hAnsi="Times New Roman"/>
          <w:spacing w:val="-5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продукта.</w:t>
      </w:r>
    </w:p>
    <w:p w14:paraId="20B34FC5" w14:textId="77777777" w:rsidR="00B20516" w:rsidRPr="00206AAC" w:rsidRDefault="00B20516" w:rsidP="00957BCA">
      <w:pPr>
        <w:pStyle w:val="af1"/>
        <w:ind w:left="200" w:hanging="200"/>
        <w:rPr>
          <w:sz w:val="24"/>
          <w:szCs w:val="24"/>
        </w:rPr>
      </w:pPr>
    </w:p>
    <w:p w14:paraId="1A080778" w14:textId="77777777" w:rsidR="00B20516" w:rsidRPr="00206AAC" w:rsidRDefault="00B20516" w:rsidP="00E870B6">
      <w:pPr>
        <w:tabs>
          <w:tab w:val="left" w:pos="6663"/>
        </w:tabs>
        <w:ind w:left="200" w:hanging="200"/>
        <w:rPr>
          <w:rFonts w:ascii="Times New Roman" w:hAnsi="Times New Roman"/>
          <w:sz w:val="24"/>
          <w:szCs w:val="24"/>
        </w:rPr>
      </w:pPr>
      <w:r w:rsidRPr="00206AAC">
        <w:rPr>
          <w:rFonts w:ascii="Times New Roman" w:hAnsi="Times New Roman"/>
          <w:sz w:val="24"/>
          <w:szCs w:val="24"/>
        </w:rPr>
        <w:t>Дата выдачи</w:t>
      </w:r>
      <w:r w:rsidRPr="00206AAC">
        <w:rPr>
          <w:rFonts w:ascii="Times New Roman" w:hAnsi="Times New Roman"/>
          <w:spacing w:val="66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  <w:u w:val="single"/>
        </w:rPr>
        <w:t>6</w:t>
      </w:r>
      <w:r w:rsidRPr="00206AAC">
        <w:rPr>
          <w:rFonts w:ascii="Times New Roman" w:hAnsi="Times New Roman"/>
          <w:spacing w:val="-3"/>
          <w:sz w:val="24"/>
          <w:szCs w:val="24"/>
          <w:u w:val="single"/>
        </w:rPr>
        <w:t xml:space="preserve"> </w:t>
      </w:r>
      <w:r w:rsidRPr="00206AAC">
        <w:rPr>
          <w:rFonts w:ascii="Times New Roman" w:hAnsi="Times New Roman"/>
          <w:sz w:val="24"/>
          <w:szCs w:val="24"/>
          <w:u w:val="single"/>
        </w:rPr>
        <w:t>марта</w:t>
      </w:r>
      <w:r w:rsidRPr="00206AAC">
        <w:rPr>
          <w:rFonts w:ascii="Times New Roman" w:hAnsi="Times New Roman"/>
          <w:spacing w:val="-4"/>
          <w:sz w:val="24"/>
          <w:szCs w:val="24"/>
          <w:u w:val="single"/>
        </w:rPr>
        <w:t xml:space="preserve"> </w:t>
      </w:r>
      <w:r w:rsidRPr="00206AAC">
        <w:rPr>
          <w:rFonts w:ascii="Times New Roman" w:hAnsi="Times New Roman"/>
          <w:sz w:val="24"/>
          <w:szCs w:val="24"/>
          <w:u w:val="single"/>
        </w:rPr>
        <w:t>2021</w:t>
      </w:r>
      <w:r w:rsidRPr="00206AAC">
        <w:rPr>
          <w:rFonts w:ascii="Times New Roman" w:hAnsi="Times New Roman"/>
          <w:spacing w:val="-3"/>
          <w:sz w:val="24"/>
          <w:szCs w:val="24"/>
          <w:u w:val="single"/>
        </w:rPr>
        <w:t xml:space="preserve"> </w:t>
      </w:r>
      <w:r w:rsidRPr="00206AAC">
        <w:rPr>
          <w:rFonts w:ascii="Times New Roman" w:hAnsi="Times New Roman"/>
          <w:sz w:val="24"/>
          <w:szCs w:val="24"/>
          <w:u w:val="single"/>
        </w:rPr>
        <w:t>г.</w:t>
      </w:r>
      <w:r w:rsidRPr="00206AAC">
        <w:rPr>
          <w:rFonts w:ascii="Times New Roman" w:hAnsi="Times New Roman"/>
          <w:sz w:val="24"/>
          <w:szCs w:val="24"/>
        </w:rPr>
        <w:tab/>
        <w:t>Дата</w:t>
      </w:r>
      <w:r w:rsidRPr="00206AAC">
        <w:rPr>
          <w:rFonts w:ascii="Times New Roman" w:hAnsi="Times New Roman"/>
          <w:spacing w:val="-4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окончания</w:t>
      </w:r>
      <w:r w:rsidRPr="00206AAC">
        <w:rPr>
          <w:rFonts w:ascii="Times New Roman" w:hAnsi="Times New Roman"/>
          <w:spacing w:val="2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  <w:u w:val="single"/>
        </w:rPr>
        <w:t>29</w:t>
      </w:r>
      <w:r w:rsidRPr="00206AAC">
        <w:rPr>
          <w:rFonts w:ascii="Times New Roman" w:hAnsi="Times New Roman"/>
          <w:spacing w:val="-3"/>
          <w:sz w:val="24"/>
          <w:szCs w:val="24"/>
          <w:u w:val="single"/>
        </w:rPr>
        <w:t xml:space="preserve"> </w:t>
      </w:r>
      <w:r w:rsidRPr="00206AAC">
        <w:rPr>
          <w:rFonts w:ascii="Times New Roman" w:hAnsi="Times New Roman"/>
          <w:sz w:val="24"/>
          <w:szCs w:val="24"/>
          <w:u w:val="single"/>
        </w:rPr>
        <w:t>мая</w:t>
      </w:r>
      <w:r w:rsidRPr="00206AAC">
        <w:rPr>
          <w:rFonts w:ascii="Times New Roman" w:hAnsi="Times New Roman"/>
          <w:spacing w:val="-3"/>
          <w:sz w:val="24"/>
          <w:szCs w:val="24"/>
          <w:u w:val="single"/>
        </w:rPr>
        <w:t xml:space="preserve"> </w:t>
      </w:r>
      <w:r w:rsidRPr="00206AAC">
        <w:rPr>
          <w:rFonts w:ascii="Times New Roman" w:hAnsi="Times New Roman"/>
          <w:sz w:val="24"/>
          <w:szCs w:val="24"/>
          <w:u w:val="single"/>
        </w:rPr>
        <w:t>2021</w:t>
      </w:r>
      <w:r w:rsidRPr="00206AAC">
        <w:rPr>
          <w:rFonts w:ascii="Times New Roman" w:hAnsi="Times New Roman"/>
          <w:spacing w:val="-3"/>
          <w:sz w:val="24"/>
          <w:szCs w:val="24"/>
          <w:u w:val="single"/>
        </w:rPr>
        <w:t xml:space="preserve"> </w:t>
      </w:r>
      <w:r w:rsidRPr="00206AAC">
        <w:rPr>
          <w:rFonts w:ascii="Times New Roman" w:hAnsi="Times New Roman"/>
          <w:sz w:val="24"/>
          <w:szCs w:val="24"/>
          <w:u w:val="single"/>
        </w:rPr>
        <w:t>г.</w:t>
      </w:r>
    </w:p>
    <w:p w14:paraId="41134456" w14:textId="77777777" w:rsidR="00B20516" w:rsidRPr="00206AAC" w:rsidRDefault="00B20516" w:rsidP="00957BCA">
      <w:pPr>
        <w:pStyle w:val="af1"/>
        <w:ind w:left="200" w:hanging="200"/>
        <w:rPr>
          <w:sz w:val="24"/>
          <w:szCs w:val="24"/>
        </w:rPr>
      </w:pPr>
    </w:p>
    <w:p w14:paraId="1B31647F" w14:textId="77777777" w:rsidR="00B20516" w:rsidRPr="00206AAC" w:rsidRDefault="00B20516" w:rsidP="00957BCA">
      <w:pPr>
        <w:pStyle w:val="af1"/>
        <w:ind w:left="200" w:hanging="200"/>
        <w:rPr>
          <w:sz w:val="24"/>
          <w:szCs w:val="24"/>
        </w:rPr>
      </w:pPr>
    </w:p>
    <w:p w14:paraId="50E91A07" w14:textId="77777777" w:rsidR="00B20516" w:rsidRPr="00206AAC" w:rsidRDefault="00B20516" w:rsidP="00957BCA">
      <w:pPr>
        <w:pStyle w:val="af1"/>
        <w:ind w:left="200" w:hanging="200"/>
        <w:rPr>
          <w:sz w:val="24"/>
          <w:szCs w:val="24"/>
        </w:rPr>
      </w:pPr>
    </w:p>
    <w:p w14:paraId="199859BC" w14:textId="77777777" w:rsidR="00B20516" w:rsidRPr="00206AAC" w:rsidRDefault="00B20516" w:rsidP="00957BCA">
      <w:pPr>
        <w:pStyle w:val="af1"/>
        <w:spacing w:before="1"/>
        <w:ind w:left="200" w:hanging="200"/>
        <w:rPr>
          <w:sz w:val="24"/>
          <w:szCs w:val="24"/>
        </w:rPr>
      </w:pPr>
    </w:p>
    <w:p w14:paraId="04B736F3" w14:textId="77777777" w:rsidR="00B20516" w:rsidRPr="00206AAC" w:rsidRDefault="00B20516" w:rsidP="00957BCA">
      <w:pPr>
        <w:tabs>
          <w:tab w:val="left" w:pos="4012"/>
          <w:tab w:val="left" w:pos="6782"/>
          <w:tab w:val="left" w:pos="9957"/>
        </w:tabs>
        <w:spacing w:before="90"/>
        <w:ind w:left="200" w:hanging="200"/>
        <w:rPr>
          <w:rFonts w:ascii="Times New Roman" w:hAnsi="Times New Roman"/>
          <w:sz w:val="24"/>
          <w:szCs w:val="24"/>
        </w:rPr>
      </w:pPr>
      <w:r w:rsidRPr="00206AAC">
        <w:rPr>
          <w:rFonts w:ascii="Times New Roman" w:hAnsi="Times New Roman"/>
          <w:sz w:val="24"/>
          <w:szCs w:val="24"/>
        </w:rPr>
        <w:t>Руководитель</w:t>
      </w:r>
      <w:r w:rsidRPr="00206AAC">
        <w:rPr>
          <w:rFonts w:ascii="Times New Roman" w:hAnsi="Times New Roman"/>
          <w:sz w:val="24"/>
          <w:szCs w:val="24"/>
          <w:u w:val="single"/>
        </w:rPr>
        <w:tab/>
      </w:r>
      <w:r w:rsidRPr="00206AAC">
        <w:rPr>
          <w:rFonts w:ascii="Times New Roman" w:hAnsi="Times New Roman"/>
          <w:sz w:val="24"/>
          <w:szCs w:val="24"/>
        </w:rPr>
        <w:t>Казанцев</w:t>
      </w:r>
      <w:r w:rsidRPr="00206AAC">
        <w:rPr>
          <w:rFonts w:ascii="Times New Roman" w:hAnsi="Times New Roman"/>
          <w:spacing w:val="-1"/>
          <w:sz w:val="24"/>
          <w:szCs w:val="24"/>
        </w:rPr>
        <w:t xml:space="preserve"> </w:t>
      </w:r>
      <w:proofErr w:type="gramStart"/>
      <w:r w:rsidRPr="00206AAC">
        <w:rPr>
          <w:rFonts w:ascii="Times New Roman" w:hAnsi="Times New Roman"/>
          <w:sz w:val="24"/>
          <w:szCs w:val="24"/>
        </w:rPr>
        <w:t>А.В.</w:t>
      </w:r>
      <w:proofErr w:type="gramEnd"/>
      <w:r w:rsidRPr="00206AAC">
        <w:rPr>
          <w:rFonts w:ascii="Times New Roman" w:hAnsi="Times New Roman"/>
          <w:sz w:val="24"/>
          <w:szCs w:val="24"/>
        </w:rPr>
        <w:tab/>
        <w:t>ФИО</w:t>
      </w:r>
      <w:r w:rsidRPr="00206AAC">
        <w:rPr>
          <w:rFonts w:ascii="Times New Roman" w:hAnsi="Times New Roman"/>
          <w:spacing w:val="1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  <w:u w:val="single"/>
        </w:rPr>
        <w:t xml:space="preserve"> </w:t>
      </w:r>
      <w:r w:rsidRPr="00206AAC">
        <w:rPr>
          <w:rFonts w:ascii="Times New Roman" w:hAnsi="Times New Roman"/>
          <w:sz w:val="24"/>
          <w:szCs w:val="24"/>
          <w:u w:val="single"/>
        </w:rPr>
        <w:tab/>
      </w:r>
    </w:p>
    <w:p w14:paraId="03C3BDDB" w14:textId="77777777" w:rsidR="00DF3A88" w:rsidRPr="00206AAC" w:rsidRDefault="00DF3A88" w:rsidP="00957BCA">
      <w:pPr>
        <w:ind w:left="200" w:hanging="200"/>
        <w:rPr>
          <w:rFonts w:ascii="Times New Roman" w:hAnsi="Times New Roman"/>
        </w:rPr>
      </w:pPr>
    </w:p>
    <w:p w14:paraId="0757292B" w14:textId="77777777" w:rsidR="00E870B6" w:rsidRPr="00206AAC" w:rsidRDefault="00E870B6" w:rsidP="00E870B6">
      <w:pPr>
        <w:pStyle w:val="1"/>
        <w:ind w:left="0"/>
        <w:jc w:val="center"/>
        <w:rPr>
          <w:rFonts w:ascii="Times New Roman" w:hAnsi="Times New Roman"/>
          <w:sz w:val="28"/>
        </w:rPr>
      </w:pPr>
      <w:r w:rsidRPr="00206AAC">
        <w:rPr>
          <w:rFonts w:ascii="Times New Roman" w:hAnsi="Times New Roman"/>
          <w:sz w:val="28"/>
        </w:rPr>
        <w:lastRenderedPageBreak/>
        <w:t>Министерство науки и высшего образования РФ</w:t>
      </w:r>
    </w:p>
    <w:p w14:paraId="35D30959" w14:textId="77777777" w:rsidR="00E870B6" w:rsidRPr="00206AAC" w:rsidRDefault="00E870B6" w:rsidP="00E870B6">
      <w:pPr>
        <w:spacing w:before="56" w:line="275" w:lineRule="exact"/>
        <w:ind w:left="142" w:right="172"/>
        <w:jc w:val="center"/>
        <w:rPr>
          <w:rFonts w:ascii="Times New Roman" w:hAnsi="Times New Roman"/>
          <w:sz w:val="24"/>
          <w:szCs w:val="24"/>
        </w:rPr>
      </w:pPr>
      <w:r w:rsidRPr="00206AAC">
        <w:rPr>
          <w:rFonts w:ascii="Times New Roman" w:hAnsi="Times New Roman"/>
          <w:sz w:val="24"/>
          <w:szCs w:val="24"/>
        </w:rPr>
        <w:t>Федеральное</w:t>
      </w:r>
      <w:r w:rsidRPr="00206AAC">
        <w:rPr>
          <w:rFonts w:ascii="Times New Roman" w:hAnsi="Times New Roman"/>
          <w:spacing w:val="-6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государственное</w:t>
      </w:r>
      <w:r w:rsidRPr="00206AAC">
        <w:rPr>
          <w:rFonts w:ascii="Times New Roman" w:hAnsi="Times New Roman"/>
          <w:spacing w:val="-3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бюджетное</w:t>
      </w:r>
      <w:r w:rsidRPr="00206AAC">
        <w:rPr>
          <w:rFonts w:ascii="Times New Roman" w:hAnsi="Times New Roman"/>
          <w:spacing w:val="-12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образовательное</w:t>
      </w:r>
      <w:r w:rsidRPr="00206AAC">
        <w:rPr>
          <w:rFonts w:ascii="Times New Roman" w:hAnsi="Times New Roman"/>
          <w:spacing w:val="-3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учреждение</w:t>
      </w:r>
      <w:r w:rsidRPr="00206AAC">
        <w:rPr>
          <w:rFonts w:ascii="Times New Roman" w:hAnsi="Times New Roman"/>
          <w:spacing w:val="-3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высшего</w:t>
      </w:r>
      <w:r w:rsidRPr="00206AAC">
        <w:rPr>
          <w:rFonts w:ascii="Times New Roman" w:hAnsi="Times New Roman"/>
          <w:spacing w:val="-2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образования</w:t>
      </w:r>
    </w:p>
    <w:p w14:paraId="7C1A740B" w14:textId="77777777" w:rsidR="00E870B6" w:rsidRPr="00206AAC" w:rsidRDefault="00E870B6" w:rsidP="00E870B6">
      <w:pPr>
        <w:spacing w:line="275" w:lineRule="exact"/>
        <w:ind w:left="142" w:right="172"/>
        <w:jc w:val="center"/>
        <w:rPr>
          <w:rFonts w:ascii="Times New Roman" w:hAnsi="Times New Roman"/>
          <w:sz w:val="24"/>
          <w:szCs w:val="24"/>
        </w:rPr>
      </w:pPr>
      <w:r w:rsidRPr="00206AAC">
        <w:rPr>
          <w:rFonts w:ascii="Times New Roman" w:hAnsi="Times New Roman"/>
          <w:sz w:val="24"/>
          <w:szCs w:val="24"/>
        </w:rPr>
        <w:t>«УФИМСКИЙ</w:t>
      </w:r>
      <w:r w:rsidRPr="00206AAC">
        <w:rPr>
          <w:rFonts w:ascii="Times New Roman" w:hAnsi="Times New Roman"/>
          <w:spacing w:val="-6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ГОСУДАРСТВЕННЫЙ</w:t>
      </w:r>
      <w:r w:rsidRPr="00206AAC">
        <w:rPr>
          <w:rFonts w:ascii="Times New Roman" w:hAnsi="Times New Roman"/>
          <w:spacing w:val="-6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АВИАЦИОННЫЙ</w:t>
      </w:r>
      <w:r w:rsidRPr="00206AAC">
        <w:rPr>
          <w:rFonts w:ascii="Times New Roman" w:hAnsi="Times New Roman"/>
          <w:spacing w:val="-6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ТЕХНИЧЕСКИЙ</w:t>
      </w:r>
      <w:r w:rsidRPr="00206AAC">
        <w:rPr>
          <w:rFonts w:ascii="Times New Roman" w:hAnsi="Times New Roman"/>
          <w:spacing w:val="-6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УНИВЕРСИТЕТ»</w:t>
      </w:r>
    </w:p>
    <w:p w14:paraId="1DE2CC99" w14:textId="77777777" w:rsidR="00E870B6" w:rsidRPr="00206AAC" w:rsidRDefault="00E870B6" w:rsidP="00E870B6">
      <w:pPr>
        <w:pStyle w:val="af1"/>
        <w:spacing w:before="3"/>
        <w:rPr>
          <w:sz w:val="24"/>
          <w:szCs w:val="24"/>
        </w:rPr>
      </w:pPr>
    </w:p>
    <w:p w14:paraId="20CFD423" w14:textId="77777777" w:rsidR="00E870B6" w:rsidRPr="00206AAC" w:rsidRDefault="00E870B6" w:rsidP="00E870B6">
      <w:pPr>
        <w:ind w:left="2220" w:right="1558"/>
        <w:jc w:val="center"/>
        <w:rPr>
          <w:rFonts w:ascii="Times New Roman" w:hAnsi="Times New Roman"/>
          <w:sz w:val="24"/>
          <w:szCs w:val="24"/>
        </w:rPr>
      </w:pPr>
      <w:r w:rsidRPr="00206AAC">
        <w:rPr>
          <w:rFonts w:ascii="Times New Roman" w:hAnsi="Times New Roman"/>
          <w:sz w:val="24"/>
          <w:szCs w:val="24"/>
        </w:rPr>
        <w:t>Кафедра</w:t>
      </w:r>
      <w:r w:rsidRPr="00206AAC">
        <w:rPr>
          <w:rFonts w:ascii="Times New Roman" w:hAnsi="Times New Roman"/>
          <w:spacing w:val="-4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автоматизированных</w:t>
      </w:r>
      <w:r w:rsidRPr="00206AAC">
        <w:rPr>
          <w:rFonts w:ascii="Times New Roman" w:hAnsi="Times New Roman"/>
          <w:spacing w:val="-6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систем</w:t>
      </w:r>
      <w:r w:rsidRPr="00206AAC">
        <w:rPr>
          <w:rFonts w:ascii="Times New Roman" w:hAnsi="Times New Roman"/>
          <w:spacing w:val="-6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управления</w:t>
      </w:r>
    </w:p>
    <w:p w14:paraId="600A1249" w14:textId="77777777" w:rsidR="00E870B6" w:rsidRPr="00206AAC" w:rsidRDefault="00E870B6" w:rsidP="00E870B6">
      <w:pPr>
        <w:pStyle w:val="af1"/>
        <w:spacing w:before="119"/>
        <w:ind w:left="2223" w:right="1558"/>
        <w:jc w:val="center"/>
        <w:rPr>
          <w:sz w:val="24"/>
          <w:szCs w:val="24"/>
        </w:rPr>
      </w:pPr>
      <w:r w:rsidRPr="00206AAC">
        <w:rPr>
          <w:sz w:val="24"/>
          <w:szCs w:val="24"/>
        </w:rPr>
        <w:t>ЗАДАНИЕ</w:t>
      </w:r>
    </w:p>
    <w:p w14:paraId="7D6C76F9" w14:textId="77777777" w:rsidR="00E870B6" w:rsidRPr="00206AAC" w:rsidRDefault="00E870B6" w:rsidP="00E870B6">
      <w:pPr>
        <w:spacing w:before="118"/>
        <w:ind w:left="426" w:hanging="142"/>
        <w:rPr>
          <w:rFonts w:ascii="Times New Roman" w:hAnsi="Times New Roman"/>
          <w:sz w:val="24"/>
          <w:szCs w:val="24"/>
        </w:rPr>
      </w:pPr>
      <w:r w:rsidRPr="00206AAC">
        <w:rPr>
          <w:rFonts w:ascii="Times New Roman" w:hAnsi="Times New Roman"/>
          <w:sz w:val="24"/>
          <w:szCs w:val="24"/>
        </w:rPr>
        <w:t>на</w:t>
      </w:r>
      <w:r w:rsidRPr="00206AAC">
        <w:rPr>
          <w:rFonts w:ascii="Times New Roman" w:hAnsi="Times New Roman"/>
          <w:spacing w:val="-3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курсовую</w:t>
      </w:r>
      <w:r w:rsidRPr="00206AAC">
        <w:rPr>
          <w:rFonts w:ascii="Times New Roman" w:hAnsi="Times New Roman"/>
          <w:spacing w:val="-3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работу</w:t>
      </w:r>
      <w:r w:rsidRPr="00206AAC">
        <w:rPr>
          <w:rFonts w:ascii="Times New Roman" w:hAnsi="Times New Roman"/>
          <w:spacing w:val="-10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по</w:t>
      </w:r>
      <w:r w:rsidRPr="00206AAC">
        <w:rPr>
          <w:rFonts w:ascii="Times New Roman" w:hAnsi="Times New Roman"/>
          <w:spacing w:val="3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дисциплине</w:t>
      </w:r>
      <w:r w:rsidRPr="00206AAC">
        <w:rPr>
          <w:rFonts w:ascii="Times New Roman" w:hAnsi="Times New Roman"/>
          <w:spacing w:val="-1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  <w:u w:val="single"/>
        </w:rPr>
        <w:t>«Информационные</w:t>
      </w:r>
      <w:r w:rsidRPr="00206AAC">
        <w:rPr>
          <w:rFonts w:ascii="Times New Roman" w:hAnsi="Times New Roman"/>
          <w:spacing w:val="-3"/>
          <w:sz w:val="24"/>
          <w:szCs w:val="24"/>
          <w:u w:val="single"/>
        </w:rPr>
        <w:t xml:space="preserve"> </w:t>
      </w:r>
      <w:r w:rsidRPr="00206AAC">
        <w:rPr>
          <w:rFonts w:ascii="Times New Roman" w:hAnsi="Times New Roman"/>
          <w:sz w:val="24"/>
          <w:szCs w:val="24"/>
          <w:u w:val="single"/>
        </w:rPr>
        <w:t>системы»</w:t>
      </w:r>
    </w:p>
    <w:p w14:paraId="451D2358" w14:textId="77777777" w:rsidR="00E870B6" w:rsidRPr="00206AAC" w:rsidRDefault="00E870B6" w:rsidP="00E870B6">
      <w:pPr>
        <w:pStyle w:val="af1"/>
        <w:spacing w:before="1"/>
        <w:rPr>
          <w:sz w:val="24"/>
          <w:szCs w:val="24"/>
        </w:rPr>
      </w:pPr>
    </w:p>
    <w:tbl>
      <w:tblPr>
        <w:tblStyle w:val="TableNormal"/>
        <w:tblW w:w="9962" w:type="dxa"/>
        <w:tblInd w:w="142" w:type="dxa"/>
        <w:tblLayout w:type="fixed"/>
        <w:tblLook w:val="01E0" w:firstRow="1" w:lastRow="1" w:firstColumn="1" w:lastColumn="1" w:noHBand="0" w:noVBand="0"/>
      </w:tblPr>
      <w:tblGrid>
        <w:gridCol w:w="1097"/>
        <w:gridCol w:w="2577"/>
        <w:gridCol w:w="857"/>
        <w:gridCol w:w="1919"/>
        <w:gridCol w:w="1608"/>
        <w:gridCol w:w="1904"/>
      </w:tblGrid>
      <w:tr w:rsidR="00E870B6" w:rsidRPr="00206AAC" w14:paraId="25FC28E2" w14:textId="77777777" w:rsidTr="00AC66EA">
        <w:trPr>
          <w:trHeight w:val="287"/>
        </w:trPr>
        <w:tc>
          <w:tcPr>
            <w:tcW w:w="1097" w:type="dxa"/>
          </w:tcPr>
          <w:p w14:paraId="09E1CE99" w14:textId="77777777" w:rsidR="00E870B6" w:rsidRPr="00206AAC" w:rsidRDefault="00E870B6" w:rsidP="00AC66EA">
            <w:pPr>
              <w:pStyle w:val="TableParagraph"/>
              <w:spacing w:line="266" w:lineRule="exact"/>
              <w:ind w:left="-751" w:firstLine="751"/>
              <w:rPr>
                <w:rFonts w:cs="Times New Roman"/>
                <w:sz w:val="24"/>
                <w:szCs w:val="24"/>
              </w:rPr>
            </w:pPr>
            <w:proofErr w:type="spellStart"/>
            <w:r w:rsidRPr="00206AAC">
              <w:rPr>
                <w:rFonts w:cs="Times New Roman"/>
                <w:sz w:val="24"/>
                <w:szCs w:val="24"/>
              </w:rPr>
              <w:t>Студент</w:t>
            </w:r>
            <w:proofErr w:type="spellEnd"/>
          </w:p>
        </w:tc>
        <w:tc>
          <w:tcPr>
            <w:tcW w:w="2577" w:type="dxa"/>
          </w:tcPr>
          <w:p w14:paraId="36BF7F13" w14:textId="2A2B6C48" w:rsidR="00E870B6" w:rsidRPr="00206AAC" w:rsidRDefault="00E870B6" w:rsidP="00E870B6">
            <w:pPr>
              <w:pStyle w:val="TableParagraph"/>
              <w:tabs>
                <w:tab w:val="left" w:pos="263"/>
                <w:tab w:val="left" w:pos="2468"/>
              </w:tabs>
              <w:spacing w:line="266" w:lineRule="exact"/>
              <w:ind w:left="200" w:hanging="200"/>
              <w:rPr>
                <w:rFonts w:cs="Times New Roman"/>
                <w:sz w:val="24"/>
                <w:szCs w:val="24"/>
              </w:rPr>
            </w:pPr>
            <w:r w:rsidRPr="00206AAC">
              <w:rPr>
                <w:rFonts w:cs="Times New Roman"/>
                <w:sz w:val="24"/>
                <w:szCs w:val="24"/>
                <w:u w:val="single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u w:val="single"/>
              </w:rPr>
              <w:tab/>
            </w:r>
            <w:proofErr w:type="spellStart"/>
            <w:r w:rsidR="00522090" w:rsidRPr="00522090">
              <w:rPr>
                <w:rFonts w:cs="Times New Roman"/>
                <w:sz w:val="24"/>
                <w:szCs w:val="24"/>
                <w:u w:val="single"/>
                <w:lang w:val="ru-RU"/>
              </w:rPr>
              <w:t>Мингареев</w:t>
            </w:r>
            <w:proofErr w:type="spellEnd"/>
            <w:r w:rsidR="00522090" w:rsidRPr="00522090">
              <w:rPr>
                <w:rFonts w:cs="Times New Roman"/>
                <w:sz w:val="24"/>
                <w:szCs w:val="24"/>
                <w:u w:val="single"/>
                <w:lang w:val="ru-RU"/>
              </w:rPr>
              <w:t xml:space="preserve"> Р.А</w:t>
            </w:r>
            <w:r w:rsidRPr="00206AAC">
              <w:rPr>
                <w:rFonts w:cs="Times New Roman"/>
                <w:sz w:val="24"/>
                <w:szCs w:val="24"/>
                <w:u w:val="single"/>
                <w:lang w:val="ru-RU"/>
              </w:rPr>
              <w:t>.</w:t>
            </w:r>
            <w:r w:rsidRPr="00206AAC">
              <w:rPr>
                <w:rFonts w:cs="Times New Roman"/>
                <w:sz w:val="24"/>
                <w:szCs w:val="24"/>
                <w:u w:val="single"/>
              </w:rPr>
              <w:tab/>
            </w:r>
          </w:p>
        </w:tc>
        <w:tc>
          <w:tcPr>
            <w:tcW w:w="857" w:type="dxa"/>
          </w:tcPr>
          <w:p w14:paraId="6B7ADE48" w14:textId="77777777" w:rsidR="00E870B6" w:rsidRPr="00206AAC" w:rsidRDefault="00E870B6" w:rsidP="00AC66EA">
            <w:pPr>
              <w:pStyle w:val="TableParagraph"/>
              <w:spacing w:line="266" w:lineRule="exact"/>
              <w:ind w:left="200" w:hanging="200"/>
              <w:rPr>
                <w:rFonts w:cs="Times New Roman"/>
                <w:sz w:val="24"/>
                <w:szCs w:val="24"/>
              </w:rPr>
            </w:pPr>
            <w:proofErr w:type="spellStart"/>
            <w:r w:rsidRPr="00206AAC">
              <w:rPr>
                <w:rFonts w:cs="Times New Roman"/>
                <w:sz w:val="24"/>
                <w:szCs w:val="24"/>
              </w:rPr>
              <w:t>Группа</w:t>
            </w:r>
            <w:proofErr w:type="spellEnd"/>
          </w:p>
        </w:tc>
        <w:tc>
          <w:tcPr>
            <w:tcW w:w="1919" w:type="dxa"/>
          </w:tcPr>
          <w:p w14:paraId="63AE5CF3" w14:textId="77777777" w:rsidR="00E870B6" w:rsidRPr="00206AAC" w:rsidRDefault="00E870B6" w:rsidP="00AC66EA">
            <w:pPr>
              <w:pStyle w:val="TableParagraph"/>
              <w:tabs>
                <w:tab w:val="left" w:pos="516"/>
                <w:tab w:val="left" w:pos="1808"/>
              </w:tabs>
              <w:spacing w:line="266" w:lineRule="exact"/>
              <w:ind w:left="200" w:hanging="200"/>
              <w:jc w:val="center"/>
              <w:rPr>
                <w:rFonts w:cs="Times New Roman"/>
                <w:sz w:val="24"/>
                <w:szCs w:val="24"/>
              </w:rPr>
            </w:pPr>
            <w:r w:rsidRPr="00206AAC">
              <w:rPr>
                <w:rFonts w:cs="Times New Roman"/>
                <w:sz w:val="24"/>
                <w:szCs w:val="24"/>
                <w:u w:val="single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u w:val="single"/>
              </w:rPr>
              <w:tab/>
              <w:t>ПИ-223</w:t>
            </w:r>
            <w:r w:rsidRPr="00206AAC">
              <w:rPr>
                <w:rFonts w:cs="Times New Roman"/>
                <w:sz w:val="24"/>
                <w:szCs w:val="24"/>
                <w:u w:val="single"/>
              </w:rPr>
              <w:tab/>
            </w:r>
          </w:p>
        </w:tc>
        <w:tc>
          <w:tcPr>
            <w:tcW w:w="1608" w:type="dxa"/>
          </w:tcPr>
          <w:p w14:paraId="3330CC97" w14:textId="77777777" w:rsidR="00E870B6" w:rsidRPr="00206AAC" w:rsidRDefault="00E870B6" w:rsidP="00AC66EA">
            <w:pPr>
              <w:pStyle w:val="TableParagraph"/>
              <w:spacing w:line="266" w:lineRule="exact"/>
              <w:ind w:left="200" w:hanging="200"/>
              <w:rPr>
                <w:rFonts w:cs="Times New Roman"/>
                <w:sz w:val="24"/>
                <w:szCs w:val="24"/>
              </w:rPr>
            </w:pPr>
            <w:proofErr w:type="spellStart"/>
            <w:r w:rsidRPr="00206AAC">
              <w:rPr>
                <w:rFonts w:cs="Times New Roman"/>
                <w:sz w:val="24"/>
                <w:szCs w:val="24"/>
              </w:rPr>
              <w:t>Консультант</w:t>
            </w:r>
            <w:proofErr w:type="spellEnd"/>
          </w:p>
        </w:tc>
        <w:tc>
          <w:tcPr>
            <w:tcW w:w="1904" w:type="dxa"/>
          </w:tcPr>
          <w:p w14:paraId="72258F6C" w14:textId="77777777" w:rsidR="00E870B6" w:rsidRPr="00206AAC" w:rsidRDefault="00E870B6" w:rsidP="00AC66EA">
            <w:pPr>
              <w:pStyle w:val="TableParagraph"/>
              <w:tabs>
                <w:tab w:val="left" w:pos="1938"/>
              </w:tabs>
              <w:spacing w:line="266" w:lineRule="exact"/>
              <w:ind w:left="200" w:right="-44" w:hanging="200"/>
              <w:jc w:val="center"/>
              <w:rPr>
                <w:rFonts w:cs="Times New Roman"/>
                <w:sz w:val="24"/>
                <w:szCs w:val="24"/>
              </w:rPr>
            </w:pPr>
            <w:r w:rsidRPr="00206AAC">
              <w:rPr>
                <w:rFonts w:cs="Times New Roman"/>
                <w:sz w:val="24"/>
                <w:szCs w:val="24"/>
                <w:u w:val="single"/>
              </w:rPr>
              <w:t xml:space="preserve"> </w:t>
            </w:r>
            <w:r w:rsidRPr="00206AAC">
              <w:rPr>
                <w:rFonts w:cs="Times New Roman"/>
                <w:spacing w:val="-10"/>
                <w:sz w:val="24"/>
                <w:szCs w:val="24"/>
                <w:u w:val="single"/>
              </w:rPr>
              <w:t xml:space="preserve"> </w:t>
            </w:r>
            <w:proofErr w:type="spellStart"/>
            <w:r w:rsidRPr="00206AAC">
              <w:rPr>
                <w:rFonts w:cs="Times New Roman"/>
                <w:sz w:val="24"/>
                <w:szCs w:val="24"/>
                <w:u w:val="single"/>
              </w:rPr>
              <w:t>Казанцев</w:t>
            </w:r>
            <w:proofErr w:type="spellEnd"/>
            <w:r w:rsidRPr="00206AAC">
              <w:rPr>
                <w:rFonts w:cs="Times New Roman"/>
                <w:spacing w:val="-2"/>
                <w:sz w:val="24"/>
                <w:szCs w:val="24"/>
                <w:u w:val="single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u w:val="single"/>
              </w:rPr>
              <w:t>А.В.</w:t>
            </w:r>
            <w:r w:rsidRPr="00206AAC">
              <w:rPr>
                <w:rFonts w:cs="Times New Roman"/>
                <w:sz w:val="24"/>
                <w:szCs w:val="24"/>
                <w:u w:val="single"/>
              </w:rPr>
              <w:tab/>
            </w:r>
          </w:p>
        </w:tc>
      </w:tr>
      <w:tr w:rsidR="00E870B6" w:rsidRPr="00206AAC" w14:paraId="20986823" w14:textId="77777777" w:rsidTr="00AC66EA">
        <w:trPr>
          <w:trHeight w:val="177"/>
        </w:trPr>
        <w:tc>
          <w:tcPr>
            <w:tcW w:w="1097" w:type="dxa"/>
          </w:tcPr>
          <w:p w14:paraId="55B92950" w14:textId="77777777" w:rsidR="00E870B6" w:rsidRPr="00206AAC" w:rsidRDefault="00E870B6" w:rsidP="00AC66EA">
            <w:pPr>
              <w:pStyle w:val="TableParagraph"/>
              <w:ind w:left="200" w:hanging="20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577" w:type="dxa"/>
          </w:tcPr>
          <w:p w14:paraId="3B72B948" w14:textId="77777777" w:rsidR="00E870B6" w:rsidRPr="00206AAC" w:rsidRDefault="00E870B6" w:rsidP="00AC66EA">
            <w:pPr>
              <w:pStyle w:val="TableParagraph"/>
              <w:spacing w:line="157" w:lineRule="exact"/>
              <w:ind w:left="200" w:right="1" w:hanging="200"/>
              <w:jc w:val="center"/>
              <w:rPr>
                <w:rFonts w:cs="Times New Roman"/>
                <w:sz w:val="16"/>
                <w:szCs w:val="16"/>
              </w:rPr>
            </w:pPr>
            <w:proofErr w:type="spellStart"/>
            <w:r w:rsidRPr="00206AAC">
              <w:rPr>
                <w:rFonts w:cs="Times New Roman"/>
                <w:sz w:val="16"/>
                <w:szCs w:val="16"/>
              </w:rPr>
              <w:t>Фамилия</w:t>
            </w:r>
            <w:proofErr w:type="spellEnd"/>
            <w:r w:rsidRPr="00206AAC">
              <w:rPr>
                <w:rFonts w:cs="Times New Roman"/>
                <w:spacing w:val="-6"/>
                <w:sz w:val="16"/>
                <w:szCs w:val="16"/>
              </w:rPr>
              <w:t xml:space="preserve"> </w:t>
            </w:r>
            <w:r w:rsidRPr="00206AAC">
              <w:rPr>
                <w:rFonts w:cs="Times New Roman"/>
                <w:sz w:val="16"/>
                <w:szCs w:val="16"/>
              </w:rPr>
              <w:t>И.О.</w:t>
            </w:r>
          </w:p>
        </w:tc>
        <w:tc>
          <w:tcPr>
            <w:tcW w:w="857" w:type="dxa"/>
          </w:tcPr>
          <w:p w14:paraId="3B3AC31E" w14:textId="77777777" w:rsidR="00E870B6" w:rsidRPr="00206AAC" w:rsidRDefault="00E870B6" w:rsidP="00AC66EA">
            <w:pPr>
              <w:pStyle w:val="TableParagraph"/>
              <w:ind w:left="200" w:hanging="20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919" w:type="dxa"/>
          </w:tcPr>
          <w:p w14:paraId="585C2612" w14:textId="77777777" w:rsidR="00E870B6" w:rsidRPr="00206AAC" w:rsidRDefault="00E870B6" w:rsidP="00AC66EA">
            <w:pPr>
              <w:pStyle w:val="TableParagraph"/>
              <w:spacing w:line="157" w:lineRule="exact"/>
              <w:ind w:left="200" w:hanging="200"/>
              <w:jc w:val="center"/>
              <w:rPr>
                <w:rFonts w:cs="Times New Roman"/>
                <w:sz w:val="16"/>
                <w:szCs w:val="16"/>
              </w:rPr>
            </w:pPr>
            <w:proofErr w:type="spellStart"/>
            <w:r w:rsidRPr="00206AAC">
              <w:rPr>
                <w:rFonts w:cs="Times New Roman"/>
                <w:sz w:val="16"/>
                <w:szCs w:val="16"/>
              </w:rPr>
              <w:t>номер</w:t>
            </w:r>
            <w:proofErr w:type="spellEnd"/>
            <w:r w:rsidRPr="00206AAC">
              <w:rPr>
                <w:rFonts w:cs="Times New Roman"/>
                <w:spacing w:val="-9"/>
                <w:sz w:val="16"/>
                <w:szCs w:val="16"/>
              </w:rPr>
              <w:t xml:space="preserve"> </w:t>
            </w:r>
            <w:proofErr w:type="spellStart"/>
            <w:r w:rsidRPr="00206AAC">
              <w:rPr>
                <w:rFonts w:cs="Times New Roman"/>
                <w:sz w:val="16"/>
                <w:szCs w:val="16"/>
              </w:rPr>
              <w:t>группы</w:t>
            </w:r>
            <w:proofErr w:type="spellEnd"/>
          </w:p>
        </w:tc>
        <w:tc>
          <w:tcPr>
            <w:tcW w:w="1608" w:type="dxa"/>
          </w:tcPr>
          <w:p w14:paraId="622D6803" w14:textId="77777777" w:rsidR="00E870B6" w:rsidRPr="00206AAC" w:rsidRDefault="00E870B6" w:rsidP="00AC66EA">
            <w:pPr>
              <w:pStyle w:val="TableParagraph"/>
              <w:ind w:left="200" w:hanging="20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904" w:type="dxa"/>
          </w:tcPr>
          <w:p w14:paraId="02FC3560" w14:textId="77777777" w:rsidR="00E870B6" w:rsidRPr="00206AAC" w:rsidRDefault="00E870B6" w:rsidP="00AC66EA">
            <w:pPr>
              <w:pStyle w:val="TableParagraph"/>
              <w:spacing w:line="157" w:lineRule="exact"/>
              <w:ind w:left="200" w:right="365" w:hanging="200"/>
              <w:jc w:val="center"/>
              <w:rPr>
                <w:rFonts w:cs="Times New Roman"/>
                <w:sz w:val="16"/>
                <w:szCs w:val="16"/>
              </w:rPr>
            </w:pPr>
            <w:proofErr w:type="spellStart"/>
            <w:r w:rsidRPr="00206AAC">
              <w:rPr>
                <w:rFonts w:cs="Times New Roman"/>
                <w:sz w:val="16"/>
                <w:szCs w:val="16"/>
              </w:rPr>
              <w:t>Фамилия</w:t>
            </w:r>
            <w:proofErr w:type="spellEnd"/>
            <w:r w:rsidRPr="00206AAC">
              <w:rPr>
                <w:rFonts w:cs="Times New Roman"/>
                <w:spacing w:val="-6"/>
                <w:sz w:val="16"/>
                <w:szCs w:val="16"/>
              </w:rPr>
              <w:t xml:space="preserve"> </w:t>
            </w:r>
            <w:r w:rsidRPr="00206AAC">
              <w:rPr>
                <w:rFonts w:cs="Times New Roman"/>
                <w:sz w:val="16"/>
                <w:szCs w:val="16"/>
              </w:rPr>
              <w:t>И.О.</w:t>
            </w:r>
          </w:p>
        </w:tc>
      </w:tr>
    </w:tbl>
    <w:p w14:paraId="11DFCC67" w14:textId="77777777" w:rsidR="00E870B6" w:rsidRPr="00206AAC" w:rsidRDefault="00E870B6" w:rsidP="00E870B6">
      <w:pPr>
        <w:pStyle w:val="af1"/>
        <w:spacing w:before="7" w:after="1"/>
        <w:rPr>
          <w:sz w:val="24"/>
          <w:szCs w:val="24"/>
        </w:rPr>
      </w:pPr>
    </w:p>
    <w:tbl>
      <w:tblPr>
        <w:tblStyle w:val="TableNormal"/>
        <w:tblW w:w="10361" w:type="dxa"/>
        <w:tblInd w:w="142" w:type="dxa"/>
        <w:tblLayout w:type="fixed"/>
        <w:tblLook w:val="01E0" w:firstRow="1" w:lastRow="1" w:firstColumn="1" w:lastColumn="1" w:noHBand="0" w:noVBand="0"/>
      </w:tblPr>
      <w:tblGrid>
        <w:gridCol w:w="2225"/>
        <w:gridCol w:w="8136"/>
      </w:tblGrid>
      <w:tr w:rsidR="00E870B6" w:rsidRPr="00206AAC" w14:paraId="71B5A49D" w14:textId="77777777" w:rsidTr="00AC66EA">
        <w:trPr>
          <w:trHeight w:val="272"/>
        </w:trPr>
        <w:tc>
          <w:tcPr>
            <w:tcW w:w="2225" w:type="dxa"/>
            <w:vMerge w:val="restart"/>
          </w:tcPr>
          <w:p w14:paraId="51B1530C" w14:textId="77777777" w:rsidR="00E870B6" w:rsidRPr="00206AAC" w:rsidRDefault="00E870B6" w:rsidP="00AC66EA">
            <w:pPr>
              <w:pStyle w:val="TableParagraph"/>
              <w:spacing w:line="265" w:lineRule="exact"/>
              <w:ind w:left="200" w:hanging="200"/>
              <w:rPr>
                <w:rFonts w:cs="Times New Roman"/>
                <w:sz w:val="24"/>
                <w:szCs w:val="24"/>
              </w:rPr>
            </w:pPr>
            <w:r w:rsidRPr="00206AAC">
              <w:rPr>
                <w:rFonts w:cs="Times New Roman"/>
                <w:sz w:val="24"/>
                <w:szCs w:val="24"/>
              </w:rPr>
              <w:t>1.Тема</w:t>
            </w:r>
            <w:r w:rsidRPr="00206AAC">
              <w:rPr>
                <w:rFonts w:cs="Times New Roman"/>
                <w:spacing w:val="-3"/>
                <w:sz w:val="24"/>
                <w:szCs w:val="24"/>
              </w:rPr>
              <w:t xml:space="preserve"> </w:t>
            </w:r>
            <w:proofErr w:type="spellStart"/>
            <w:r w:rsidRPr="00206AAC">
              <w:rPr>
                <w:rFonts w:cs="Times New Roman"/>
                <w:sz w:val="24"/>
                <w:szCs w:val="24"/>
              </w:rPr>
              <w:t>курсового</w:t>
            </w:r>
            <w:proofErr w:type="spellEnd"/>
          </w:p>
          <w:p w14:paraId="1ACBE614" w14:textId="77777777" w:rsidR="00E870B6" w:rsidRPr="00206AAC" w:rsidRDefault="00E870B6" w:rsidP="00AC66EA">
            <w:pPr>
              <w:pStyle w:val="TableParagraph"/>
              <w:spacing w:line="264" w:lineRule="exact"/>
              <w:ind w:left="200" w:hanging="200"/>
              <w:rPr>
                <w:rFonts w:cs="Times New Roman"/>
                <w:sz w:val="24"/>
                <w:szCs w:val="24"/>
              </w:rPr>
            </w:pPr>
            <w:proofErr w:type="spellStart"/>
            <w:r w:rsidRPr="00206AAC">
              <w:rPr>
                <w:rFonts w:cs="Times New Roman"/>
                <w:sz w:val="24"/>
                <w:szCs w:val="24"/>
              </w:rPr>
              <w:t>проекта</w:t>
            </w:r>
            <w:proofErr w:type="spellEnd"/>
            <w:r w:rsidRPr="00206AAC">
              <w:rPr>
                <w:rFonts w:cs="Times New Roman"/>
                <w:sz w:val="24"/>
                <w:szCs w:val="24"/>
              </w:rPr>
              <w:t>:</w:t>
            </w:r>
          </w:p>
        </w:tc>
        <w:tc>
          <w:tcPr>
            <w:tcW w:w="8136" w:type="dxa"/>
          </w:tcPr>
          <w:p w14:paraId="1B464444" w14:textId="77777777" w:rsidR="00E870B6" w:rsidRPr="00206AAC" w:rsidRDefault="00E870B6" w:rsidP="00AC66EA">
            <w:pPr>
              <w:pStyle w:val="TableParagraph"/>
              <w:spacing w:line="252" w:lineRule="exact"/>
              <w:ind w:left="200" w:hanging="200"/>
              <w:rPr>
                <w:rFonts w:cs="Times New Roman"/>
                <w:sz w:val="24"/>
                <w:szCs w:val="24"/>
                <w:lang w:val="ru-RU"/>
              </w:rPr>
            </w:pPr>
            <w:r w:rsidRPr="00206AAC">
              <w:rPr>
                <w:rFonts w:cs="Times New Roman"/>
                <w:sz w:val="24"/>
                <w:szCs w:val="24"/>
                <w:u w:val="single"/>
                <w:lang w:val="ru-RU"/>
              </w:rPr>
              <w:t>Разработка</w:t>
            </w:r>
            <w:r w:rsidRPr="00206AAC">
              <w:rPr>
                <w:rFonts w:cs="Times New Roman"/>
                <w:spacing w:val="-5"/>
                <w:sz w:val="24"/>
                <w:szCs w:val="24"/>
                <w:u w:val="single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u w:val="single"/>
                <w:lang w:val="ru-RU"/>
              </w:rPr>
              <w:t>кроссплатформенного</w:t>
            </w:r>
            <w:r w:rsidRPr="00206AAC">
              <w:rPr>
                <w:rFonts w:cs="Times New Roman"/>
                <w:spacing w:val="-3"/>
                <w:sz w:val="24"/>
                <w:szCs w:val="24"/>
                <w:u w:val="single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u w:val="single"/>
                <w:lang w:val="ru-RU"/>
              </w:rPr>
              <w:t>программного</w:t>
            </w:r>
            <w:r w:rsidRPr="00206AAC">
              <w:rPr>
                <w:rFonts w:cs="Times New Roman"/>
                <w:spacing w:val="-4"/>
                <w:sz w:val="24"/>
                <w:szCs w:val="24"/>
                <w:u w:val="single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u w:val="single"/>
                <w:lang w:val="ru-RU"/>
              </w:rPr>
              <w:t>продукта</w:t>
            </w:r>
            <w:r w:rsidRPr="00206AAC">
              <w:rPr>
                <w:rFonts w:cs="Times New Roman"/>
                <w:spacing w:val="-4"/>
                <w:sz w:val="24"/>
                <w:szCs w:val="24"/>
                <w:u w:val="single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u w:val="single"/>
                <w:lang w:val="ru-RU"/>
              </w:rPr>
              <w:t>на</w:t>
            </w:r>
            <w:r w:rsidRPr="00206AAC">
              <w:rPr>
                <w:rFonts w:cs="Times New Roman"/>
                <w:spacing w:val="-4"/>
                <w:sz w:val="24"/>
                <w:szCs w:val="24"/>
                <w:u w:val="single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u w:val="single"/>
                <w:lang w:val="ru-RU"/>
              </w:rPr>
              <w:t>языке</w:t>
            </w:r>
            <w:r w:rsidRPr="00206AAC">
              <w:rPr>
                <w:rFonts w:cs="Times New Roman"/>
                <w:spacing w:val="3"/>
                <w:sz w:val="24"/>
                <w:szCs w:val="24"/>
                <w:u w:val="single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u w:val="single"/>
              </w:rPr>
              <w:t>JAVA</w:t>
            </w:r>
          </w:p>
        </w:tc>
      </w:tr>
      <w:tr w:rsidR="00E870B6" w:rsidRPr="00206AAC" w14:paraId="27032629" w14:textId="77777777" w:rsidTr="00AC66EA">
        <w:trPr>
          <w:trHeight w:val="276"/>
        </w:trPr>
        <w:tc>
          <w:tcPr>
            <w:tcW w:w="2225" w:type="dxa"/>
            <w:vMerge/>
            <w:tcBorders>
              <w:top w:val="nil"/>
            </w:tcBorders>
          </w:tcPr>
          <w:p w14:paraId="607918EA" w14:textId="77777777" w:rsidR="00E870B6" w:rsidRPr="00206AAC" w:rsidRDefault="00E870B6" w:rsidP="00AC66EA">
            <w:pPr>
              <w:ind w:left="200" w:hanging="20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8136" w:type="dxa"/>
          </w:tcPr>
          <w:p w14:paraId="20BDA8D8" w14:textId="77777777" w:rsidR="00E870B6" w:rsidRPr="00206AAC" w:rsidRDefault="00E870B6" w:rsidP="00AC66EA">
            <w:pPr>
              <w:pStyle w:val="TableParagraph"/>
              <w:spacing w:line="256" w:lineRule="exact"/>
              <w:ind w:left="200" w:hanging="200"/>
              <w:rPr>
                <w:rFonts w:cs="Times New Roman"/>
                <w:sz w:val="24"/>
                <w:szCs w:val="24"/>
                <w:lang w:val="ru-RU"/>
              </w:rPr>
            </w:pPr>
            <w:r w:rsidRPr="00206AAC">
              <w:rPr>
                <w:rFonts w:cs="Times New Roman"/>
                <w:sz w:val="24"/>
                <w:szCs w:val="24"/>
                <w:u w:val="single"/>
                <w:lang w:val="ru-RU"/>
              </w:rPr>
              <w:t>с</w:t>
            </w:r>
            <w:r w:rsidRPr="00206AAC">
              <w:rPr>
                <w:rFonts w:cs="Times New Roman"/>
                <w:spacing w:val="-2"/>
                <w:sz w:val="24"/>
                <w:szCs w:val="24"/>
                <w:u w:val="single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u w:val="single"/>
                <w:lang w:val="ru-RU"/>
              </w:rPr>
              <w:t>использованием</w:t>
            </w:r>
            <w:r w:rsidRPr="00206AAC">
              <w:rPr>
                <w:rFonts w:cs="Times New Roman"/>
                <w:spacing w:val="-3"/>
                <w:sz w:val="24"/>
                <w:szCs w:val="24"/>
                <w:u w:val="single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u w:val="single"/>
                <w:lang w:val="ru-RU"/>
              </w:rPr>
              <w:t>системы</w:t>
            </w:r>
            <w:r w:rsidRPr="00206AAC">
              <w:rPr>
                <w:rFonts w:cs="Times New Roman"/>
                <w:spacing w:val="-3"/>
                <w:sz w:val="24"/>
                <w:szCs w:val="24"/>
                <w:u w:val="single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u w:val="single"/>
                <w:lang w:val="ru-RU"/>
              </w:rPr>
              <w:t>контроля</w:t>
            </w:r>
            <w:r w:rsidRPr="00206AAC">
              <w:rPr>
                <w:rFonts w:cs="Times New Roman"/>
                <w:spacing w:val="-5"/>
                <w:sz w:val="24"/>
                <w:szCs w:val="24"/>
                <w:u w:val="single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u w:val="single"/>
                <w:lang w:val="ru-RU"/>
              </w:rPr>
              <w:t>версий.</w:t>
            </w:r>
          </w:p>
        </w:tc>
      </w:tr>
      <w:tr w:rsidR="00E870B6" w:rsidRPr="00206AAC" w14:paraId="598EDE60" w14:textId="77777777" w:rsidTr="00AC66EA">
        <w:trPr>
          <w:trHeight w:val="230"/>
        </w:trPr>
        <w:tc>
          <w:tcPr>
            <w:tcW w:w="2225" w:type="dxa"/>
          </w:tcPr>
          <w:p w14:paraId="3EDBB582" w14:textId="77777777" w:rsidR="00E870B6" w:rsidRPr="00206AAC" w:rsidRDefault="00E870B6" w:rsidP="00AC66EA">
            <w:pPr>
              <w:pStyle w:val="TableParagraph"/>
              <w:ind w:left="200" w:hanging="200"/>
              <w:rPr>
                <w:rFonts w:cs="Times New Roman"/>
                <w:sz w:val="24"/>
                <w:szCs w:val="24"/>
                <w:lang w:val="ru-RU"/>
              </w:rPr>
            </w:pPr>
          </w:p>
        </w:tc>
        <w:tc>
          <w:tcPr>
            <w:tcW w:w="8136" w:type="dxa"/>
          </w:tcPr>
          <w:p w14:paraId="0DCF0210" w14:textId="77777777" w:rsidR="00E870B6" w:rsidRPr="00206AAC" w:rsidRDefault="00E870B6" w:rsidP="00AC66EA">
            <w:pPr>
              <w:pStyle w:val="TableParagraph"/>
              <w:spacing w:line="180" w:lineRule="exact"/>
              <w:ind w:left="200" w:right="3348" w:hanging="200"/>
              <w:jc w:val="center"/>
              <w:rPr>
                <w:rFonts w:cs="Times New Roman"/>
                <w:sz w:val="16"/>
                <w:szCs w:val="16"/>
              </w:rPr>
            </w:pPr>
            <w:proofErr w:type="spellStart"/>
            <w:r w:rsidRPr="00206AAC">
              <w:rPr>
                <w:rFonts w:cs="Times New Roman"/>
                <w:sz w:val="16"/>
                <w:szCs w:val="16"/>
              </w:rPr>
              <w:t>наименование</w:t>
            </w:r>
            <w:proofErr w:type="spellEnd"/>
            <w:r w:rsidRPr="00206AAC">
              <w:rPr>
                <w:rFonts w:cs="Times New Roman"/>
                <w:spacing w:val="-7"/>
                <w:sz w:val="16"/>
                <w:szCs w:val="16"/>
              </w:rPr>
              <w:t xml:space="preserve"> </w:t>
            </w:r>
            <w:proofErr w:type="spellStart"/>
            <w:r w:rsidRPr="00206AAC">
              <w:rPr>
                <w:rFonts w:cs="Times New Roman"/>
                <w:sz w:val="16"/>
                <w:szCs w:val="16"/>
              </w:rPr>
              <w:t>темы</w:t>
            </w:r>
            <w:proofErr w:type="spellEnd"/>
          </w:p>
        </w:tc>
      </w:tr>
      <w:tr w:rsidR="00E870B6" w:rsidRPr="00206AAC" w14:paraId="6FE14BCA" w14:textId="77777777" w:rsidTr="00AC66EA">
        <w:trPr>
          <w:trHeight w:val="321"/>
        </w:trPr>
        <w:tc>
          <w:tcPr>
            <w:tcW w:w="10361" w:type="dxa"/>
            <w:gridSpan w:val="2"/>
          </w:tcPr>
          <w:p w14:paraId="58F5FC6A" w14:textId="77777777" w:rsidR="00E870B6" w:rsidRPr="00206AAC" w:rsidRDefault="00E870B6" w:rsidP="00AC66EA">
            <w:pPr>
              <w:pStyle w:val="TableParagraph"/>
              <w:spacing w:before="41" w:line="260" w:lineRule="exact"/>
              <w:ind w:left="200" w:hanging="200"/>
              <w:rPr>
                <w:rFonts w:cs="Times New Roman"/>
                <w:sz w:val="24"/>
                <w:szCs w:val="24"/>
              </w:rPr>
            </w:pPr>
            <w:r w:rsidRPr="00206AAC">
              <w:rPr>
                <w:rFonts w:cs="Times New Roman"/>
                <w:sz w:val="24"/>
                <w:szCs w:val="24"/>
              </w:rPr>
              <w:t>2.Основное</w:t>
            </w:r>
            <w:r w:rsidRPr="00206AAC">
              <w:rPr>
                <w:rFonts w:cs="Times New Roman"/>
                <w:spacing w:val="-3"/>
                <w:sz w:val="24"/>
                <w:szCs w:val="24"/>
              </w:rPr>
              <w:t xml:space="preserve"> </w:t>
            </w:r>
            <w:proofErr w:type="spellStart"/>
            <w:r w:rsidRPr="00206AAC">
              <w:rPr>
                <w:rFonts w:cs="Times New Roman"/>
                <w:sz w:val="24"/>
                <w:szCs w:val="24"/>
              </w:rPr>
              <w:t>содержание</w:t>
            </w:r>
            <w:proofErr w:type="spellEnd"/>
            <w:r w:rsidRPr="00206AAC">
              <w:rPr>
                <w:rFonts w:cs="Times New Roman"/>
                <w:sz w:val="24"/>
                <w:szCs w:val="24"/>
              </w:rPr>
              <w:t>:</w:t>
            </w:r>
          </w:p>
        </w:tc>
      </w:tr>
      <w:tr w:rsidR="00E870B6" w:rsidRPr="00206AAC" w14:paraId="6B2A96AA" w14:textId="77777777" w:rsidTr="00AC66EA">
        <w:trPr>
          <w:trHeight w:val="821"/>
        </w:trPr>
        <w:tc>
          <w:tcPr>
            <w:tcW w:w="10361" w:type="dxa"/>
            <w:gridSpan w:val="2"/>
          </w:tcPr>
          <w:p w14:paraId="31258A0E" w14:textId="77777777" w:rsidR="00E870B6" w:rsidRPr="00206AAC" w:rsidRDefault="00E870B6" w:rsidP="00670EC2">
            <w:pPr>
              <w:pStyle w:val="TableParagraph"/>
              <w:numPr>
                <w:ilvl w:val="0"/>
                <w:numId w:val="2"/>
              </w:numPr>
              <w:tabs>
                <w:tab w:val="left" w:pos="445"/>
              </w:tabs>
              <w:spacing w:line="270" w:lineRule="exact"/>
              <w:ind w:left="200" w:hanging="200"/>
              <w:rPr>
                <w:rFonts w:cs="Times New Roman"/>
                <w:sz w:val="24"/>
                <w:szCs w:val="24"/>
                <w:lang w:val="ru-RU"/>
              </w:rPr>
            </w:pPr>
            <w:r w:rsidRPr="00206AAC">
              <w:rPr>
                <w:rFonts w:cs="Times New Roman"/>
                <w:sz w:val="24"/>
                <w:szCs w:val="24"/>
                <w:lang w:val="ru-RU"/>
              </w:rPr>
              <w:t>Пояснительная</w:t>
            </w:r>
            <w:r w:rsidRPr="00206AAC">
              <w:rPr>
                <w:rFonts w:cs="Times New Roman"/>
                <w:spacing w:val="-5"/>
                <w:sz w:val="24"/>
                <w:szCs w:val="24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lang w:val="ru-RU"/>
              </w:rPr>
              <w:t>записка</w:t>
            </w:r>
            <w:r w:rsidRPr="00206AAC">
              <w:rPr>
                <w:rFonts w:cs="Times New Roman"/>
                <w:spacing w:val="-5"/>
                <w:sz w:val="24"/>
                <w:szCs w:val="24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lang w:val="ru-RU"/>
              </w:rPr>
              <w:t>с</w:t>
            </w:r>
            <w:r w:rsidRPr="00206AAC">
              <w:rPr>
                <w:rFonts w:cs="Times New Roman"/>
                <w:spacing w:val="-6"/>
                <w:sz w:val="24"/>
                <w:szCs w:val="24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lang w:val="ru-RU"/>
              </w:rPr>
              <w:t>необходимыми</w:t>
            </w:r>
            <w:r w:rsidRPr="00206AAC">
              <w:rPr>
                <w:rFonts w:cs="Times New Roman"/>
                <w:spacing w:val="-3"/>
                <w:sz w:val="24"/>
                <w:szCs w:val="24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lang w:val="ru-RU"/>
              </w:rPr>
              <w:t>материалами.</w:t>
            </w:r>
          </w:p>
          <w:p w14:paraId="082E16BA" w14:textId="77777777" w:rsidR="00E870B6" w:rsidRPr="00206AAC" w:rsidRDefault="00E870B6" w:rsidP="00670EC2">
            <w:pPr>
              <w:pStyle w:val="TableParagraph"/>
              <w:numPr>
                <w:ilvl w:val="0"/>
                <w:numId w:val="2"/>
              </w:numPr>
              <w:tabs>
                <w:tab w:val="left" w:pos="488"/>
              </w:tabs>
              <w:spacing w:line="274" w:lineRule="exact"/>
              <w:ind w:left="200" w:right="197" w:hanging="200"/>
              <w:rPr>
                <w:rFonts w:cs="Times New Roman"/>
                <w:sz w:val="24"/>
                <w:szCs w:val="24"/>
                <w:lang w:val="ru-RU"/>
              </w:rPr>
            </w:pPr>
            <w:r w:rsidRPr="00206AAC">
              <w:rPr>
                <w:rFonts w:cs="Times New Roman"/>
                <w:sz w:val="24"/>
                <w:szCs w:val="24"/>
                <w:lang w:val="ru-RU"/>
              </w:rPr>
              <w:t>Репозиторий</w:t>
            </w:r>
            <w:r w:rsidRPr="00206AAC">
              <w:rPr>
                <w:rFonts w:cs="Times New Roman"/>
                <w:spacing w:val="44"/>
                <w:sz w:val="24"/>
                <w:szCs w:val="24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lang w:val="ru-RU"/>
              </w:rPr>
              <w:t>системы</w:t>
            </w:r>
            <w:r w:rsidRPr="00206AAC">
              <w:rPr>
                <w:rFonts w:cs="Times New Roman"/>
                <w:spacing w:val="42"/>
                <w:sz w:val="24"/>
                <w:szCs w:val="24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lang w:val="ru-RU"/>
              </w:rPr>
              <w:t>контроля</w:t>
            </w:r>
            <w:r w:rsidRPr="00206AAC">
              <w:rPr>
                <w:rFonts w:cs="Times New Roman"/>
                <w:spacing w:val="36"/>
                <w:sz w:val="24"/>
                <w:szCs w:val="24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lang w:val="ru-RU"/>
              </w:rPr>
              <w:t>версий</w:t>
            </w:r>
            <w:r w:rsidRPr="00206AAC">
              <w:rPr>
                <w:rFonts w:cs="Times New Roman"/>
                <w:spacing w:val="42"/>
                <w:sz w:val="24"/>
                <w:szCs w:val="24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lang w:val="ru-RU"/>
              </w:rPr>
              <w:t>содержащий</w:t>
            </w:r>
            <w:r w:rsidRPr="00206AAC">
              <w:rPr>
                <w:rFonts w:cs="Times New Roman"/>
                <w:spacing w:val="36"/>
                <w:sz w:val="24"/>
                <w:szCs w:val="24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lang w:val="ru-RU"/>
              </w:rPr>
              <w:t>программный</w:t>
            </w:r>
            <w:r w:rsidRPr="00206AAC">
              <w:rPr>
                <w:rFonts w:cs="Times New Roman"/>
                <w:spacing w:val="42"/>
                <w:sz w:val="24"/>
                <w:szCs w:val="24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lang w:val="ru-RU"/>
              </w:rPr>
              <w:t>код</w:t>
            </w:r>
            <w:r w:rsidRPr="00206AAC">
              <w:rPr>
                <w:rFonts w:cs="Times New Roman"/>
                <w:spacing w:val="39"/>
                <w:sz w:val="24"/>
                <w:szCs w:val="24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lang w:val="ru-RU"/>
              </w:rPr>
              <w:t>с</w:t>
            </w:r>
            <w:r w:rsidRPr="00206AAC">
              <w:rPr>
                <w:rFonts w:cs="Times New Roman"/>
                <w:spacing w:val="39"/>
                <w:sz w:val="24"/>
                <w:szCs w:val="24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lang w:val="ru-RU"/>
              </w:rPr>
              <w:t>комментариями</w:t>
            </w:r>
            <w:r w:rsidRPr="00206AAC">
              <w:rPr>
                <w:rFonts w:cs="Times New Roman"/>
                <w:spacing w:val="37"/>
                <w:sz w:val="24"/>
                <w:szCs w:val="24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lang w:val="ru-RU"/>
              </w:rPr>
              <w:t>и</w:t>
            </w:r>
            <w:r w:rsidRPr="00206AAC">
              <w:rPr>
                <w:rFonts w:cs="Times New Roman"/>
                <w:spacing w:val="-57"/>
                <w:sz w:val="24"/>
                <w:szCs w:val="24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lang w:val="ru-RU"/>
              </w:rPr>
              <w:t>необходимую</w:t>
            </w:r>
            <w:r w:rsidRPr="00206AAC">
              <w:rPr>
                <w:rFonts w:cs="Times New Roman"/>
                <w:spacing w:val="-1"/>
                <w:sz w:val="24"/>
                <w:szCs w:val="24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lang w:val="ru-RU"/>
              </w:rPr>
              <w:t>документацию.</w:t>
            </w:r>
          </w:p>
        </w:tc>
      </w:tr>
    </w:tbl>
    <w:p w14:paraId="5BE2E155" w14:textId="77777777" w:rsidR="00E870B6" w:rsidRPr="00206AAC" w:rsidRDefault="00E870B6" w:rsidP="00E870B6">
      <w:pPr>
        <w:widowControl w:val="0"/>
        <w:tabs>
          <w:tab w:val="left" w:pos="1361"/>
        </w:tabs>
        <w:suppressAutoHyphens w:val="0"/>
        <w:autoSpaceDE w:val="0"/>
        <w:spacing w:before="122" w:line="275" w:lineRule="exact"/>
        <w:ind w:left="1115" w:right="0" w:hanging="1115"/>
        <w:jc w:val="both"/>
        <w:textAlignment w:val="auto"/>
        <w:rPr>
          <w:rFonts w:ascii="Times New Roman" w:hAnsi="Times New Roman"/>
          <w:sz w:val="24"/>
          <w:szCs w:val="24"/>
        </w:rPr>
      </w:pPr>
      <w:r w:rsidRPr="00206AAC">
        <w:rPr>
          <w:rFonts w:ascii="Times New Roman" w:hAnsi="Times New Roman"/>
          <w:sz w:val="24"/>
          <w:szCs w:val="24"/>
        </w:rPr>
        <w:t>3.Требования</w:t>
      </w:r>
      <w:r w:rsidRPr="00206AAC">
        <w:rPr>
          <w:rFonts w:ascii="Times New Roman" w:hAnsi="Times New Roman"/>
          <w:spacing w:val="-2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к</w:t>
      </w:r>
      <w:r w:rsidRPr="00206AAC">
        <w:rPr>
          <w:rFonts w:ascii="Times New Roman" w:hAnsi="Times New Roman"/>
          <w:spacing w:val="-8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оформлению:</w:t>
      </w:r>
    </w:p>
    <w:p w14:paraId="29EB512C" w14:textId="77777777" w:rsidR="00E870B6" w:rsidRPr="00206AAC" w:rsidRDefault="00E870B6" w:rsidP="00E870B6">
      <w:pPr>
        <w:pStyle w:val="aa"/>
        <w:widowControl w:val="0"/>
        <w:tabs>
          <w:tab w:val="left" w:pos="993"/>
        </w:tabs>
        <w:suppressAutoHyphens w:val="0"/>
        <w:autoSpaceDE w:val="0"/>
        <w:spacing w:line="240" w:lineRule="auto"/>
        <w:ind w:left="0" w:right="449" w:firstLine="567"/>
        <w:jc w:val="both"/>
        <w:textAlignment w:val="auto"/>
        <w:rPr>
          <w:rFonts w:ascii="Times New Roman" w:hAnsi="Times New Roman"/>
          <w:sz w:val="24"/>
          <w:szCs w:val="24"/>
        </w:rPr>
      </w:pPr>
      <w:r w:rsidRPr="00206AAC">
        <w:rPr>
          <w:rFonts w:ascii="Times New Roman" w:hAnsi="Times New Roman"/>
          <w:sz w:val="24"/>
          <w:szCs w:val="24"/>
        </w:rPr>
        <w:t xml:space="preserve">3.1. Пояснительная записка должна быть оформлена в текстовом процессоре </w:t>
      </w:r>
      <w:proofErr w:type="spellStart"/>
      <w:r w:rsidRPr="00206AAC">
        <w:rPr>
          <w:rFonts w:ascii="Times New Roman" w:hAnsi="Times New Roman"/>
          <w:sz w:val="24"/>
          <w:szCs w:val="24"/>
        </w:rPr>
        <w:t>LibreOffice</w:t>
      </w:r>
      <w:proofErr w:type="spellEnd"/>
      <w:r w:rsidRPr="00206AAC">
        <w:rPr>
          <w:rFonts w:ascii="Times New Roman" w:hAnsi="Times New Roman"/>
          <w:spacing w:val="1"/>
          <w:sz w:val="24"/>
          <w:szCs w:val="24"/>
        </w:rPr>
        <w:t xml:space="preserve"> </w:t>
      </w:r>
      <w:proofErr w:type="spellStart"/>
      <w:r w:rsidRPr="00206AAC">
        <w:rPr>
          <w:rFonts w:ascii="Times New Roman" w:hAnsi="Times New Roman"/>
          <w:sz w:val="24"/>
          <w:szCs w:val="24"/>
        </w:rPr>
        <w:t>Writer</w:t>
      </w:r>
      <w:proofErr w:type="spellEnd"/>
      <w:r w:rsidRPr="00206AAC">
        <w:rPr>
          <w:rFonts w:ascii="Times New Roman" w:hAnsi="Times New Roman"/>
          <w:sz w:val="24"/>
          <w:szCs w:val="24"/>
        </w:rPr>
        <w:t xml:space="preserve"> в соответствии с требованиями СТО УГАТУ. Минимальные требования к оформлению:</w:t>
      </w:r>
      <w:r w:rsidRPr="00206AAC">
        <w:rPr>
          <w:rFonts w:ascii="Times New Roman" w:hAnsi="Times New Roman"/>
          <w:spacing w:val="1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размер шрифта 14 пунктов; отступы от края листа: отступ слева 2 см. и остальные отступы 0.5</w:t>
      </w:r>
      <w:r w:rsidRPr="00206AAC">
        <w:rPr>
          <w:rFonts w:ascii="Times New Roman" w:hAnsi="Times New Roman"/>
          <w:spacing w:val="1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см. В бумажном виде оформляются: титульный лист, задание, календарный план и аннотация,</w:t>
      </w:r>
      <w:r w:rsidRPr="00206AAC">
        <w:rPr>
          <w:rFonts w:ascii="Times New Roman" w:hAnsi="Times New Roman"/>
          <w:spacing w:val="1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которая содержит</w:t>
      </w:r>
      <w:r w:rsidRPr="00206AAC">
        <w:rPr>
          <w:rFonts w:ascii="Times New Roman" w:hAnsi="Times New Roman"/>
          <w:spacing w:val="-2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ссылку</w:t>
      </w:r>
      <w:r w:rsidRPr="00206AAC">
        <w:rPr>
          <w:rFonts w:ascii="Times New Roman" w:hAnsi="Times New Roman"/>
          <w:spacing w:val="-9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на репозиторий</w:t>
      </w:r>
      <w:r w:rsidRPr="00206AAC">
        <w:rPr>
          <w:rFonts w:ascii="Times New Roman" w:hAnsi="Times New Roman"/>
          <w:spacing w:val="7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с</w:t>
      </w:r>
      <w:r w:rsidRPr="00206AAC">
        <w:rPr>
          <w:rFonts w:ascii="Times New Roman" w:hAnsi="Times New Roman"/>
          <w:spacing w:val="-4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программным</w:t>
      </w:r>
      <w:r w:rsidRPr="00206AAC">
        <w:rPr>
          <w:rFonts w:ascii="Times New Roman" w:hAnsi="Times New Roman"/>
          <w:spacing w:val="-2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кодом</w:t>
      </w:r>
      <w:r w:rsidRPr="00206AAC">
        <w:rPr>
          <w:rFonts w:ascii="Times New Roman" w:hAnsi="Times New Roman"/>
          <w:spacing w:val="-2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и</w:t>
      </w:r>
      <w:r w:rsidRPr="00206AAC">
        <w:rPr>
          <w:rFonts w:ascii="Times New Roman" w:hAnsi="Times New Roman"/>
          <w:spacing w:val="2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документацией.</w:t>
      </w:r>
    </w:p>
    <w:p w14:paraId="4395CFEA" w14:textId="77777777" w:rsidR="00E870B6" w:rsidRPr="00206AAC" w:rsidRDefault="00E870B6" w:rsidP="00670EC2">
      <w:pPr>
        <w:pStyle w:val="aa"/>
        <w:widowControl w:val="0"/>
        <w:numPr>
          <w:ilvl w:val="1"/>
          <w:numId w:val="5"/>
        </w:numPr>
        <w:tabs>
          <w:tab w:val="left" w:pos="993"/>
        </w:tabs>
        <w:suppressAutoHyphens w:val="0"/>
        <w:autoSpaceDE w:val="0"/>
        <w:spacing w:before="4" w:line="237" w:lineRule="auto"/>
        <w:ind w:right="1559" w:firstLine="207"/>
        <w:textAlignment w:val="auto"/>
        <w:rPr>
          <w:rFonts w:ascii="Times New Roman" w:hAnsi="Times New Roman"/>
          <w:sz w:val="24"/>
          <w:szCs w:val="24"/>
        </w:rPr>
      </w:pPr>
      <w:r w:rsidRPr="00206AAC">
        <w:rPr>
          <w:rFonts w:ascii="Times New Roman" w:hAnsi="Times New Roman"/>
          <w:sz w:val="24"/>
          <w:szCs w:val="24"/>
        </w:rPr>
        <w:t>В</w:t>
      </w:r>
      <w:r w:rsidRPr="00206AAC">
        <w:rPr>
          <w:rFonts w:ascii="Times New Roman" w:hAnsi="Times New Roman"/>
          <w:spacing w:val="-7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пояснительной</w:t>
      </w:r>
      <w:r w:rsidRPr="00206AAC">
        <w:rPr>
          <w:rFonts w:ascii="Times New Roman" w:hAnsi="Times New Roman"/>
          <w:spacing w:val="-8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записке</w:t>
      </w:r>
      <w:r w:rsidRPr="00206AAC">
        <w:rPr>
          <w:rFonts w:ascii="Times New Roman" w:hAnsi="Times New Roman"/>
          <w:spacing w:val="-5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должны</w:t>
      </w:r>
      <w:r w:rsidRPr="00206AAC">
        <w:rPr>
          <w:rFonts w:ascii="Times New Roman" w:hAnsi="Times New Roman"/>
          <w:spacing w:val="-4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содержаться</w:t>
      </w:r>
      <w:r w:rsidRPr="00206AAC">
        <w:rPr>
          <w:rFonts w:ascii="Times New Roman" w:hAnsi="Times New Roman"/>
          <w:spacing w:val="-4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следующие</w:t>
      </w:r>
      <w:r w:rsidRPr="00206AAC">
        <w:rPr>
          <w:rFonts w:ascii="Times New Roman" w:hAnsi="Times New Roman"/>
          <w:spacing w:val="-6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разделы:</w:t>
      </w:r>
      <w:r w:rsidRPr="00206AAC">
        <w:rPr>
          <w:rFonts w:ascii="Times New Roman" w:hAnsi="Times New Roman"/>
          <w:spacing w:val="-57"/>
          <w:sz w:val="24"/>
          <w:szCs w:val="24"/>
        </w:rPr>
        <w:t xml:space="preserve"> </w:t>
      </w:r>
    </w:p>
    <w:p w14:paraId="6556100F" w14:textId="77777777" w:rsidR="00E870B6" w:rsidRPr="00206AAC" w:rsidRDefault="00E870B6" w:rsidP="00E870B6">
      <w:pPr>
        <w:pStyle w:val="aa"/>
        <w:widowControl w:val="0"/>
        <w:tabs>
          <w:tab w:val="left" w:pos="993"/>
        </w:tabs>
        <w:suppressAutoHyphens w:val="0"/>
        <w:autoSpaceDE w:val="0"/>
        <w:spacing w:before="4" w:line="237" w:lineRule="auto"/>
        <w:ind w:left="567" w:right="2240"/>
        <w:textAlignment w:val="auto"/>
        <w:rPr>
          <w:rFonts w:ascii="Times New Roman" w:hAnsi="Times New Roman"/>
          <w:sz w:val="24"/>
          <w:szCs w:val="24"/>
        </w:rPr>
      </w:pPr>
      <w:r w:rsidRPr="00206AAC">
        <w:rPr>
          <w:rFonts w:ascii="Times New Roman" w:hAnsi="Times New Roman"/>
          <w:sz w:val="24"/>
          <w:szCs w:val="24"/>
        </w:rPr>
        <w:t>Раздел</w:t>
      </w:r>
      <w:r w:rsidRPr="00206AAC">
        <w:rPr>
          <w:rFonts w:ascii="Times New Roman" w:hAnsi="Times New Roman"/>
          <w:spacing w:val="1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1.</w:t>
      </w:r>
      <w:r w:rsidRPr="00206AAC">
        <w:rPr>
          <w:rFonts w:ascii="Times New Roman" w:hAnsi="Times New Roman"/>
          <w:spacing w:val="4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Описание</w:t>
      </w:r>
      <w:r w:rsidRPr="00206AAC">
        <w:rPr>
          <w:rFonts w:ascii="Times New Roman" w:hAnsi="Times New Roman"/>
          <w:spacing w:val="1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предметной</w:t>
      </w:r>
      <w:r w:rsidRPr="00206AAC">
        <w:rPr>
          <w:rFonts w:ascii="Times New Roman" w:hAnsi="Times New Roman"/>
          <w:spacing w:val="-8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области.</w:t>
      </w:r>
    </w:p>
    <w:p w14:paraId="31B2F74D" w14:textId="77777777" w:rsidR="00E870B6" w:rsidRPr="00206AAC" w:rsidRDefault="00E870B6" w:rsidP="00E870B6">
      <w:pPr>
        <w:spacing w:before="3" w:line="275" w:lineRule="exact"/>
        <w:ind w:left="200" w:firstLine="367"/>
        <w:rPr>
          <w:rFonts w:ascii="Times New Roman" w:hAnsi="Times New Roman"/>
          <w:sz w:val="24"/>
          <w:szCs w:val="24"/>
        </w:rPr>
      </w:pPr>
      <w:r w:rsidRPr="00206AAC">
        <w:rPr>
          <w:rFonts w:ascii="Times New Roman" w:hAnsi="Times New Roman"/>
          <w:sz w:val="24"/>
          <w:szCs w:val="24"/>
        </w:rPr>
        <w:t>Раздел</w:t>
      </w:r>
      <w:r w:rsidRPr="00206AAC">
        <w:rPr>
          <w:rFonts w:ascii="Times New Roman" w:hAnsi="Times New Roman"/>
          <w:spacing w:val="-4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2.</w:t>
      </w:r>
      <w:r w:rsidRPr="00206AAC">
        <w:rPr>
          <w:rFonts w:ascii="Times New Roman" w:hAnsi="Times New Roman"/>
          <w:spacing w:val="-6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Техническое</w:t>
      </w:r>
      <w:r w:rsidRPr="00206AAC">
        <w:rPr>
          <w:rFonts w:ascii="Times New Roman" w:hAnsi="Times New Roman"/>
          <w:spacing w:val="-4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задание</w:t>
      </w:r>
      <w:r w:rsidRPr="00206AAC">
        <w:rPr>
          <w:rFonts w:ascii="Times New Roman" w:hAnsi="Times New Roman"/>
          <w:spacing w:val="-4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на</w:t>
      </w:r>
      <w:r w:rsidRPr="00206AAC">
        <w:rPr>
          <w:rFonts w:ascii="Times New Roman" w:hAnsi="Times New Roman"/>
          <w:spacing w:val="-4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создание</w:t>
      </w:r>
      <w:r w:rsidRPr="00206AAC">
        <w:rPr>
          <w:rFonts w:ascii="Times New Roman" w:hAnsi="Times New Roman"/>
          <w:spacing w:val="-9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программного</w:t>
      </w:r>
      <w:r w:rsidRPr="00206AAC">
        <w:rPr>
          <w:rFonts w:ascii="Times New Roman" w:hAnsi="Times New Roman"/>
          <w:spacing w:val="-3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продукта.</w:t>
      </w:r>
    </w:p>
    <w:p w14:paraId="39C6155F" w14:textId="77777777" w:rsidR="00E870B6" w:rsidRPr="00206AAC" w:rsidRDefault="00E870B6" w:rsidP="00E870B6">
      <w:pPr>
        <w:spacing w:line="242" w:lineRule="auto"/>
        <w:ind w:left="567" w:right="814"/>
        <w:rPr>
          <w:rFonts w:ascii="Times New Roman" w:hAnsi="Times New Roman"/>
          <w:sz w:val="24"/>
          <w:szCs w:val="24"/>
        </w:rPr>
      </w:pPr>
      <w:r w:rsidRPr="00206AAC">
        <w:rPr>
          <w:rFonts w:ascii="Times New Roman" w:hAnsi="Times New Roman"/>
          <w:sz w:val="24"/>
          <w:szCs w:val="24"/>
        </w:rPr>
        <w:t xml:space="preserve">Раздел 3. Настройка среды разработки для операционных систем семейств Windows </w:t>
      </w:r>
      <w:proofErr w:type="gramStart"/>
      <w:r w:rsidRPr="00206AAC">
        <w:rPr>
          <w:rFonts w:ascii="Times New Roman" w:hAnsi="Times New Roman"/>
          <w:sz w:val="24"/>
          <w:szCs w:val="24"/>
        </w:rPr>
        <w:t xml:space="preserve">и </w:t>
      </w:r>
      <w:r w:rsidRPr="00206AAC">
        <w:rPr>
          <w:rFonts w:ascii="Times New Roman" w:hAnsi="Times New Roman"/>
          <w:spacing w:val="-57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Linux</w:t>
      </w:r>
      <w:proofErr w:type="gramEnd"/>
      <w:r w:rsidRPr="00206AAC">
        <w:rPr>
          <w:rFonts w:ascii="Times New Roman" w:hAnsi="Times New Roman"/>
          <w:sz w:val="24"/>
          <w:szCs w:val="24"/>
        </w:rPr>
        <w:t>.</w:t>
      </w:r>
    </w:p>
    <w:p w14:paraId="7F2EB387" w14:textId="77777777" w:rsidR="00E870B6" w:rsidRPr="00206AAC" w:rsidRDefault="00E870B6" w:rsidP="00E870B6">
      <w:pPr>
        <w:spacing w:line="242" w:lineRule="auto"/>
        <w:ind w:left="567" w:right="814"/>
        <w:rPr>
          <w:rFonts w:ascii="Times New Roman" w:hAnsi="Times New Roman"/>
          <w:sz w:val="24"/>
          <w:szCs w:val="24"/>
        </w:rPr>
      </w:pPr>
      <w:r w:rsidRPr="00206AAC">
        <w:rPr>
          <w:rFonts w:ascii="Times New Roman" w:hAnsi="Times New Roman"/>
          <w:sz w:val="24"/>
          <w:szCs w:val="24"/>
        </w:rPr>
        <w:t>Раздел</w:t>
      </w:r>
      <w:r w:rsidRPr="00206AAC">
        <w:rPr>
          <w:rFonts w:ascii="Times New Roman" w:hAnsi="Times New Roman"/>
          <w:spacing w:val="-3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4.</w:t>
      </w:r>
      <w:r w:rsidRPr="00206AAC">
        <w:rPr>
          <w:rFonts w:ascii="Times New Roman" w:hAnsi="Times New Roman"/>
          <w:spacing w:val="-1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Настройка</w:t>
      </w:r>
      <w:r w:rsidRPr="00206AAC">
        <w:rPr>
          <w:rFonts w:ascii="Times New Roman" w:hAnsi="Times New Roman"/>
          <w:spacing w:val="-3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среды</w:t>
      </w:r>
      <w:r w:rsidRPr="00206AAC">
        <w:rPr>
          <w:rFonts w:ascii="Times New Roman" w:hAnsi="Times New Roman"/>
          <w:spacing w:val="-1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разработки</w:t>
      </w:r>
      <w:r w:rsidRPr="00206AAC">
        <w:rPr>
          <w:rFonts w:ascii="Times New Roman" w:hAnsi="Times New Roman"/>
          <w:spacing w:val="-2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для</w:t>
      </w:r>
      <w:r w:rsidRPr="00206AAC">
        <w:rPr>
          <w:rFonts w:ascii="Times New Roman" w:hAnsi="Times New Roman"/>
          <w:spacing w:val="-7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подключения</w:t>
      </w:r>
      <w:r w:rsidRPr="00206AAC">
        <w:rPr>
          <w:rFonts w:ascii="Times New Roman" w:hAnsi="Times New Roman"/>
          <w:spacing w:val="-2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к</w:t>
      </w:r>
      <w:r w:rsidRPr="00206AAC">
        <w:rPr>
          <w:rFonts w:ascii="Times New Roman" w:hAnsi="Times New Roman"/>
          <w:spacing w:val="-5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системе</w:t>
      </w:r>
      <w:r w:rsidRPr="00206AAC">
        <w:rPr>
          <w:rFonts w:ascii="Times New Roman" w:hAnsi="Times New Roman"/>
          <w:spacing w:val="-3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контроля</w:t>
      </w:r>
      <w:r w:rsidRPr="00206AAC">
        <w:rPr>
          <w:rFonts w:ascii="Times New Roman" w:hAnsi="Times New Roman"/>
          <w:spacing w:val="-7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версий.</w:t>
      </w:r>
      <w:r w:rsidRPr="00206AAC">
        <w:rPr>
          <w:rFonts w:ascii="Times New Roman" w:hAnsi="Times New Roman"/>
          <w:spacing w:val="-57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Раздел</w:t>
      </w:r>
      <w:r w:rsidRPr="00206AAC">
        <w:rPr>
          <w:rFonts w:ascii="Times New Roman" w:hAnsi="Times New Roman"/>
          <w:spacing w:val="1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5.</w:t>
      </w:r>
      <w:r w:rsidRPr="00206AAC">
        <w:rPr>
          <w:rFonts w:ascii="Times New Roman" w:hAnsi="Times New Roman"/>
          <w:spacing w:val="3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Реализация</w:t>
      </w:r>
      <w:r w:rsidRPr="00206AAC">
        <w:rPr>
          <w:rFonts w:ascii="Times New Roman" w:hAnsi="Times New Roman"/>
          <w:spacing w:val="-4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исходного</w:t>
      </w:r>
      <w:r w:rsidRPr="00206AAC">
        <w:rPr>
          <w:rFonts w:ascii="Times New Roman" w:hAnsi="Times New Roman"/>
          <w:spacing w:val="5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кода по</w:t>
      </w:r>
      <w:r w:rsidRPr="00206AAC">
        <w:rPr>
          <w:rFonts w:ascii="Times New Roman" w:hAnsi="Times New Roman"/>
          <w:spacing w:val="1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зонам</w:t>
      </w:r>
      <w:r w:rsidRPr="00206AAC">
        <w:rPr>
          <w:rFonts w:ascii="Times New Roman" w:hAnsi="Times New Roman"/>
          <w:spacing w:val="-6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ответственности.</w:t>
      </w:r>
    </w:p>
    <w:p w14:paraId="3DAA2FF7" w14:textId="77777777" w:rsidR="00E870B6" w:rsidRPr="00206AAC" w:rsidRDefault="00E870B6" w:rsidP="00E870B6">
      <w:pPr>
        <w:spacing w:line="271" w:lineRule="exact"/>
        <w:ind w:left="200" w:firstLine="367"/>
        <w:rPr>
          <w:rFonts w:ascii="Times New Roman" w:hAnsi="Times New Roman"/>
          <w:sz w:val="24"/>
          <w:szCs w:val="24"/>
        </w:rPr>
      </w:pPr>
      <w:r w:rsidRPr="00206AAC">
        <w:rPr>
          <w:rFonts w:ascii="Times New Roman" w:hAnsi="Times New Roman"/>
          <w:sz w:val="24"/>
          <w:szCs w:val="24"/>
        </w:rPr>
        <w:t>Раздел</w:t>
      </w:r>
      <w:r w:rsidRPr="00206AAC">
        <w:rPr>
          <w:rFonts w:ascii="Times New Roman" w:hAnsi="Times New Roman"/>
          <w:spacing w:val="-2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6. Сборка</w:t>
      </w:r>
      <w:r w:rsidRPr="00206AAC">
        <w:rPr>
          <w:rFonts w:ascii="Times New Roman" w:hAnsi="Times New Roman"/>
          <w:spacing w:val="-8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и тестирование</w:t>
      </w:r>
      <w:r w:rsidRPr="00206AAC">
        <w:rPr>
          <w:rFonts w:ascii="Times New Roman" w:hAnsi="Times New Roman"/>
          <w:spacing w:val="-8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программного</w:t>
      </w:r>
      <w:r w:rsidRPr="00206AAC">
        <w:rPr>
          <w:rFonts w:ascii="Times New Roman" w:hAnsi="Times New Roman"/>
          <w:spacing w:val="-2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продукта.</w:t>
      </w:r>
    </w:p>
    <w:p w14:paraId="44FEDC30" w14:textId="77777777" w:rsidR="00E870B6" w:rsidRPr="00206AAC" w:rsidRDefault="00E870B6" w:rsidP="00E870B6">
      <w:pPr>
        <w:ind w:left="567" w:right="814"/>
        <w:rPr>
          <w:rFonts w:ascii="Times New Roman" w:hAnsi="Times New Roman"/>
          <w:sz w:val="24"/>
          <w:szCs w:val="24"/>
        </w:rPr>
      </w:pPr>
      <w:r w:rsidRPr="00206AAC">
        <w:rPr>
          <w:rFonts w:ascii="Times New Roman" w:hAnsi="Times New Roman"/>
          <w:sz w:val="24"/>
          <w:szCs w:val="24"/>
        </w:rPr>
        <w:t>Раздел</w:t>
      </w:r>
      <w:r w:rsidRPr="00206AAC">
        <w:rPr>
          <w:rFonts w:ascii="Times New Roman" w:hAnsi="Times New Roman"/>
          <w:spacing w:val="-3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7.</w:t>
      </w:r>
      <w:r w:rsidRPr="00206AAC">
        <w:rPr>
          <w:rFonts w:ascii="Times New Roman" w:hAnsi="Times New Roman"/>
          <w:spacing w:val="-1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Настройка</w:t>
      </w:r>
      <w:r w:rsidRPr="00206AAC">
        <w:rPr>
          <w:rFonts w:ascii="Times New Roman" w:hAnsi="Times New Roman"/>
          <w:spacing w:val="-4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программной</w:t>
      </w:r>
      <w:r w:rsidRPr="00206AAC">
        <w:rPr>
          <w:rFonts w:ascii="Times New Roman" w:hAnsi="Times New Roman"/>
          <w:spacing w:val="-2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среды</w:t>
      </w:r>
      <w:r w:rsidRPr="00206AAC">
        <w:rPr>
          <w:rFonts w:ascii="Times New Roman" w:hAnsi="Times New Roman"/>
          <w:spacing w:val="-6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для</w:t>
      </w:r>
      <w:r w:rsidRPr="00206AAC">
        <w:rPr>
          <w:rFonts w:ascii="Times New Roman" w:hAnsi="Times New Roman"/>
          <w:spacing w:val="-3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развертывания</w:t>
      </w:r>
      <w:r w:rsidRPr="00206AAC">
        <w:rPr>
          <w:rFonts w:ascii="Times New Roman" w:hAnsi="Times New Roman"/>
          <w:spacing w:val="-3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и</w:t>
      </w:r>
      <w:r w:rsidRPr="00206AAC">
        <w:rPr>
          <w:rFonts w:ascii="Times New Roman" w:hAnsi="Times New Roman"/>
          <w:spacing w:val="-6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запуска</w:t>
      </w:r>
      <w:r w:rsidRPr="00206AAC">
        <w:rPr>
          <w:rFonts w:ascii="Times New Roman" w:hAnsi="Times New Roman"/>
          <w:spacing w:val="-4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программного</w:t>
      </w:r>
      <w:r w:rsidRPr="00206AAC">
        <w:rPr>
          <w:rFonts w:ascii="Times New Roman" w:hAnsi="Times New Roman"/>
          <w:spacing w:val="-57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продукта.</w:t>
      </w:r>
    </w:p>
    <w:p w14:paraId="005205E4" w14:textId="77777777" w:rsidR="00E870B6" w:rsidRPr="00206AAC" w:rsidRDefault="00E870B6" w:rsidP="00E870B6">
      <w:pPr>
        <w:spacing w:line="275" w:lineRule="exact"/>
        <w:ind w:left="200" w:firstLine="367"/>
        <w:rPr>
          <w:rFonts w:ascii="Times New Roman" w:hAnsi="Times New Roman"/>
          <w:sz w:val="24"/>
          <w:szCs w:val="24"/>
        </w:rPr>
      </w:pPr>
      <w:r w:rsidRPr="00206AAC">
        <w:rPr>
          <w:rFonts w:ascii="Times New Roman" w:hAnsi="Times New Roman"/>
          <w:sz w:val="24"/>
          <w:szCs w:val="24"/>
        </w:rPr>
        <w:t>Раздел</w:t>
      </w:r>
      <w:r w:rsidRPr="00206AAC">
        <w:rPr>
          <w:rFonts w:ascii="Times New Roman" w:hAnsi="Times New Roman"/>
          <w:spacing w:val="-5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8.</w:t>
      </w:r>
      <w:r w:rsidRPr="00206AAC">
        <w:rPr>
          <w:rFonts w:ascii="Times New Roman" w:hAnsi="Times New Roman"/>
          <w:spacing w:val="-3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Руководство</w:t>
      </w:r>
      <w:r w:rsidRPr="00206AAC">
        <w:rPr>
          <w:rFonts w:ascii="Times New Roman" w:hAnsi="Times New Roman"/>
          <w:spacing w:val="-4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пользователя</w:t>
      </w:r>
      <w:r w:rsidRPr="00206AAC">
        <w:rPr>
          <w:rFonts w:ascii="Times New Roman" w:hAnsi="Times New Roman"/>
          <w:spacing w:val="-9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программного</w:t>
      </w:r>
      <w:r w:rsidRPr="00206AAC">
        <w:rPr>
          <w:rFonts w:ascii="Times New Roman" w:hAnsi="Times New Roman"/>
          <w:spacing w:val="-4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продукта.</w:t>
      </w:r>
    </w:p>
    <w:p w14:paraId="65B8B73F" w14:textId="77777777" w:rsidR="00E870B6" w:rsidRPr="00206AAC" w:rsidRDefault="00E870B6" w:rsidP="00670EC2">
      <w:pPr>
        <w:pStyle w:val="aa"/>
        <w:widowControl w:val="0"/>
        <w:numPr>
          <w:ilvl w:val="1"/>
          <w:numId w:val="5"/>
        </w:numPr>
        <w:tabs>
          <w:tab w:val="left" w:pos="993"/>
        </w:tabs>
        <w:suppressAutoHyphens w:val="0"/>
        <w:autoSpaceDE w:val="0"/>
        <w:spacing w:line="275" w:lineRule="exact"/>
        <w:ind w:left="200" w:right="0" w:firstLine="367"/>
        <w:textAlignment w:val="auto"/>
        <w:rPr>
          <w:rFonts w:ascii="Times New Roman" w:hAnsi="Times New Roman"/>
          <w:sz w:val="24"/>
          <w:szCs w:val="24"/>
        </w:rPr>
      </w:pPr>
      <w:r w:rsidRPr="00206AAC">
        <w:rPr>
          <w:rFonts w:ascii="Times New Roman" w:hAnsi="Times New Roman"/>
          <w:sz w:val="24"/>
          <w:szCs w:val="24"/>
        </w:rPr>
        <w:t>В</w:t>
      </w:r>
      <w:r w:rsidRPr="00206AAC">
        <w:rPr>
          <w:rFonts w:ascii="Times New Roman" w:hAnsi="Times New Roman"/>
          <w:spacing w:val="-3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приложение</w:t>
      </w:r>
      <w:r w:rsidRPr="00206AAC">
        <w:rPr>
          <w:rFonts w:ascii="Times New Roman" w:hAnsi="Times New Roman"/>
          <w:spacing w:val="-6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выносится</w:t>
      </w:r>
      <w:r w:rsidRPr="00206AAC">
        <w:rPr>
          <w:rFonts w:ascii="Times New Roman" w:hAnsi="Times New Roman"/>
          <w:spacing w:val="-2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программный</w:t>
      </w:r>
      <w:r w:rsidRPr="00206AAC">
        <w:rPr>
          <w:rFonts w:ascii="Times New Roman" w:hAnsi="Times New Roman"/>
          <w:spacing w:val="-4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код</w:t>
      </w:r>
      <w:r w:rsidRPr="00206AAC">
        <w:rPr>
          <w:rFonts w:ascii="Times New Roman" w:hAnsi="Times New Roman"/>
          <w:spacing w:val="-2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и код</w:t>
      </w:r>
      <w:r w:rsidRPr="00206AAC">
        <w:rPr>
          <w:rFonts w:ascii="Times New Roman" w:hAnsi="Times New Roman"/>
          <w:spacing w:val="-2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тестов.</w:t>
      </w:r>
    </w:p>
    <w:p w14:paraId="7A5AC74C" w14:textId="77777777" w:rsidR="00E870B6" w:rsidRPr="00206AAC" w:rsidRDefault="00E870B6" w:rsidP="00670EC2">
      <w:pPr>
        <w:pStyle w:val="aa"/>
        <w:widowControl w:val="0"/>
        <w:numPr>
          <w:ilvl w:val="0"/>
          <w:numId w:val="5"/>
        </w:numPr>
        <w:tabs>
          <w:tab w:val="left" w:pos="1361"/>
        </w:tabs>
        <w:suppressAutoHyphens w:val="0"/>
        <w:autoSpaceDE w:val="0"/>
        <w:spacing w:line="275" w:lineRule="exact"/>
        <w:ind w:left="200" w:right="0" w:hanging="200"/>
        <w:textAlignment w:val="auto"/>
        <w:rPr>
          <w:rFonts w:ascii="Times New Roman" w:hAnsi="Times New Roman"/>
          <w:sz w:val="24"/>
          <w:szCs w:val="24"/>
        </w:rPr>
      </w:pPr>
      <w:r w:rsidRPr="00206AAC">
        <w:rPr>
          <w:rFonts w:ascii="Times New Roman" w:hAnsi="Times New Roman"/>
          <w:sz w:val="24"/>
          <w:szCs w:val="24"/>
        </w:rPr>
        <w:t>Графическая</w:t>
      </w:r>
      <w:r w:rsidRPr="00206AAC">
        <w:rPr>
          <w:rFonts w:ascii="Times New Roman" w:hAnsi="Times New Roman"/>
          <w:spacing w:val="-3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часть</w:t>
      </w:r>
      <w:r w:rsidRPr="00206AAC">
        <w:rPr>
          <w:rFonts w:ascii="Times New Roman" w:hAnsi="Times New Roman"/>
          <w:spacing w:val="-2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должна</w:t>
      </w:r>
      <w:r w:rsidRPr="00206AAC">
        <w:rPr>
          <w:rFonts w:ascii="Times New Roman" w:hAnsi="Times New Roman"/>
          <w:spacing w:val="-8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включать:</w:t>
      </w:r>
    </w:p>
    <w:p w14:paraId="079CADEB" w14:textId="77777777" w:rsidR="00E870B6" w:rsidRPr="00206AAC" w:rsidRDefault="00E870B6" w:rsidP="00670EC2">
      <w:pPr>
        <w:pStyle w:val="aa"/>
        <w:widowControl w:val="0"/>
        <w:numPr>
          <w:ilvl w:val="0"/>
          <w:numId w:val="1"/>
        </w:numPr>
        <w:tabs>
          <w:tab w:val="left" w:pos="709"/>
        </w:tabs>
        <w:suppressAutoHyphens w:val="0"/>
        <w:autoSpaceDE w:val="0"/>
        <w:spacing w:line="275" w:lineRule="exact"/>
        <w:ind w:left="142" w:right="0" w:firstLine="425"/>
        <w:textAlignment w:val="auto"/>
        <w:rPr>
          <w:rFonts w:ascii="Times New Roman" w:hAnsi="Times New Roman"/>
          <w:sz w:val="24"/>
          <w:szCs w:val="24"/>
        </w:rPr>
      </w:pPr>
      <w:r w:rsidRPr="00206AAC">
        <w:rPr>
          <w:rFonts w:ascii="Times New Roman" w:hAnsi="Times New Roman"/>
          <w:sz w:val="24"/>
          <w:szCs w:val="24"/>
        </w:rPr>
        <w:t>мнемосхема</w:t>
      </w:r>
      <w:r w:rsidRPr="00206AAC">
        <w:rPr>
          <w:rFonts w:ascii="Times New Roman" w:hAnsi="Times New Roman"/>
          <w:spacing w:val="-6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рассматриваемого</w:t>
      </w:r>
      <w:r w:rsidRPr="00206AAC">
        <w:rPr>
          <w:rFonts w:ascii="Times New Roman" w:hAnsi="Times New Roman"/>
          <w:spacing w:val="-4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процесса;</w:t>
      </w:r>
    </w:p>
    <w:p w14:paraId="20C8B4DD" w14:textId="77777777" w:rsidR="00E870B6" w:rsidRPr="00206AAC" w:rsidRDefault="00E870B6" w:rsidP="00670EC2">
      <w:pPr>
        <w:pStyle w:val="aa"/>
        <w:widowControl w:val="0"/>
        <w:numPr>
          <w:ilvl w:val="0"/>
          <w:numId w:val="1"/>
        </w:numPr>
        <w:tabs>
          <w:tab w:val="left" w:pos="709"/>
        </w:tabs>
        <w:suppressAutoHyphens w:val="0"/>
        <w:autoSpaceDE w:val="0"/>
        <w:spacing w:before="2" w:line="275" w:lineRule="exact"/>
        <w:ind w:left="142" w:right="0" w:firstLine="425"/>
        <w:textAlignment w:val="auto"/>
        <w:rPr>
          <w:rFonts w:ascii="Times New Roman" w:hAnsi="Times New Roman"/>
          <w:sz w:val="24"/>
          <w:szCs w:val="24"/>
        </w:rPr>
      </w:pPr>
      <w:r w:rsidRPr="00206AAC">
        <w:rPr>
          <w:rFonts w:ascii="Times New Roman" w:hAnsi="Times New Roman"/>
          <w:sz w:val="24"/>
          <w:szCs w:val="24"/>
        </w:rPr>
        <w:t>диаграммы</w:t>
      </w:r>
      <w:r w:rsidRPr="00206AAC">
        <w:rPr>
          <w:rFonts w:ascii="Times New Roman" w:hAnsi="Times New Roman"/>
          <w:spacing w:val="-1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UML;</w:t>
      </w:r>
    </w:p>
    <w:p w14:paraId="4ECF475E" w14:textId="77777777" w:rsidR="00E870B6" w:rsidRPr="00206AAC" w:rsidRDefault="00E870B6" w:rsidP="00670EC2">
      <w:pPr>
        <w:pStyle w:val="aa"/>
        <w:widowControl w:val="0"/>
        <w:numPr>
          <w:ilvl w:val="0"/>
          <w:numId w:val="1"/>
        </w:numPr>
        <w:tabs>
          <w:tab w:val="left" w:pos="709"/>
        </w:tabs>
        <w:suppressAutoHyphens w:val="0"/>
        <w:autoSpaceDE w:val="0"/>
        <w:spacing w:line="275" w:lineRule="exact"/>
        <w:ind w:left="142" w:right="0" w:firstLine="425"/>
        <w:textAlignment w:val="auto"/>
        <w:rPr>
          <w:rFonts w:ascii="Times New Roman" w:hAnsi="Times New Roman"/>
          <w:sz w:val="24"/>
          <w:szCs w:val="24"/>
        </w:rPr>
      </w:pPr>
      <w:r w:rsidRPr="00206AAC">
        <w:rPr>
          <w:rFonts w:ascii="Times New Roman" w:hAnsi="Times New Roman"/>
          <w:sz w:val="24"/>
          <w:szCs w:val="24"/>
        </w:rPr>
        <w:t>экранные</w:t>
      </w:r>
      <w:r w:rsidRPr="00206AAC">
        <w:rPr>
          <w:rFonts w:ascii="Times New Roman" w:hAnsi="Times New Roman"/>
          <w:spacing w:val="-5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формы</w:t>
      </w:r>
      <w:r w:rsidRPr="00206AAC">
        <w:rPr>
          <w:rFonts w:ascii="Times New Roman" w:hAnsi="Times New Roman"/>
          <w:spacing w:val="-3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инструментальных</w:t>
      </w:r>
      <w:r w:rsidRPr="00206AAC">
        <w:rPr>
          <w:rFonts w:ascii="Times New Roman" w:hAnsi="Times New Roman"/>
          <w:spacing w:val="-9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средств;</w:t>
      </w:r>
    </w:p>
    <w:p w14:paraId="00F1CD20" w14:textId="77777777" w:rsidR="00E870B6" w:rsidRPr="00206AAC" w:rsidRDefault="00E870B6" w:rsidP="00670EC2">
      <w:pPr>
        <w:pStyle w:val="aa"/>
        <w:widowControl w:val="0"/>
        <w:numPr>
          <w:ilvl w:val="0"/>
          <w:numId w:val="1"/>
        </w:numPr>
        <w:tabs>
          <w:tab w:val="left" w:pos="709"/>
        </w:tabs>
        <w:suppressAutoHyphens w:val="0"/>
        <w:autoSpaceDE w:val="0"/>
        <w:spacing w:before="2" w:line="240" w:lineRule="auto"/>
        <w:ind w:left="142" w:right="0" w:firstLine="425"/>
        <w:textAlignment w:val="auto"/>
        <w:rPr>
          <w:rFonts w:ascii="Times New Roman" w:hAnsi="Times New Roman"/>
          <w:sz w:val="24"/>
          <w:szCs w:val="24"/>
        </w:rPr>
      </w:pPr>
      <w:r w:rsidRPr="00206AAC">
        <w:rPr>
          <w:rFonts w:ascii="Times New Roman" w:hAnsi="Times New Roman"/>
          <w:sz w:val="24"/>
          <w:szCs w:val="24"/>
        </w:rPr>
        <w:t>экранные</w:t>
      </w:r>
      <w:r w:rsidRPr="00206AAC">
        <w:rPr>
          <w:rFonts w:ascii="Times New Roman" w:hAnsi="Times New Roman"/>
          <w:spacing w:val="-7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формы,</w:t>
      </w:r>
      <w:r w:rsidRPr="00206AAC">
        <w:rPr>
          <w:rFonts w:ascii="Times New Roman" w:hAnsi="Times New Roman"/>
          <w:spacing w:val="-9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разрабатываемого</w:t>
      </w:r>
      <w:r w:rsidRPr="00206AAC">
        <w:rPr>
          <w:rFonts w:ascii="Times New Roman" w:hAnsi="Times New Roman"/>
          <w:spacing w:val="-6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программного</w:t>
      </w:r>
      <w:r w:rsidRPr="00206AAC">
        <w:rPr>
          <w:rFonts w:ascii="Times New Roman" w:hAnsi="Times New Roman"/>
          <w:spacing w:val="-5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продукта.</w:t>
      </w:r>
    </w:p>
    <w:p w14:paraId="5756EE49" w14:textId="77777777" w:rsidR="00E870B6" w:rsidRPr="00206AAC" w:rsidRDefault="00E870B6" w:rsidP="00E870B6">
      <w:pPr>
        <w:pStyle w:val="af1"/>
        <w:ind w:left="200" w:hanging="200"/>
        <w:rPr>
          <w:sz w:val="24"/>
          <w:szCs w:val="24"/>
        </w:rPr>
      </w:pPr>
    </w:p>
    <w:p w14:paraId="3D00400F" w14:textId="77777777" w:rsidR="00E870B6" w:rsidRPr="00206AAC" w:rsidRDefault="00E870B6" w:rsidP="00E870B6">
      <w:pPr>
        <w:tabs>
          <w:tab w:val="left" w:pos="6663"/>
        </w:tabs>
        <w:ind w:left="200" w:hanging="200"/>
        <w:rPr>
          <w:rFonts w:ascii="Times New Roman" w:hAnsi="Times New Roman"/>
          <w:sz w:val="24"/>
          <w:szCs w:val="24"/>
        </w:rPr>
      </w:pPr>
      <w:r w:rsidRPr="00206AAC">
        <w:rPr>
          <w:rFonts w:ascii="Times New Roman" w:hAnsi="Times New Roman"/>
          <w:sz w:val="24"/>
          <w:szCs w:val="24"/>
        </w:rPr>
        <w:t>Дата выдачи</w:t>
      </w:r>
      <w:r w:rsidRPr="00206AAC">
        <w:rPr>
          <w:rFonts w:ascii="Times New Roman" w:hAnsi="Times New Roman"/>
          <w:spacing w:val="66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  <w:u w:val="single"/>
        </w:rPr>
        <w:t>6</w:t>
      </w:r>
      <w:r w:rsidRPr="00206AAC">
        <w:rPr>
          <w:rFonts w:ascii="Times New Roman" w:hAnsi="Times New Roman"/>
          <w:spacing w:val="-3"/>
          <w:sz w:val="24"/>
          <w:szCs w:val="24"/>
          <w:u w:val="single"/>
        </w:rPr>
        <w:t xml:space="preserve"> </w:t>
      </w:r>
      <w:r w:rsidRPr="00206AAC">
        <w:rPr>
          <w:rFonts w:ascii="Times New Roman" w:hAnsi="Times New Roman"/>
          <w:sz w:val="24"/>
          <w:szCs w:val="24"/>
          <w:u w:val="single"/>
        </w:rPr>
        <w:t>марта</w:t>
      </w:r>
      <w:r w:rsidRPr="00206AAC">
        <w:rPr>
          <w:rFonts w:ascii="Times New Roman" w:hAnsi="Times New Roman"/>
          <w:spacing w:val="-4"/>
          <w:sz w:val="24"/>
          <w:szCs w:val="24"/>
          <w:u w:val="single"/>
        </w:rPr>
        <w:t xml:space="preserve"> </w:t>
      </w:r>
      <w:r w:rsidRPr="00206AAC">
        <w:rPr>
          <w:rFonts w:ascii="Times New Roman" w:hAnsi="Times New Roman"/>
          <w:sz w:val="24"/>
          <w:szCs w:val="24"/>
          <w:u w:val="single"/>
        </w:rPr>
        <w:t>2021</w:t>
      </w:r>
      <w:r w:rsidRPr="00206AAC">
        <w:rPr>
          <w:rFonts w:ascii="Times New Roman" w:hAnsi="Times New Roman"/>
          <w:spacing w:val="-3"/>
          <w:sz w:val="24"/>
          <w:szCs w:val="24"/>
          <w:u w:val="single"/>
        </w:rPr>
        <w:t xml:space="preserve"> </w:t>
      </w:r>
      <w:r w:rsidRPr="00206AAC">
        <w:rPr>
          <w:rFonts w:ascii="Times New Roman" w:hAnsi="Times New Roman"/>
          <w:sz w:val="24"/>
          <w:szCs w:val="24"/>
          <w:u w:val="single"/>
        </w:rPr>
        <w:t>г.</w:t>
      </w:r>
      <w:r w:rsidRPr="00206AAC">
        <w:rPr>
          <w:rFonts w:ascii="Times New Roman" w:hAnsi="Times New Roman"/>
          <w:sz w:val="24"/>
          <w:szCs w:val="24"/>
        </w:rPr>
        <w:tab/>
        <w:t>Дата</w:t>
      </w:r>
      <w:r w:rsidRPr="00206AAC">
        <w:rPr>
          <w:rFonts w:ascii="Times New Roman" w:hAnsi="Times New Roman"/>
          <w:spacing w:val="-4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окончания</w:t>
      </w:r>
      <w:r w:rsidRPr="00206AAC">
        <w:rPr>
          <w:rFonts w:ascii="Times New Roman" w:hAnsi="Times New Roman"/>
          <w:spacing w:val="2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  <w:u w:val="single"/>
        </w:rPr>
        <w:t>29</w:t>
      </w:r>
      <w:r w:rsidRPr="00206AAC">
        <w:rPr>
          <w:rFonts w:ascii="Times New Roman" w:hAnsi="Times New Roman"/>
          <w:spacing w:val="-3"/>
          <w:sz w:val="24"/>
          <w:szCs w:val="24"/>
          <w:u w:val="single"/>
        </w:rPr>
        <w:t xml:space="preserve"> </w:t>
      </w:r>
      <w:r w:rsidRPr="00206AAC">
        <w:rPr>
          <w:rFonts w:ascii="Times New Roman" w:hAnsi="Times New Roman"/>
          <w:sz w:val="24"/>
          <w:szCs w:val="24"/>
          <w:u w:val="single"/>
        </w:rPr>
        <w:t>мая</w:t>
      </w:r>
      <w:r w:rsidRPr="00206AAC">
        <w:rPr>
          <w:rFonts w:ascii="Times New Roman" w:hAnsi="Times New Roman"/>
          <w:spacing w:val="-3"/>
          <w:sz w:val="24"/>
          <w:szCs w:val="24"/>
          <w:u w:val="single"/>
        </w:rPr>
        <w:t xml:space="preserve"> </w:t>
      </w:r>
      <w:r w:rsidRPr="00206AAC">
        <w:rPr>
          <w:rFonts w:ascii="Times New Roman" w:hAnsi="Times New Roman"/>
          <w:sz w:val="24"/>
          <w:szCs w:val="24"/>
          <w:u w:val="single"/>
        </w:rPr>
        <w:t>2021</w:t>
      </w:r>
      <w:r w:rsidRPr="00206AAC">
        <w:rPr>
          <w:rFonts w:ascii="Times New Roman" w:hAnsi="Times New Roman"/>
          <w:spacing w:val="-3"/>
          <w:sz w:val="24"/>
          <w:szCs w:val="24"/>
          <w:u w:val="single"/>
        </w:rPr>
        <w:t xml:space="preserve"> </w:t>
      </w:r>
      <w:r w:rsidRPr="00206AAC">
        <w:rPr>
          <w:rFonts w:ascii="Times New Roman" w:hAnsi="Times New Roman"/>
          <w:sz w:val="24"/>
          <w:szCs w:val="24"/>
          <w:u w:val="single"/>
        </w:rPr>
        <w:t>г.</w:t>
      </w:r>
    </w:p>
    <w:p w14:paraId="4DA66713" w14:textId="77777777" w:rsidR="00E870B6" w:rsidRPr="00206AAC" w:rsidRDefault="00E870B6" w:rsidP="00E870B6">
      <w:pPr>
        <w:pStyle w:val="af1"/>
        <w:ind w:left="200" w:hanging="200"/>
        <w:rPr>
          <w:sz w:val="24"/>
          <w:szCs w:val="24"/>
        </w:rPr>
      </w:pPr>
    </w:p>
    <w:p w14:paraId="03CD25C3" w14:textId="77777777" w:rsidR="00E870B6" w:rsidRPr="00206AAC" w:rsidRDefault="00E870B6" w:rsidP="00E870B6">
      <w:pPr>
        <w:pStyle w:val="af1"/>
        <w:ind w:left="200" w:hanging="200"/>
        <w:rPr>
          <w:sz w:val="24"/>
          <w:szCs w:val="24"/>
        </w:rPr>
      </w:pPr>
    </w:p>
    <w:p w14:paraId="702E65DB" w14:textId="77777777" w:rsidR="00E870B6" w:rsidRPr="00206AAC" w:rsidRDefault="00E870B6" w:rsidP="00E870B6">
      <w:pPr>
        <w:pStyle w:val="af1"/>
        <w:ind w:left="200" w:hanging="200"/>
        <w:rPr>
          <w:sz w:val="24"/>
          <w:szCs w:val="24"/>
        </w:rPr>
      </w:pPr>
    </w:p>
    <w:p w14:paraId="3F066F5B" w14:textId="77777777" w:rsidR="00E870B6" w:rsidRPr="00206AAC" w:rsidRDefault="00E870B6" w:rsidP="00E870B6">
      <w:pPr>
        <w:pStyle w:val="af1"/>
        <w:spacing w:before="1"/>
        <w:ind w:left="200" w:hanging="200"/>
        <w:rPr>
          <w:sz w:val="24"/>
          <w:szCs w:val="24"/>
        </w:rPr>
      </w:pPr>
    </w:p>
    <w:p w14:paraId="74EAC601" w14:textId="77777777" w:rsidR="00E870B6" w:rsidRPr="00206AAC" w:rsidRDefault="00E870B6" w:rsidP="00E870B6">
      <w:pPr>
        <w:tabs>
          <w:tab w:val="left" w:pos="4012"/>
          <w:tab w:val="left" w:pos="6782"/>
          <w:tab w:val="left" w:pos="9957"/>
        </w:tabs>
        <w:spacing w:before="90"/>
        <w:ind w:left="200" w:hanging="200"/>
        <w:rPr>
          <w:rFonts w:ascii="Times New Roman" w:hAnsi="Times New Roman"/>
          <w:sz w:val="24"/>
          <w:szCs w:val="24"/>
        </w:rPr>
      </w:pPr>
      <w:r w:rsidRPr="00206AAC">
        <w:rPr>
          <w:rFonts w:ascii="Times New Roman" w:hAnsi="Times New Roman"/>
          <w:sz w:val="24"/>
          <w:szCs w:val="24"/>
        </w:rPr>
        <w:t>Руководитель</w:t>
      </w:r>
      <w:r w:rsidRPr="00206AAC">
        <w:rPr>
          <w:rFonts w:ascii="Times New Roman" w:hAnsi="Times New Roman"/>
          <w:sz w:val="24"/>
          <w:szCs w:val="24"/>
          <w:u w:val="single"/>
        </w:rPr>
        <w:tab/>
      </w:r>
      <w:r w:rsidRPr="00206AAC">
        <w:rPr>
          <w:rFonts w:ascii="Times New Roman" w:hAnsi="Times New Roman"/>
          <w:sz w:val="24"/>
          <w:szCs w:val="24"/>
        </w:rPr>
        <w:t>Казанцев</w:t>
      </w:r>
      <w:r w:rsidRPr="00206AAC">
        <w:rPr>
          <w:rFonts w:ascii="Times New Roman" w:hAnsi="Times New Roman"/>
          <w:spacing w:val="-1"/>
          <w:sz w:val="24"/>
          <w:szCs w:val="24"/>
        </w:rPr>
        <w:t xml:space="preserve"> </w:t>
      </w:r>
      <w:proofErr w:type="gramStart"/>
      <w:r w:rsidRPr="00206AAC">
        <w:rPr>
          <w:rFonts w:ascii="Times New Roman" w:hAnsi="Times New Roman"/>
          <w:sz w:val="24"/>
          <w:szCs w:val="24"/>
        </w:rPr>
        <w:t>А.В.</w:t>
      </w:r>
      <w:proofErr w:type="gramEnd"/>
      <w:r w:rsidRPr="00206AAC">
        <w:rPr>
          <w:rFonts w:ascii="Times New Roman" w:hAnsi="Times New Roman"/>
          <w:sz w:val="24"/>
          <w:szCs w:val="24"/>
        </w:rPr>
        <w:tab/>
        <w:t>ФИО</w:t>
      </w:r>
      <w:r w:rsidRPr="00206AAC">
        <w:rPr>
          <w:rFonts w:ascii="Times New Roman" w:hAnsi="Times New Roman"/>
          <w:spacing w:val="1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  <w:u w:val="single"/>
        </w:rPr>
        <w:t xml:space="preserve"> </w:t>
      </w:r>
      <w:r w:rsidRPr="00206AAC">
        <w:rPr>
          <w:rFonts w:ascii="Times New Roman" w:hAnsi="Times New Roman"/>
          <w:sz w:val="24"/>
          <w:szCs w:val="24"/>
          <w:u w:val="single"/>
        </w:rPr>
        <w:tab/>
      </w:r>
    </w:p>
    <w:p w14:paraId="6DBB0D4C" w14:textId="77777777" w:rsidR="00DF3A88" w:rsidRPr="00206AAC" w:rsidRDefault="00DF3A88">
      <w:pPr>
        <w:ind w:left="0"/>
        <w:rPr>
          <w:rFonts w:ascii="Times New Roman" w:hAnsi="Times New Roman"/>
        </w:rPr>
      </w:pPr>
    </w:p>
    <w:p w14:paraId="3BF9FD0B" w14:textId="77777777" w:rsidR="00E870B6" w:rsidRPr="00206AAC" w:rsidRDefault="00E870B6" w:rsidP="00E870B6">
      <w:pPr>
        <w:pStyle w:val="1"/>
        <w:ind w:left="0"/>
        <w:jc w:val="center"/>
        <w:rPr>
          <w:rFonts w:ascii="Times New Roman" w:hAnsi="Times New Roman"/>
          <w:sz w:val="28"/>
        </w:rPr>
      </w:pPr>
      <w:r w:rsidRPr="00206AAC">
        <w:rPr>
          <w:rFonts w:ascii="Times New Roman" w:hAnsi="Times New Roman"/>
          <w:sz w:val="28"/>
        </w:rPr>
        <w:lastRenderedPageBreak/>
        <w:t>Министерство науки и высшего образования РФ</w:t>
      </w:r>
    </w:p>
    <w:p w14:paraId="006D6026" w14:textId="77777777" w:rsidR="00E870B6" w:rsidRPr="00206AAC" w:rsidRDefault="00E870B6" w:rsidP="00E870B6">
      <w:pPr>
        <w:spacing w:before="56" w:line="275" w:lineRule="exact"/>
        <w:ind w:left="142" w:right="172"/>
        <w:jc w:val="center"/>
        <w:rPr>
          <w:rFonts w:ascii="Times New Roman" w:hAnsi="Times New Roman"/>
          <w:sz w:val="24"/>
          <w:szCs w:val="24"/>
        </w:rPr>
      </w:pPr>
      <w:r w:rsidRPr="00206AAC">
        <w:rPr>
          <w:rFonts w:ascii="Times New Roman" w:hAnsi="Times New Roman"/>
          <w:sz w:val="24"/>
          <w:szCs w:val="24"/>
        </w:rPr>
        <w:t>Федеральное</w:t>
      </w:r>
      <w:r w:rsidRPr="00206AAC">
        <w:rPr>
          <w:rFonts w:ascii="Times New Roman" w:hAnsi="Times New Roman"/>
          <w:spacing w:val="-6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государственное</w:t>
      </w:r>
      <w:r w:rsidRPr="00206AAC">
        <w:rPr>
          <w:rFonts w:ascii="Times New Roman" w:hAnsi="Times New Roman"/>
          <w:spacing w:val="-3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бюджетное</w:t>
      </w:r>
      <w:r w:rsidRPr="00206AAC">
        <w:rPr>
          <w:rFonts w:ascii="Times New Roman" w:hAnsi="Times New Roman"/>
          <w:spacing w:val="-12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образовательное</w:t>
      </w:r>
      <w:r w:rsidRPr="00206AAC">
        <w:rPr>
          <w:rFonts w:ascii="Times New Roman" w:hAnsi="Times New Roman"/>
          <w:spacing w:val="-3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учреждение</w:t>
      </w:r>
      <w:r w:rsidRPr="00206AAC">
        <w:rPr>
          <w:rFonts w:ascii="Times New Roman" w:hAnsi="Times New Roman"/>
          <w:spacing w:val="-3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высшего</w:t>
      </w:r>
      <w:r w:rsidRPr="00206AAC">
        <w:rPr>
          <w:rFonts w:ascii="Times New Roman" w:hAnsi="Times New Roman"/>
          <w:spacing w:val="-2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образования</w:t>
      </w:r>
    </w:p>
    <w:p w14:paraId="7F0E3A6A" w14:textId="77777777" w:rsidR="00E870B6" w:rsidRPr="00206AAC" w:rsidRDefault="00E870B6" w:rsidP="00E870B6">
      <w:pPr>
        <w:spacing w:line="275" w:lineRule="exact"/>
        <w:ind w:left="142" w:right="172"/>
        <w:jc w:val="center"/>
        <w:rPr>
          <w:rFonts w:ascii="Times New Roman" w:hAnsi="Times New Roman"/>
          <w:sz w:val="24"/>
          <w:szCs w:val="24"/>
        </w:rPr>
      </w:pPr>
      <w:r w:rsidRPr="00206AAC">
        <w:rPr>
          <w:rFonts w:ascii="Times New Roman" w:hAnsi="Times New Roman"/>
          <w:sz w:val="24"/>
          <w:szCs w:val="24"/>
        </w:rPr>
        <w:t>«УФИМСКИЙ</w:t>
      </w:r>
      <w:r w:rsidRPr="00206AAC">
        <w:rPr>
          <w:rFonts w:ascii="Times New Roman" w:hAnsi="Times New Roman"/>
          <w:spacing w:val="-6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ГОСУДАРСТВЕННЫЙ</w:t>
      </w:r>
      <w:r w:rsidRPr="00206AAC">
        <w:rPr>
          <w:rFonts w:ascii="Times New Roman" w:hAnsi="Times New Roman"/>
          <w:spacing w:val="-6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АВИАЦИОННЫЙ</w:t>
      </w:r>
      <w:r w:rsidRPr="00206AAC">
        <w:rPr>
          <w:rFonts w:ascii="Times New Roman" w:hAnsi="Times New Roman"/>
          <w:spacing w:val="-6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ТЕХНИЧЕСКИЙ</w:t>
      </w:r>
      <w:r w:rsidRPr="00206AAC">
        <w:rPr>
          <w:rFonts w:ascii="Times New Roman" w:hAnsi="Times New Roman"/>
          <w:spacing w:val="-6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УНИВЕРСИТЕТ»</w:t>
      </w:r>
    </w:p>
    <w:p w14:paraId="5FE3DF94" w14:textId="77777777" w:rsidR="00E870B6" w:rsidRPr="00206AAC" w:rsidRDefault="00E870B6" w:rsidP="00E870B6">
      <w:pPr>
        <w:pStyle w:val="af1"/>
        <w:spacing w:before="3"/>
        <w:rPr>
          <w:sz w:val="24"/>
          <w:szCs w:val="24"/>
        </w:rPr>
      </w:pPr>
    </w:p>
    <w:p w14:paraId="44052BDF" w14:textId="77777777" w:rsidR="00E870B6" w:rsidRPr="00206AAC" w:rsidRDefault="00E870B6" w:rsidP="00E870B6">
      <w:pPr>
        <w:ind w:left="2220" w:right="1558"/>
        <w:jc w:val="center"/>
        <w:rPr>
          <w:rFonts w:ascii="Times New Roman" w:hAnsi="Times New Roman"/>
          <w:sz w:val="24"/>
          <w:szCs w:val="24"/>
        </w:rPr>
      </w:pPr>
      <w:r w:rsidRPr="00206AAC">
        <w:rPr>
          <w:rFonts w:ascii="Times New Roman" w:hAnsi="Times New Roman"/>
          <w:sz w:val="24"/>
          <w:szCs w:val="24"/>
        </w:rPr>
        <w:t>Кафедра</w:t>
      </w:r>
      <w:r w:rsidRPr="00206AAC">
        <w:rPr>
          <w:rFonts w:ascii="Times New Roman" w:hAnsi="Times New Roman"/>
          <w:spacing w:val="-4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автоматизированных</w:t>
      </w:r>
      <w:r w:rsidRPr="00206AAC">
        <w:rPr>
          <w:rFonts w:ascii="Times New Roman" w:hAnsi="Times New Roman"/>
          <w:spacing w:val="-6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систем</w:t>
      </w:r>
      <w:r w:rsidRPr="00206AAC">
        <w:rPr>
          <w:rFonts w:ascii="Times New Roman" w:hAnsi="Times New Roman"/>
          <w:spacing w:val="-6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управления</w:t>
      </w:r>
    </w:p>
    <w:p w14:paraId="1570F490" w14:textId="77777777" w:rsidR="00E870B6" w:rsidRPr="00206AAC" w:rsidRDefault="00E870B6" w:rsidP="00E870B6">
      <w:pPr>
        <w:pStyle w:val="af1"/>
        <w:spacing w:before="119"/>
        <w:ind w:left="2223" w:right="1558"/>
        <w:jc w:val="center"/>
        <w:rPr>
          <w:sz w:val="24"/>
          <w:szCs w:val="24"/>
        </w:rPr>
      </w:pPr>
      <w:r w:rsidRPr="00206AAC">
        <w:rPr>
          <w:sz w:val="24"/>
          <w:szCs w:val="24"/>
        </w:rPr>
        <w:t>ЗАДАНИЕ</w:t>
      </w:r>
    </w:p>
    <w:p w14:paraId="2962F707" w14:textId="77777777" w:rsidR="00E870B6" w:rsidRPr="00206AAC" w:rsidRDefault="00E870B6" w:rsidP="00E870B6">
      <w:pPr>
        <w:spacing w:before="118"/>
        <w:ind w:left="426" w:hanging="142"/>
        <w:rPr>
          <w:rFonts w:ascii="Times New Roman" w:hAnsi="Times New Roman"/>
          <w:sz w:val="24"/>
          <w:szCs w:val="24"/>
        </w:rPr>
      </w:pPr>
      <w:r w:rsidRPr="00206AAC">
        <w:rPr>
          <w:rFonts w:ascii="Times New Roman" w:hAnsi="Times New Roman"/>
          <w:sz w:val="24"/>
          <w:szCs w:val="24"/>
        </w:rPr>
        <w:t>на</w:t>
      </w:r>
      <w:r w:rsidRPr="00206AAC">
        <w:rPr>
          <w:rFonts w:ascii="Times New Roman" w:hAnsi="Times New Roman"/>
          <w:spacing w:val="-3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курсовую</w:t>
      </w:r>
      <w:r w:rsidRPr="00206AAC">
        <w:rPr>
          <w:rFonts w:ascii="Times New Roman" w:hAnsi="Times New Roman"/>
          <w:spacing w:val="-3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работу</w:t>
      </w:r>
      <w:r w:rsidRPr="00206AAC">
        <w:rPr>
          <w:rFonts w:ascii="Times New Roman" w:hAnsi="Times New Roman"/>
          <w:spacing w:val="-10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по</w:t>
      </w:r>
      <w:r w:rsidRPr="00206AAC">
        <w:rPr>
          <w:rFonts w:ascii="Times New Roman" w:hAnsi="Times New Roman"/>
          <w:spacing w:val="3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дисциплине</w:t>
      </w:r>
      <w:r w:rsidRPr="00206AAC">
        <w:rPr>
          <w:rFonts w:ascii="Times New Roman" w:hAnsi="Times New Roman"/>
          <w:spacing w:val="-1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  <w:u w:val="single"/>
        </w:rPr>
        <w:t>«Информационные</w:t>
      </w:r>
      <w:r w:rsidRPr="00206AAC">
        <w:rPr>
          <w:rFonts w:ascii="Times New Roman" w:hAnsi="Times New Roman"/>
          <w:spacing w:val="-3"/>
          <w:sz w:val="24"/>
          <w:szCs w:val="24"/>
          <w:u w:val="single"/>
        </w:rPr>
        <w:t xml:space="preserve"> </w:t>
      </w:r>
      <w:r w:rsidRPr="00206AAC">
        <w:rPr>
          <w:rFonts w:ascii="Times New Roman" w:hAnsi="Times New Roman"/>
          <w:sz w:val="24"/>
          <w:szCs w:val="24"/>
          <w:u w:val="single"/>
        </w:rPr>
        <w:t>системы»</w:t>
      </w:r>
    </w:p>
    <w:p w14:paraId="54ABA2A8" w14:textId="77777777" w:rsidR="00E870B6" w:rsidRPr="00206AAC" w:rsidRDefault="00E870B6" w:rsidP="00E870B6">
      <w:pPr>
        <w:pStyle w:val="af1"/>
        <w:spacing w:before="1"/>
        <w:rPr>
          <w:sz w:val="24"/>
          <w:szCs w:val="24"/>
        </w:rPr>
      </w:pPr>
    </w:p>
    <w:tbl>
      <w:tblPr>
        <w:tblStyle w:val="TableNormal"/>
        <w:tblW w:w="9962" w:type="dxa"/>
        <w:tblInd w:w="142" w:type="dxa"/>
        <w:tblLayout w:type="fixed"/>
        <w:tblLook w:val="01E0" w:firstRow="1" w:lastRow="1" w:firstColumn="1" w:lastColumn="1" w:noHBand="0" w:noVBand="0"/>
      </w:tblPr>
      <w:tblGrid>
        <w:gridCol w:w="1097"/>
        <w:gridCol w:w="2577"/>
        <w:gridCol w:w="857"/>
        <w:gridCol w:w="1919"/>
        <w:gridCol w:w="1608"/>
        <w:gridCol w:w="1904"/>
      </w:tblGrid>
      <w:tr w:rsidR="00E870B6" w:rsidRPr="00206AAC" w14:paraId="21DC2424" w14:textId="77777777" w:rsidTr="00AC66EA">
        <w:trPr>
          <w:trHeight w:val="287"/>
        </w:trPr>
        <w:tc>
          <w:tcPr>
            <w:tcW w:w="1097" w:type="dxa"/>
          </w:tcPr>
          <w:p w14:paraId="578BDC13" w14:textId="77777777" w:rsidR="00E870B6" w:rsidRPr="00206AAC" w:rsidRDefault="00E870B6" w:rsidP="00AC66EA">
            <w:pPr>
              <w:pStyle w:val="TableParagraph"/>
              <w:spacing w:line="266" w:lineRule="exact"/>
              <w:ind w:left="-751" w:firstLine="751"/>
              <w:rPr>
                <w:rFonts w:cs="Times New Roman"/>
                <w:sz w:val="24"/>
                <w:szCs w:val="24"/>
              </w:rPr>
            </w:pPr>
            <w:proofErr w:type="spellStart"/>
            <w:r w:rsidRPr="00206AAC">
              <w:rPr>
                <w:rFonts w:cs="Times New Roman"/>
                <w:sz w:val="24"/>
                <w:szCs w:val="24"/>
              </w:rPr>
              <w:t>Студент</w:t>
            </w:r>
            <w:proofErr w:type="spellEnd"/>
          </w:p>
        </w:tc>
        <w:tc>
          <w:tcPr>
            <w:tcW w:w="2577" w:type="dxa"/>
          </w:tcPr>
          <w:p w14:paraId="2B86A4F6" w14:textId="34BBA475" w:rsidR="00E870B6" w:rsidRPr="00206AAC" w:rsidRDefault="00E870B6" w:rsidP="00E870B6">
            <w:pPr>
              <w:pStyle w:val="TableParagraph"/>
              <w:tabs>
                <w:tab w:val="left" w:pos="263"/>
                <w:tab w:val="left" w:pos="2468"/>
              </w:tabs>
              <w:spacing w:line="266" w:lineRule="exact"/>
              <w:ind w:left="200" w:hanging="200"/>
              <w:rPr>
                <w:rFonts w:cs="Times New Roman"/>
                <w:sz w:val="24"/>
                <w:szCs w:val="24"/>
              </w:rPr>
            </w:pPr>
            <w:r w:rsidRPr="00206AAC">
              <w:rPr>
                <w:rFonts w:cs="Times New Roman"/>
                <w:sz w:val="24"/>
                <w:szCs w:val="24"/>
                <w:u w:val="single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u w:val="single"/>
              </w:rPr>
              <w:tab/>
            </w:r>
            <w:r w:rsidR="00522090" w:rsidRPr="00522090">
              <w:rPr>
                <w:rFonts w:cs="Times New Roman"/>
                <w:sz w:val="24"/>
                <w:szCs w:val="24"/>
                <w:u w:val="single"/>
                <w:lang w:val="ru-RU"/>
              </w:rPr>
              <w:t xml:space="preserve">Насыров </w:t>
            </w:r>
            <w:proofErr w:type="gramStart"/>
            <w:r w:rsidR="00522090" w:rsidRPr="00522090">
              <w:rPr>
                <w:rFonts w:cs="Times New Roman"/>
                <w:sz w:val="24"/>
                <w:szCs w:val="24"/>
                <w:u w:val="single"/>
                <w:lang w:val="ru-RU"/>
              </w:rPr>
              <w:t>А.Р</w:t>
            </w:r>
            <w:r w:rsidRPr="00206AAC">
              <w:rPr>
                <w:rFonts w:cs="Times New Roman"/>
                <w:sz w:val="24"/>
                <w:szCs w:val="24"/>
                <w:u w:val="single"/>
                <w:lang w:val="ru-RU"/>
              </w:rPr>
              <w:t>.</w:t>
            </w:r>
            <w:proofErr w:type="gramEnd"/>
            <w:r w:rsidRPr="00206AAC">
              <w:rPr>
                <w:rFonts w:cs="Times New Roman"/>
                <w:sz w:val="24"/>
                <w:szCs w:val="24"/>
                <w:u w:val="single"/>
              </w:rPr>
              <w:tab/>
            </w:r>
          </w:p>
        </w:tc>
        <w:tc>
          <w:tcPr>
            <w:tcW w:w="857" w:type="dxa"/>
          </w:tcPr>
          <w:p w14:paraId="677345F6" w14:textId="77777777" w:rsidR="00E870B6" w:rsidRPr="00206AAC" w:rsidRDefault="00E870B6" w:rsidP="00AC66EA">
            <w:pPr>
              <w:pStyle w:val="TableParagraph"/>
              <w:spacing w:line="266" w:lineRule="exact"/>
              <w:ind w:left="200" w:hanging="200"/>
              <w:rPr>
                <w:rFonts w:cs="Times New Roman"/>
                <w:sz w:val="24"/>
                <w:szCs w:val="24"/>
              </w:rPr>
            </w:pPr>
            <w:proofErr w:type="spellStart"/>
            <w:r w:rsidRPr="00206AAC">
              <w:rPr>
                <w:rFonts w:cs="Times New Roman"/>
                <w:sz w:val="24"/>
                <w:szCs w:val="24"/>
              </w:rPr>
              <w:t>Группа</w:t>
            </w:r>
            <w:proofErr w:type="spellEnd"/>
          </w:p>
        </w:tc>
        <w:tc>
          <w:tcPr>
            <w:tcW w:w="1919" w:type="dxa"/>
          </w:tcPr>
          <w:p w14:paraId="4C4FCAFA" w14:textId="77777777" w:rsidR="00E870B6" w:rsidRPr="00206AAC" w:rsidRDefault="00E870B6" w:rsidP="00AC66EA">
            <w:pPr>
              <w:pStyle w:val="TableParagraph"/>
              <w:tabs>
                <w:tab w:val="left" w:pos="516"/>
                <w:tab w:val="left" w:pos="1808"/>
              </w:tabs>
              <w:spacing w:line="266" w:lineRule="exact"/>
              <w:ind w:left="200" w:hanging="200"/>
              <w:jc w:val="center"/>
              <w:rPr>
                <w:rFonts w:cs="Times New Roman"/>
                <w:sz w:val="24"/>
                <w:szCs w:val="24"/>
              </w:rPr>
            </w:pPr>
            <w:r w:rsidRPr="00206AAC">
              <w:rPr>
                <w:rFonts w:cs="Times New Roman"/>
                <w:sz w:val="24"/>
                <w:szCs w:val="24"/>
                <w:u w:val="single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u w:val="single"/>
              </w:rPr>
              <w:tab/>
              <w:t>ПИ-223</w:t>
            </w:r>
            <w:r w:rsidRPr="00206AAC">
              <w:rPr>
                <w:rFonts w:cs="Times New Roman"/>
                <w:sz w:val="24"/>
                <w:szCs w:val="24"/>
                <w:u w:val="single"/>
              </w:rPr>
              <w:tab/>
            </w:r>
          </w:p>
        </w:tc>
        <w:tc>
          <w:tcPr>
            <w:tcW w:w="1608" w:type="dxa"/>
          </w:tcPr>
          <w:p w14:paraId="2C2AC624" w14:textId="77777777" w:rsidR="00E870B6" w:rsidRPr="00206AAC" w:rsidRDefault="00E870B6" w:rsidP="00AC66EA">
            <w:pPr>
              <w:pStyle w:val="TableParagraph"/>
              <w:spacing w:line="266" w:lineRule="exact"/>
              <w:ind w:left="200" w:hanging="200"/>
              <w:rPr>
                <w:rFonts w:cs="Times New Roman"/>
                <w:sz w:val="24"/>
                <w:szCs w:val="24"/>
              </w:rPr>
            </w:pPr>
            <w:proofErr w:type="spellStart"/>
            <w:r w:rsidRPr="00206AAC">
              <w:rPr>
                <w:rFonts w:cs="Times New Roman"/>
                <w:sz w:val="24"/>
                <w:szCs w:val="24"/>
              </w:rPr>
              <w:t>Консультант</w:t>
            </w:r>
            <w:proofErr w:type="spellEnd"/>
          </w:p>
        </w:tc>
        <w:tc>
          <w:tcPr>
            <w:tcW w:w="1904" w:type="dxa"/>
          </w:tcPr>
          <w:p w14:paraId="00002D72" w14:textId="77777777" w:rsidR="00E870B6" w:rsidRPr="00206AAC" w:rsidRDefault="00E870B6" w:rsidP="00AC66EA">
            <w:pPr>
              <w:pStyle w:val="TableParagraph"/>
              <w:tabs>
                <w:tab w:val="left" w:pos="1938"/>
              </w:tabs>
              <w:spacing w:line="266" w:lineRule="exact"/>
              <w:ind w:left="200" w:right="-44" w:hanging="200"/>
              <w:jc w:val="center"/>
              <w:rPr>
                <w:rFonts w:cs="Times New Roman"/>
                <w:sz w:val="24"/>
                <w:szCs w:val="24"/>
              </w:rPr>
            </w:pPr>
            <w:r w:rsidRPr="00206AAC">
              <w:rPr>
                <w:rFonts w:cs="Times New Roman"/>
                <w:sz w:val="24"/>
                <w:szCs w:val="24"/>
                <w:u w:val="single"/>
              </w:rPr>
              <w:t xml:space="preserve"> </w:t>
            </w:r>
            <w:r w:rsidRPr="00206AAC">
              <w:rPr>
                <w:rFonts w:cs="Times New Roman"/>
                <w:spacing w:val="-10"/>
                <w:sz w:val="24"/>
                <w:szCs w:val="24"/>
                <w:u w:val="single"/>
              </w:rPr>
              <w:t xml:space="preserve"> </w:t>
            </w:r>
            <w:proofErr w:type="spellStart"/>
            <w:r w:rsidRPr="00206AAC">
              <w:rPr>
                <w:rFonts w:cs="Times New Roman"/>
                <w:sz w:val="24"/>
                <w:szCs w:val="24"/>
                <w:u w:val="single"/>
              </w:rPr>
              <w:t>Казанцев</w:t>
            </w:r>
            <w:proofErr w:type="spellEnd"/>
            <w:r w:rsidRPr="00206AAC">
              <w:rPr>
                <w:rFonts w:cs="Times New Roman"/>
                <w:spacing w:val="-2"/>
                <w:sz w:val="24"/>
                <w:szCs w:val="24"/>
                <w:u w:val="single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u w:val="single"/>
              </w:rPr>
              <w:t>А.В.</w:t>
            </w:r>
            <w:r w:rsidRPr="00206AAC">
              <w:rPr>
                <w:rFonts w:cs="Times New Roman"/>
                <w:sz w:val="24"/>
                <w:szCs w:val="24"/>
                <w:u w:val="single"/>
              </w:rPr>
              <w:tab/>
            </w:r>
          </w:p>
        </w:tc>
      </w:tr>
      <w:tr w:rsidR="00E870B6" w:rsidRPr="00206AAC" w14:paraId="4913F559" w14:textId="77777777" w:rsidTr="00AC66EA">
        <w:trPr>
          <w:trHeight w:val="177"/>
        </w:trPr>
        <w:tc>
          <w:tcPr>
            <w:tcW w:w="1097" w:type="dxa"/>
          </w:tcPr>
          <w:p w14:paraId="156335A0" w14:textId="77777777" w:rsidR="00E870B6" w:rsidRPr="00206AAC" w:rsidRDefault="00E870B6" w:rsidP="00AC66EA">
            <w:pPr>
              <w:pStyle w:val="TableParagraph"/>
              <w:ind w:left="200" w:hanging="20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577" w:type="dxa"/>
          </w:tcPr>
          <w:p w14:paraId="1A0CF366" w14:textId="77777777" w:rsidR="00E870B6" w:rsidRPr="00206AAC" w:rsidRDefault="00E870B6" w:rsidP="00AC66EA">
            <w:pPr>
              <w:pStyle w:val="TableParagraph"/>
              <w:spacing w:line="157" w:lineRule="exact"/>
              <w:ind w:left="200" w:right="1" w:hanging="200"/>
              <w:jc w:val="center"/>
              <w:rPr>
                <w:rFonts w:cs="Times New Roman"/>
                <w:sz w:val="16"/>
                <w:szCs w:val="16"/>
              </w:rPr>
            </w:pPr>
            <w:proofErr w:type="spellStart"/>
            <w:r w:rsidRPr="00206AAC">
              <w:rPr>
                <w:rFonts w:cs="Times New Roman"/>
                <w:sz w:val="16"/>
                <w:szCs w:val="16"/>
              </w:rPr>
              <w:t>Фамилия</w:t>
            </w:r>
            <w:proofErr w:type="spellEnd"/>
            <w:r w:rsidRPr="00206AAC">
              <w:rPr>
                <w:rFonts w:cs="Times New Roman"/>
                <w:spacing w:val="-6"/>
                <w:sz w:val="16"/>
                <w:szCs w:val="16"/>
              </w:rPr>
              <w:t xml:space="preserve"> </w:t>
            </w:r>
            <w:r w:rsidRPr="00206AAC">
              <w:rPr>
                <w:rFonts w:cs="Times New Roman"/>
                <w:sz w:val="16"/>
                <w:szCs w:val="16"/>
              </w:rPr>
              <w:t>И.О.</w:t>
            </w:r>
          </w:p>
        </w:tc>
        <w:tc>
          <w:tcPr>
            <w:tcW w:w="857" w:type="dxa"/>
          </w:tcPr>
          <w:p w14:paraId="7DE25356" w14:textId="77777777" w:rsidR="00E870B6" w:rsidRPr="00206AAC" w:rsidRDefault="00E870B6" w:rsidP="00AC66EA">
            <w:pPr>
              <w:pStyle w:val="TableParagraph"/>
              <w:ind w:left="200" w:hanging="20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919" w:type="dxa"/>
          </w:tcPr>
          <w:p w14:paraId="6EA40ECA" w14:textId="77777777" w:rsidR="00E870B6" w:rsidRPr="00206AAC" w:rsidRDefault="00E870B6" w:rsidP="00AC66EA">
            <w:pPr>
              <w:pStyle w:val="TableParagraph"/>
              <w:spacing w:line="157" w:lineRule="exact"/>
              <w:ind w:left="200" w:hanging="200"/>
              <w:jc w:val="center"/>
              <w:rPr>
                <w:rFonts w:cs="Times New Roman"/>
                <w:sz w:val="16"/>
                <w:szCs w:val="16"/>
              </w:rPr>
            </w:pPr>
            <w:proofErr w:type="spellStart"/>
            <w:r w:rsidRPr="00206AAC">
              <w:rPr>
                <w:rFonts w:cs="Times New Roman"/>
                <w:sz w:val="16"/>
                <w:szCs w:val="16"/>
              </w:rPr>
              <w:t>номер</w:t>
            </w:r>
            <w:proofErr w:type="spellEnd"/>
            <w:r w:rsidRPr="00206AAC">
              <w:rPr>
                <w:rFonts w:cs="Times New Roman"/>
                <w:spacing w:val="-9"/>
                <w:sz w:val="16"/>
                <w:szCs w:val="16"/>
              </w:rPr>
              <w:t xml:space="preserve"> </w:t>
            </w:r>
            <w:proofErr w:type="spellStart"/>
            <w:r w:rsidRPr="00206AAC">
              <w:rPr>
                <w:rFonts w:cs="Times New Roman"/>
                <w:sz w:val="16"/>
                <w:szCs w:val="16"/>
              </w:rPr>
              <w:t>группы</w:t>
            </w:r>
            <w:proofErr w:type="spellEnd"/>
          </w:p>
        </w:tc>
        <w:tc>
          <w:tcPr>
            <w:tcW w:w="1608" w:type="dxa"/>
          </w:tcPr>
          <w:p w14:paraId="26D841A9" w14:textId="77777777" w:rsidR="00E870B6" w:rsidRPr="00206AAC" w:rsidRDefault="00E870B6" w:rsidP="00AC66EA">
            <w:pPr>
              <w:pStyle w:val="TableParagraph"/>
              <w:ind w:left="200" w:hanging="20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904" w:type="dxa"/>
          </w:tcPr>
          <w:p w14:paraId="515BC7FC" w14:textId="77777777" w:rsidR="00E870B6" w:rsidRPr="00206AAC" w:rsidRDefault="00E870B6" w:rsidP="00AC66EA">
            <w:pPr>
              <w:pStyle w:val="TableParagraph"/>
              <w:spacing w:line="157" w:lineRule="exact"/>
              <w:ind w:left="200" w:right="365" w:hanging="200"/>
              <w:jc w:val="center"/>
              <w:rPr>
                <w:rFonts w:cs="Times New Roman"/>
                <w:sz w:val="16"/>
                <w:szCs w:val="16"/>
              </w:rPr>
            </w:pPr>
            <w:proofErr w:type="spellStart"/>
            <w:r w:rsidRPr="00206AAC">
              <w:rPr>
                <w:rFonts w:cs="Times New Roman"/>
                <w:sz w:val="16"/>
                <w:szCs w:val="16"/>
              </w:rPr>
              <w:t>Фамилия</w:t>
            </w:r>
            <w:proofErr w:type="spellEnd"/>
            <w:r w:rsidRPr="00206AAC">
              <w:rPr>
                <w:rFonts w:cs="Times New Roman"/>
                <w:spacing w:val="-6"/>
                <w:sz w:val="16"/>
                <w:szCs w:val="16"/>
              </w:rPr>
              <w:t xml:space="preserve"> </w:t>
            </w:r>
            <w:r w:rsidRPr="00206AAC">
              <w:rPr>
                <w:rFonts w:cs="Times New Roman"/>
                <w:sz w:val="16"/>
                <w:szCs w:val="16"/>
              </w:rPr>
              <w:t>И.О.</w:t>
            </w:r>
          </w:p>
        </w:tc>
      </w:tr>
    </w:tbl>
    <w:p w14:paraId="1DB83944" w14:textId="77777777" w:rsidR="00E870B6" w:rsidRPr="00206AAC" w:rsidRDefault="00E870B6" w:rsidP="00E870B6">
      <w:pPr>
        <w:pStyle w:val="af1"/>
        <w:spacing w:before="7" w:after="1"/>
        <w:rPr>
          <w:sz w:val="24"/>
          <w:szCs w:val="24"/>
        </w:rPr>
      </w:pPr>
    </w:p>
    <w:tbl>
      <w:tblPr>
        <w:tblStyle w:val="TableNormal"/>
        <w:tblW w:w="10361" w:type="dxa"/>
        <w:tblInd w:w="142" w:type="dxa"/>
        <w:tblLayout w:type="fixed"/>
        <w:tblLook w:val="01E0" w:firstRow="1" w:lastRow="1" w:firstColumn="1" w:lastColumn="1" w:noHBand="0" w:noVBand="0"/>
      </w:tblPr>
      <w:tblGrid>
        <w:gridCol w:w="2225"/>
        <w:gridCol w:w="8136"/>
      </w:tblGrid>
      <w:tr w:rsidR="00E870B6" w:rsidRPr="00206AAC" w14:paraId="26D80379" w14:textId="77777777" w:rsidTr="00AC66EA">
        <w:trPr>
          <w:trHeight w:val="272"/>
        </w:trPr>
        <w:tc>
          <w:tcPr>
            <w:tcW w:w="2225" w:type="dxa"/>
            <w:vMerge w:val="restart"/>
          </w:tcPr>
          <w:p w14:paraId="3F79A8B0" w14:textId="77777777" w:rsidR="00E870B6" w:rsidRPr="00206AAC" w:rsidRDefault="00E870B6" w:rsidP="00AC66EA">
            <w:pPr>
              <w:pStyle w:val="TableParagraph"/>
              <w:spacing w:line="265" w:lineRule="exact"/>
              <w:ind w:left="200" w:hanging="200"/>
              <w:rPr>
                <w:rFonts w:cs="Times New Roman"/>
                <w:sz w:val="24"/>
                <w:szCs w:val="24"/>
              </w:rPr>
            </w:pPr>
            <w:r w:rsidRPr="00206AAC">
              <w:rPr>
                <w:rFonts w:cs="Times New Roman"/>
                <w:sz w:val="24"/>
                <w:szCs w:val="24"/>
              </w:rPr>
              <w:t>1.Тема</w:t>
            </w:r>
            <w:r w:rsidRPr="00206AAC">
              <w:rPr>
                <w:rFonts w:cs="Times New Roman"/>
                <w:spacing w:val="-3"/>
                <w:sz w:val="24"/>
                <w:szCs w:val="24"/>
              </w:rPr>
              <w:t xml:space="preserve"> </w:t>
            </w:r>
            <w:proofErr w:type="spellStart"/>
            <w:r w:rsidRPr="00206AAC">
              <w:rPr>
                <w:rFonts w:cs="Times New Roman"/>
                <w:sz w:val="24"/>
                <w:szCs w:val="24"/>
              </w:rPr>
              <w:t>курсового</w:t>
            </w:r>
            <w:proofErr w:type="spellEnd"/>
          </w:p>
          <w:p w14:paraId="3949509D" w14:textId="77777777" w:rsidR="00E870B6" w:rsidRPr="00206AAC" w:rsidRDefault="00E870B6" w:rsidP="00AC66EA">
            <w:pPr>
              <w:pStyle w:val="TableParagraph"/>
              <w:spacing w:line="264" w:lineRule="exact"/>
              <w:ind w:left="200" w:hanging="200"/>
              <w:rPr>
                <w:rFonts w:cs="Times New Roman"/>
                <w:sz w:val="24"/>
                <w:szCs w:val="24"/>
              </w:rPr>
            </w:pPr>
            <w:proofErr w:type="spellStart"/>
            <w:r w:rsidRPr="00206AAC">
              <w:rPr>
                <w:rFonts w:cs="Times New Roman"/>
                <w:sz w:val="24"/>
                <w:szCs w:val="24"/>
              </w:rPr>
              <w:t>проекта</w:t>
            </w:r>
            <w:proofErr w:type="spellEnd"/>
            <w:r w:rsidRPr="00206AAC">
              <w:rPr>
                <w:rFonts w:cs="Times New Roman"/>
                <w:sz w:val="24"/>
                <w:szCs w:val="24"/>
              </w:rPr>
              <w:t>:</w:t>
            </w:r>
          </w:p>
        </w:tc>
        <w:tc>
          <w:tcPr>
            <w:tcW w:w="8136" w:type="dxa"/>
          </w:tcPr>
          <w:p w14:paraId="4CA6675C" w14:textId="77777777" w:rsidR="00E870B6" w:rsidRPr="00206AAC" w:rsidRDefault="00E870B6" w:rsidP="00AC66EA">
            <w:pPr>
              <w:pStyle w:val="TableParagraph"/>
              <w:spacing w:line="252" w:lineRule="exact"/>
              <w:ind w:left="200" w:hanging="200"/>
              <w:rPr>
                <w:rFonts w:cs="Times New Roman"/>
                <w:sz w:val="24"/>
                <w:szCs w:val="24"/>
                <w:lang w:val="ru-RU"/>
              </w:rPr>
            </w:pPr>
            <w:r w:rsidRPr="00206AAC">
              <w:rPr>
                <w:rFonts w:cs="Times New Roman"/>
                <w:sz w:val="24"/>
                <w:szCs w:val="24"/>
                <w:u w:val="single"/>
                <w:lang w:val="ru-RU"/>
              </w:rPr>
              <w:t>Разработка</w:t>
            </w:r>
            <w:r w:rsidRPr="00206AAC">
              <w:rPr>
                <w:rFonts w:cs="Times New Roman"/>
                <w:spacing w:val="-5"/>
                <w:sz w:val="24"/>
                <w:szCs w:val="24"/>
                <w:u w:val="single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u w:val="single"/>
                <w:lang w:val="ru-RU"/>
              </w:rPr>
              <w:t>кроссплатформенного</w:t>
            </w:r>
            <w:r w:rsidRPr="00206AAC">
              <w:rPr>
                <w:rFonts w:cs="Times New Roman"/>
                <w:spacing w:val="-3"/>
                <w:sz w:val="24"/>
                <w:szCs w:val="24"/>
                <w:u w:val="single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u w:val="single"/>
                <w:lang w:val="ru-RU"/>
              </w:rPr>
              <w:t>программного</w:t>
            </w:r>
            <w:r w:rsidRPr="00206AAC">
              <w:rPr>
                <w:rFonts w:cs="Times New Roman"/>
                <w:spacing w:val="-4"/>
                <w:sz w:val="24"/>
                <w:szCs w:val="24"/>
                <w:u w:val="single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u w:val="single"/>
                <w:lang w:val="ru-RU"/>
              </w:rPr>
              <w:t>продукта</w:t>
            </w:r>
            <w:r w:rsidRPr="00206AAC">
              <w:rPr>
                <w:rFonts w:cs="Times New Roman"/>
                <w:spacing w:val="-4"/>
                <w:sz w:val="24"/>
                <w:szCs w:val="24"/>
                <w:u w:val="single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u w:val="single"/>
                <w:lang w:val="ru-RU"/>
              </w:rPr>
              <w:t>на</w:t>
            </w:r>
            <w:r w:rsidRPr="00206AAC">
              <w:rPr>
                <w:rFonts w:cs="Times New Roman"/>
                <w:spacing w:val="-4"/>
                <w:sz w:val="24"/>
                <w:szCs w:val="24"/>
                <w:u w:val="single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u w:val="single"/>
                <w:lang w:val="ru-RU"/>
              </w:rPr>
              <w:t>языке</w:t>
            </w:r>
            <w:r w:rsidRPr="00206AAC">
              <w:rPr>
                <w:rFonts w:cs="Times New Roman"/>
                <w:spacing w:val="3"/>
                <w:sz w:val="24"/>
                <w:szCs w:val="24"/>
                <w:u w:val="single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u w:val="single"/>
              </w:rPr>
              <w:t>JAVA</w:t>
            </w:r>
          </w:p>
        </w:tc>
      </w:tr>
      <w:tr w:rsidR="00E870B6" w:rsidRPr="00206AAC" w14:paraId="6DD5BDB5" w14:textId="77777777" w:rsidTr="00AC66EA">
        <w:trPr>
          <w:trHeight w:val="276"/>
        </w:trPr>
        <w:tc>
          <w:tcPr>
            <w:tcW w:w="2225" w:type="dxa"/>
            <w:vMerge/>
            <w:tcBorders>
              <w:top w:val="nil"/>
            </w:tcBorders>
          </w:tcPr>
          <w:p w14:paraId="480A04A2" w14:textId="77777777" w:rsidR="00E870B6" w:rsidRPr="00206AAC" w:rsidRDefault="00E870B6" w:rsidP="00AC66EA">
            <w:pPr>
              <w:ind w:left="200" w:hanging="20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8136" w:type="dxa"/>
          </w:tcPr>
          <w:p w14:paraId="4360A639" w14:textId="77777777" w:rsidR="00E870B6" w:rsidRPr="00206AAC" w:rsidRDefault="00E870B6" w:rsidP="00AC66EA">
            <w:pPr>
              <w:pStyle w:val="TableParagraph"/>
              <w:spacing w:line="256" w:lineRule="exact"/>
              <w:ind w:left="200" w:hanging="200"/>
              <w:rPr>
                <w:rFonts w:cs="Times New Roman"/>
                <w:sz w:val="24"/>
                <w:szCs w:val="24"/>
                <w:lang w:val="ru-RU"/>
              </w:rPr>
            </w:pPr>
            <w:r w:rsidRPr="00206AAC">
              <w:rPr>
                <w:rFonts w:cs="Times New Roman"/>
                <w:sz w:val="24"/>
                <w:szCs w:val="24"/>
                <w:u w:val="single"/>
                <w:lang w:val="ru-RU"/>
              </w:rPr>
              <w:t>с</w:t>
            </w:r>
            <w:r w:rsidRPr="00206AAC">
              <w:rPr>
                <w:rFonts w:cs="Times New Roman"/>
                <w:spacing w:val="-2"/>
                <w:sz w:val="24"/>
                <w:szCs w:val="24"/>
                <w:u w:val="single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u w:val="single"/>
                <w:lang w:val="ru-RU"/>
              </w:rPr>
              <w:t>использованием</w:t>
            </w:r>
            <w:r w:rsidRPr="00206AAC">
              <w:rPr>
                <w:rFonts w:cs="Times New Roman"/>
                <w:spacing w:val="-3"/>
                <w:sz w:val="24"/>
                <w:szCs w:val="24"/>
                <w:u w:val="single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u w:val="single"/>
                <w:lang w:val="ru-RU"/>
              </w:rPr>
              <w:t>системы</w:t>
            </w:r>
            <w:r w:rsidRPr="00206AAC">
              <w:rPr>
                <w:rFonts w:cs="Times New Roman"/>
                <w:spacing w:val="-3"/>
                <w:sz w:val="24"/>
                <w:szCs w:val="24"/>
                <w:u w:val="single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u w:val="single"/>
                <w:lang w:val="ru-RU"/>
              </w:rPr>
              <w:t>контроля</w:t>
            </w:r>
            <w:r w:rsidRPr="00206AAC">
              <w:rPr>
                <w:rFonts w:cs="Times New Roman"/>
                <w:spacing w:val="-5"/>
                <w:sz w:val="24"/>
                <w:szCs w:val="24"/>
                <w:u w:val="single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u w:val="single"/>
                <w:lang w:val="ru-RU"/>
              </w:rPr>
              <w:t>версий.</w:t>
            </w:r>
          </w:p>
        </w:tc>
      </w:tr>
      <w:tr w:rsidR="00E870B6" w:rsidRPr="00206AAC" w14:paraId="13A8A66C" w14:textId="77777777" w:rsidTr="00AC66EA">
        <w:trPr>
          <w:trHeight w:val="230"/>
        </w:trPr>
        <w:tc>
          <w:tcPr>
            <w:tcW w:w="2225" w:type="dxa"/>
          </w:tcPr>
          <w:p w14:paraId="3BDBC343" w14:textId="77777777" w:rsidR="00E870B6" w:rsidRPr="00206AAC" w:rsidRDefault="00E870B6" w:rsidP="00AC66EA">
            <w:pPr>
              <w:pStyle w:val="TableParagraph"/>
              <w:ind w:left="200" w:hanging="200"/>
              <w:rPr>
                <w:rFonts w:cs="Times New Roman"/>
                <w:sz w:val="24"/>
                <w:szCs w:val="24"/>
                <w:lang w:val="ru-RU"/>
              </w:rPr>
            </w:pPr>
          </w:p>
        </w:tc>
        <w:tc>
          <w:tcPr>
            <w:tcW w:w="8136" w:type="dxa"/>
          </w:tcPr>
          <w:p w14:paraId="78DEBA94" w14:textId="77777777" w:rsidR="00E870B6" w:rsidRPr="00206AAC" w:rsidRDefault="00E870B6" w:rsidP="00AC66EA">
            <w:pPr>
              <w:pStyle w:val="TableParagraph"/>
              <w:spacing w:line="180" w:lineRule="exact"/>
              <w:ind w:left="200" w:right="3348" w:hanging="200"/>
              <w:jc w:val="center"/>
              <w:rPr>
                <w:rFonts w:cs="Times New Roman"/>
                <w:sz w:val="16"/>
                <w:szCs w:val="16"/>
              </w:rPr>
            </w:pPr>
            <w:proofErr w:type="spellStart"/>
            <w:r w:rsidRPr="00206AAC">
              <w:rPr>
                <w:rFonts w:cs="Times New Roman"/>
                <w:sz w:val="16"/>
                <w:szCs w:val="16"/>
              </w:rPr>
              <w:t>наименование</w:t>
            </w:r>
            <w:proofErr w:type="spellEnd"/>
            <w:r w:rsidRPr="00206AAC">
              <w:rPr>
                <w:rFonts w:cs="Times New Roman"/>
                <w:spacing w:val="-7"/>
                <w:sz w:val="16"/>
                <w:szCs w:val="16"/>
              </w:rPr>
              <w:t xml:space="preserve"> </w:t>
            </w:r>
            <w:proofErr w:type="spellStart"/>
            <w:r w:rsidRPr="00206AAC">
              <w:rPr>
                <w:rFonts w:cs="Times New Roman"/>
                <w:sz w:val="16"/>
                <w:szCs w:val="16"/>
              </w:rPr>
              <w:t>темы</w:t>
            </w:r>
            <w:proofErr w:type="spellEnd"/>
          </w:p>
        </w:tc>
      </w:tr>
      <w:tr w:rsidR="00E870B6" w:rsidRPr="00206AAC" w14:paraId="0950119F" w14:textId="77777777" w:rsidTr="00AC66EA">
        <w:trPr>
          <w:trHeight w:val="321"/>
        </w:trPr>
        <w:tc>
          <w:tcPr>
            <w:tcW w:w="10361" w:type="dxa"/>
            <w:gridSpan w:val="2"/>
          </w:tcPr>
          <w:p w14:paraId="48052B04" w14:textId="77777777" w:rsidR="00E870B6" w:rsidRPr="00206AAC" w:rsidRDefault="00E870B6" w:rsidP="00AC66EA">
            <w:pPr>
              <w:pStyle w:val="TableParagraph"/>
              <w:spacing w:before="41" w:line="260" w:lineRule="exact"/>
              <w:ind w:left="200" w:hanging="200"/>
              <w:rPr>
                <w:rFonts w:cs="Times New Roman"/>
                <w:sz w:val="24"/>
                <w:szCs w:val="24"/>
              </w:rPr>
            </w:pPr>
            <w:r w:rsidRPr="00206AAC">
              <w:rPr>
                <w:rFonts w:cs="Times New Roman"/>
                <w:sz w:val="24"/>
                <w:szCs w:val="24"/>
              </w:rPr>
              <w:t>2.Основное</w:t>
            </w:r>
            <w:r w:rsidRPr="00206AAC">
              <w:rPr>
                <w:rFonts w:cs="Times New Roman"/>
                <w:spacing w:val="-3"/>
                <w:sz w:val="24"/>
                <w:szCs w:val="24"/>
              </w:rPr>
              <w:t xml:space="preserve"> </w:t>
            </w:r>
            <w:proofErr w:type="spellStart"/>
            <w:r w:rsidRPr="00206AAC">
              <w:rPr>
                <w:rFonts w:cs="Times New Roman"/>
                <w:sz w:val="24"/>
                <w:szCs w:val="24"/>
              </w:rPr>
              <w:t>содержание</w:t>
            </w:r>
            <w:proofErr w:type="spellEnd"/>
            <w:r w:rsidRPr="00206AAC">
              <w:rPr>
                <w:rFonts w:cs="Times New Roman"/>
                <w:sz w:val="24"/>
                <w:szCs w:val="24"/>
              </w:rPr>
              <w:t>:</w:t>
            </w:r>
          </w:p>
        </w:tc>
      </w:tr>
      <w:tr w:rsidR="00E870B6" w:rsidRPr="00206AAC" w14:paraId="0D2A5D3E" w14:textId="77777777" w:rsidTr="00AC66EA">
        <w:trPr>
          <w:trHeight w:val="821"/>
        </w:trPr>
        <w:tc>
          <w:tcPr>
            <w:tcW w:w="10361" w:type="dxa"/>
            <w:gridSpan w:val="2"/>
          </w:tcPr>
          <w:p w14:paraId="5FC0BA15" w14:textId="77777777" w:rsidR="00E870B6" w:rsidRPr="00206AAC" w:rsidRDefault="00E870B6" w:rsidP="00670EC2">
            <w:pPr>
              <w:pStyle w:val="TableParagraph"/>
              <w:numPr>
                <w:ilvl w:val="0"/>
                <w:numId w:val="4"/>
              </w:numPr>
              <w:tabs>
                <w:tab w:val="left" w:pos="445"/>
              </w:tabs>
              <w:spacing w:line="270" w:lineRule="exact"/>
              <w:ind w:left="200" w:hanging="200"/>
              <w:rPr>
                <w:rFonts w:cs="Times New Roman"/>
                <w:sz w:val="24"/>
                <w:szCs w:val="24"/>
                <w:lang w:val="ru-RU"/>
              </w:rPr>
            </w:pPr>
            <w:r w:rsidRPr="00206AAC">
              <w:rPr>
                <w:rFonts w:cs="Times New Roman"/>
                <w:sz w:val="24"/>
                <w:szCs w:val="24"/>
                <w:lang w:val="ru-RU"/>
              </w:rPr>
              <w:t>Пояснительная</w:t>
            </w:r>
            <w:r w:rsidRPr="00206AAC">
              <w:rPr>
                <w:rFonts w:cs="Times New Roman"/>
                <w:spacing w:val="-5"/>
                <w:sz w:val="24"/>
                <w:szCs w:val="24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lang w:val="ru-RU"/>
              </w:rPr>
              <w:t>записка</w:t>
            </w:r>
            <w:r w:rsidRPr="00206AAC">
              <w:rPr>
                <w:rFonts w:cs="Times New Roman"/>
                <w:spacing w:val="-5"/>
                <w:sz w:val="24"/>
                <w:szCs w:val="24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lang w:val="ru-RU"/>
              </w:rPr>
              <w:t>с</w:t>
            </w:r>
            <w:r w:rsidRPr="00206AAC">
              <w:rPr>
                <w:rFonts w:cs="Times New Roman"/>
                <w:spacing w:val="-6"/>
                <w:sz w:val="24"/>
                <w:szCs w:val="24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lang w:val="ru-RU"/>
              </w:rPr>
              <w:t>необходимыми</w:t>
            </w:r>
            <w:r w:rsidRPr="00206AAC">
              <w:rPr>
                <w:rFonts w:cs="Times New Roman"/>
                <w:spacing w:val="-3"/>
                <w:sz w:val="24"/>
                <w:szCs w:val="24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lang w:val="ru-RU"/>
              </w:rPr>
              <w:t>материалами.</w:t>
            </w:r>
          </w:p>
          <w:p w14:paraId="7FAF8FBE" w14:textId="77777777" w:rsidR="00E870B6" w:rsidRPr="00206AAC" w:rsidRDefault="00E870B6" w:rsidP="00670EC2">
            <w:pPr>
              <w:pStyle w:val="TableParagraph"/>
              <w:numPr>
                <w:ilvl w:val="0"/>
                <w:numId w:val="4"/>
              </w:numPr>
              <w:tabs>
                <w:tab w:val="left" w:pos="488"/>
              </w:tabs>
              <w:spacing w:line="274" w:lineRule="exact"/>
              <w:ind w:left="200" w:right="197" w:hanging="200"/>
              <w:rPr>
                <w:rFonts w:cs="Times New Roman"/>
                <w:sz w:val="24"/>
                <w:szCs w:val="24"/>
                <w:lang w:val="ru-RU"/>
              </w:rPr>
            </w:pPr>
            <w:r w:rsidRPr="00206AAC">
              <w:rPr>
                <w:rFonts w:cs="Times New Roman"/>
                <w:sz w:val="24"/>
                <w:szCs w:val="24"/>
                <w:lang w:val="ru-RU"/>
              </w:rPr>
              <w:t>Репозиторий</w:t>
            </w:r>
            <w:r w:rsidRPr="00206AAC">
              <w:rPr>
                <w:rFonts w:cs="Times New Roman"/>
                <w:spacing w:val="44"/>
                <w:sz w:val="24"/>
                <w:szCs w:val="24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lang w:val="ru-RU"/>
              </w:rPr>
              <w:t>системы</w:t>
            </w:r>
            <w:r w:rsidRPr="00206AAC">
              <w:rPr>
                <w:rFonts w:cs="Times New Roman"/>
                <w:spacing w:val="42"/>
                <w:sz w:val="24"/>
                <w:szCs w:val="24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lang w:val="ru-RU"/>
              </w:rPr>
              <w:t>контроля</w:t>
            </w:r>
            <w:r w:rsidRPr="00206AAC">
              <w:rPr>
                <w:rFonts w:cs="Times New Roman"/>
                <w:spacing w:val="36"/>
                <w:sz w:val="24"/>
                <w:szCs w:val="24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lang w:val="ru-RU"/>
              </w:rPr>
              <w:t>версий</w:t>
            </w:r>
            <w:r w:rsidRPr="00206AAC">
              <w:rPr>
                <w:rFonts w:cs="Times New Roman"/>
                <w:spacing w:val="42"/>
                <w:sz w:val="24"/>
                <w:szCs w:val="24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lang w:val="ru-RU"/>
              </w:rPr>
              <w:t>содержащий</w:t>
            </w:r>
            <w:r w:rsidRPr="00206AAC">
              <w:rPr>
                <w:rFonts w:cs="Times New Roman"/>
                <w:spacing w:val="36"/>
                <w:sz w:val="24"/>
                <w:szCs w:val="24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lang w:val="ru-RU"/>
              </w:rPr>
              <w:t>программный</w:t>
            </w:r>
            <w:r w:rsidRPr="00206AAC">
              <w:rPr>
                <w:rFonts w:cs="Times New Roman"/>
                <w:spacing w:val="42"/>
                <w:sz w:val="24"/>
                <w:szCs w:val="24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lang w:val="ru-RU"/>
              </w:rPr>
              <w:t>код</w:t>
            </w:r>
            <w:r w:rsidRPr="00206AAC">
              <w:rPr>
                <w:rFonts w:cs="Times New Roman"/>
                <w:spacing w:val="39"/>
                <w:sz w:val="24"/>
                <w:szCs w:val="24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lang w:val="ru-RU"/>
              </w:rPr>
              <w:t>с</w:t>
            </w:r>
            <w:r w:rsidRPr="00206AAC">
              <w:rPr>
                <w:rFonts w:cs="Times New Roman"/>
                <w:spacing w:val="39"/>
                <w:sz w:val="24"/>
                <w:szCs w:val="24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lang w:val="ru-RU"/>
              </w:rPr>
              <w:t>комментариями</w:t>
            </w:r>
            <w:r w:rsidRPr="00206AAC">
              <w:rPr>
                <w:rFonts w:cs="Times New Roman"/>
                <w:spacing w:val="37"/>
                <w:sz w:val="24"/>
                <w:szCs w:val="24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lang w:val="ru-RU"/>
              </w:rPr>
              <w:t>и</w:t>
            </w:r>
            <w:r w:rsidRPr="00206AAC">
              <w:rPr>
                <w:rFonts w:cs="Times New Roman"/>
                <w:spacing w:val="-57"/>
                <w:sz w:val="24"/>
                <w:szCs w:val="24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lang w:val="ru-RU"/>
              </w:rPr>
              <w:t>необходимую</w:t>
            </w:r>
            <w:r w:rsidRPr="00206AAC">
              <w:rPr>
                <w:rFonts w:cs="Times New Roman"/>
                <w:spacing w:val="-1"/>
                <w:sz w:val="24"/>
                <w:szCs w:val="24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lang w:val="ru-RU"/>
              </w:rPr>
              <w:t>документацию.</w:t>
            </w:r>
          </w:p>
        </w:tc>
      </w:tr>
    </w:tbl>
    <w:p w14:paraId="2D47D8AF" w14:textId="77777777" w:rsidR="00E870B6" w:rsidRPr="00206AAC" w:rsidRDefault="00E870B6" w:rsidP="00E870B6">
      <w:pPr>
        <w:widowControl w:val="0"/>
        <w:tabs>
          <w:tab w:val="left" w:pos="1361"/>
        </w:tabs>
        <w:suppressAutoHyphens w:val="0"/>
        <w:autoSpaceDE w:val="0"/>
        <w:spacing w:before="122" w:line="275" w:lineRule="exact"/>
        <w:ind w:left="0" w:right="0"/>
        <w:jc w:val="both"/>
        <w:textAlignment w:val="auto"/>
        <w:rPr>
          <w:rFonts w:ascii="Times New Roman" w:hAnsi="Times New Roman"/>
          <w:sz w:val="24"/>
          <w:szCs w:val="24"/>
        </w:rPr>
      </w:pPr>
      <w:r w:rsidRPr="00206AAC">
        <w:rPr>
          <w:rFonts w:ascii="Times New Roman" w:hAnsi="Times New Roman"/>
          <w:sz w:val="24"/>
          <w:szCs w:val="24"/>
        </w:rPr>
        <w:t>3.Требования</w:t>
      </w:r>
      <w:r w:rsidRPr="00206AAC">
        <w:rPr>
          <w:rFonts w:ascii="Times New Roman" w:hAnsi="Times New Roman"/>
          <w:spacing w:val="-2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к</w:t>
      </w:r>
      <w:r w:rsidRPr="00206AAC">
        <w:rPr>
          <w:rFonts w:ascii="Times New Roman" w:hAnsi="Times New Roman"/>
          <w:spacing w:val="-8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оформлению:</w:t>
      </w:r>
    </w:p>
    <w:p w14:paraId="38507E27" w14:textId="77777777" w:rsidR="00E870B6" w:rsidRPr="00206AAC" w:rsidRDefault="00E870B6" w:rsidP="00670EC2">
      <w:pPr>
        <w:pStyle w:val="aa"/>
        <w:widowControl w:val="0"/>
        <w:numPr>
          <w:ilvl w:val="1"/>
          <w:numId w:val="6"/>
        </w:numPr>
        <w:tabs>
          <w:tab w:val="left" w:pos="284"/>
          <w:tab w:val="left" w:pos="567"/>
          <w:tab w:val="left" w:pos="993"/>
        </w:tabs>
        <w:suppressAutoHyphens w:val="0"/>
        <w:autoSpaceDE w:val="0"/>
        <w:spacing w:line="240" w:lineRule="auto"/>
        <w:ind w:left="0" w:right="449" w:firstLine="567"/>
        <w:jc w:val="both"/>
        <w:textAlignment w:val="auto"/>
        <w:rPr>
          <w:rFonts w:ascii="Times New Roman" w:hAnsi="Times New Roman"/>
          <w:sz w:val="24"/>
          <w:szCs w:val="24"/>
        </w:rPr>
      </w:pPr>
      <w:r w:rsidRPr="00206AAC">
        <w:rPr>
          <w:rFonts w:ascii="Times New Roman" w:hAnsi="Times New Roman"/>
          <w:sz w:val="24"/>
          <w:szCs w:val="24"/>
        </w:rPr>
        <w:t xml:space="preserve">Пояснительная записка должна быть оформлена в текстовом процессоре </w:t>
      </w:r>
      <w:proofErr w:type="spellStart"/>
      <w:r w:rsidRPr="00206AAC">
        <w:rPr>
          <w:rFonts w:ascii="Times New Roman" w:hAnsi="Times New Roman"/>
          <w:sz w:val="24"/>
          <w:szCs w:val="24"/>
        </w:rPr>
        <w:t>LibreOffice</w:t>
      </w:r>
      <w:proofErr w:type="spellEnd"/>
      <w:r w:rsidRPr="00206AAC">
        <w:rPr>
          <w:rFonts w:ascii="Times New Roman" w:hAnsi="Times New Roman"/>
          <w:spacing w:val="1"/>
          <w:sz w:val="24"/>
          <w:szCs w:val="24"/>
        </w:rPr>
        <w:t xml:space="preserve"> </w:t>
      </w:r>
      <w:proofErr w:type="spellStart"/>
      <w:r w:rsidRPr="00206AAC">
        <w:rPr>
          <w:rFonts w:ascii="Times New Roman" w:hAnsi="Times New Roman"/>
          <w:sz w:val="24"/>
          <w:szCs w:val="24"/>
        </w:rPr>
        <w:t>Writer</w:t>
      </w:r>
      <w:proofErr w:type="spellEnd"/>
      <w:r w:rsidRPr="00206AAC">
        <w:rPr>
          <w:rFonts w:ascii="Times New Roman" w:hAnsi="Times New Roman"/>
          <w:sz w:val="24"/>
          <w:szCs w:val="24"/>
        </w:rPr>
        <w:t xml:space="preserve"> в соответствии с требованиями СТО УГАТУ. Минимальные требования к оформлению:</w:t>
      </w:r>
      <w:r w:rsidRPr="00206AAC">
        <w:rPr>
          <w:rFonts w:ascii="Times New Roman" w:hAnsi="Times New Roman"/>
          <w:spacing w:val="1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размер шрифта 14 пунктов; отступы от края листа: отступ слева 2 см. и остальные отступы 0.5</w:t>
      </w:r>
      <w:r w:rsidRPr="00206AAC">
        <w:rPr>
          <w:rFonts w:ascii="Times New Roman" w:hAnsi="Times New Roman"/>
          <w:spacing w:val="1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см. В бумажном виде оформляются: титульный лист, задание, календарный план и аннотация,</w:t>
      </w:r>
      <w:r w:rsidRPr="00206AAC">
        <w:rPr>
          <w:rFonts w:ascii="Times New Roman" w:hAnsi="Times New Roman"/>
          <w:spacing w:val="1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которая содержит</w:t>
      </w:r>
      <w:r w:rsidRPr="00206AAC">
        <w:rPr>
          <w:rFonts w:ascii="Times New Roman" w:hAnsi="Times New Roman"/>
          <w:spacing w:val="-2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ссылку</w:t>
      </w:r>
      <w:r w:rsidRPr="00206AAC">
        <w:rPr>
          <w:rFonts w:ascii="Times New Roman" w:hAnsi="Times New Roman"/>
          <w:spacing w:val="-9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на репозиторий</w:t>
      </w:r>
      <w:r w:rsidRPr="00206AAC">
        <w:rPr>
          <w:rFonts w:ascii="Times New Roman" w:hAnsi="Times New Roman"/>
          <w:spacing w:val="7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с</w:t>
      </w:r>
      <w:r w:rsidRPr="00206AAC">
        <w:rPr>
          <w:rFonts w:ascii="Times New Roman" w:hAnsi="Times New Roman"/>
          <w:spacing w:val="-4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программным</w:t>
      </w:r>
      <w:r w:rsidRPr="00206AAC">
        <w:rPr>
          <w:rFonts w:ascii="Times New Roman" w:hAnsi="Times New Roman"/>
          <w:spacing w:val="-2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кодом</w:t>
      </w:r>
      <w:r w:rsidRPr="00206AAC">
        <w:rPr>
          <w:rFonts w:ascii="Times New Roman" w:hAnsi="Times New Roman"/>
          <w:spacing w:val="-2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и</w:t>
      </w:r>
      <w:r w:rsidRPr="00206AAC">
        <w:rPr>
          <w:rFonts w:ascii="Times New Roman" w:hAnsi="Times New Roman"/>
          <w:spacing w:val="2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документацией.</w:t>
      </w:r>
    </w:p>
    <w:p w14:paraId="03046A13" w14:textId="77777777" w:rsidR="00E870B6" w:rsidRPr="00206AAC" w:rsidRDefault="00E870B6" w:rsidP="00670EC2">
      <w:pPr>
        <w:pStyle w:val="aa"/>
        <w:widowControl w:val="0"/>
        <w:numPr>
          <w:ilvl w:val="1"/>
          <w:numId w:val="6"/>
        </w:numPr>
        <w:tabs>
          <w:tab w:val="left" w:pos="1276"/>
        </w:tabs>
        <w:suppressAutoHyphens w:val="0"/>
        <w:autoSpaceDE w:val="0"/>
        <w:spacing w:before="4" w:line="237" w:lineRule="auto"/>
        <w:ind w:left="993" w:right="1559" w:hanging="426"/>
        <w:textAlignment w:val="auto"/>
        <w:rPr>
          <w:rFonts w:ascii="Times New Roman" w:hAnsi="Times New Roman"/>
          <w:sz w:val="24"/>
          <w:szCs w:val="24"/>
        </w:rPr>
      </w:pPr>
      <w:r w:rsidRPr="00206AAC">
        <w:rPr>
          <w:rFonts w:ascii="Times New Roman" w:hAnsi="Times New Roman"/>
          <w:sz w:val="24"/>
          <w:szCs w:val="24"/>
        </w:rPr>
        <w:t xml:space="preserve"> В</w:t>
      </w:r>
      <w:r w:rsidRPr="00206AAC">
        <w:rPr>
          <w:rFonts w:ascii="Times New Roman" w:hAnsi="Times New Roman"/>
          <w:spacing w:val="-7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пояснительной</w:t>
      </w:r>
      <w:r w:rsidRPr="00206AAC">
        <w:rPr>
          <w:rFonts w:ascii="Times New Roman" w:hAnsi="Times New Roman"/>
          <w:spacing w:val="-8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записке</w:t>
      </w:r>
      <w:r w:rsidRPr="00206AAC">
        <w:rPr>
          <w:rFonts w:ascii="Times New Roman" w:hAnsi="Times New Roman"/>
          <w:spacing w:val="-5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должны</w:t>
      </w:r>
      <w:r w:rsidRPr="00206AAC">
        <w:rPr>
          <w:rFonts w:ascii="Times New Roman" w:hAnsi="Times New Roman"/>
          <w:spacing w:val="-4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содержаться</w:t>
      </w:r>
      <w:r w:rsidRPr="00206AAC">
        <w:rPr>
          <w:rFonts w:ascii="Times New Roman" w:hAnsi="Times New Roman"/>
          <w:spacing w:val="-4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следующие</w:t>
      </w:r>
      <w:r w:rsidRPr="00206AAC">
        <w:rPr>
          <w:rFonts w:ascii="Times New Roman" w:hAnsi="Times New Roman"/>
          <w:spacing w:val="-6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разделы:</w:t>
      </w:r>
      <w:r w:rsidRPr="00206AAC">
        <w:rPr>
          <w:rFonts w:ascii="Times New Roman" w:hAnsi="Times New Roman"/>
          <w:spacing w:val="-57"/>
          <w:sz w:val="24"/>
          <w:szCs w:val="24"/>
        </w:rPr>
        <w:t xml:space="preserve"> </w:t>
      </w:r>
    </w:p>
    <w:p w14:paraId="5B660E74" w14:textId="77777777" w:rsidR="00E870B6" w:rsidRPr="00206AAC" w:rsidRDefault="00E870B6" w:rsidP="00E870B6">
      <w:pPr>
        <w:pStyle w:val="aa"/>
        <w:widowControl w:val="0"/>
        <w:tabs>
          <w:tab w:val="left" w:pos="993"/>
        </w:tabs>
        <w:suppressAutoHyphens w:val="0"/>
        <w:autoSpaceDE w:val="0"/>
        <w:spacing w:before="4" w:line="237" w:lineRule="auto"/>
        <w:ind w:left="567" w:right="2240"/>
        <w:textAlignment w:val="auto"/>
        <w:rPr>
          <w:rFonts w:ascii="Times New Roman" w:hAnsi="Times New Roman"/>
          <w:sz w:val="24"/>
          <w:szCs w:val="24"/>
        </w:rPr>
      </w:pPr>
      <w:r w:rsidRPr="00206AAC">
        <w:rPr>
          <w:rFonts w:ascii="Times New Roman" w:hAnsi="Times New Roman"/>
          <w:sz w:val="24"/>
          <w:szCs w:val="24"/>
        </w:rPr>
        <w:t>Раздел</w:t>
      </w:r>
      <w:r w:rsidRPr="00206AAC">
        <w:rPr>
          <w:rFonts w:ascii="Times New Roman" w:hAnsi="Times New Roman"/>
          <w:spacing w:val="1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1.</w:t>
      </w:r>
      <w:r w:rsidRPr="00206AAC">
        <w:rPr>
          <w:rFonts w:ascii="Times New Roman" w:hAnsi="Times New Roman"/>
          <w:spacing w:val="4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Описание</w:t>
      </w:r>
      <w:r w:rsidRPr="00206AAC">
        <w:rPr>
          <w:rFonts w:ascii="Times New Roman" w:hAnsi="Times New Roman"/>
          <w:spacing w:val="1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предметной</w:t>
      </w:r>
      <w:r w:rsidRPr="00206AAC">
        <w:rPr>
          <w:rFonts w:ascii="Times New Roman" w:hAnsi="Times New Roman"/>
          <w:spacing w:val="-8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области.</w:t>
      </w:r>
    </w:p>
    <w:p w14:paraId="754550C8" w14:textId="77777777" w:rsidR="00E870B6" w:rsidRPr="00206AAC" w:rsidRDefault="00E870B6" w:rsidP="00E870B6">
      <w:pPr>
        <w:spacing w:before="3" w:line="275" w:lineRule="exact"/>
        <w:ind w:left="200" w:firstLine="367"/>
        <w:rPr>
          <w:rFonts w:ascii="Times New Roman" w:hAnsi="Times New Roman"/>
          <w:sz w:val="24"/>
          <w:szCs w:val="24"/>
        </w:rPr>
      </w:pPr>
      <w:r w:rsidRPr="00206AAC">
        <w:rPr>
          <w:rFonts w:ascii="Times New Roman" w:hAnsi="Times New Roman"/>
          <w:sz w:val="24"/>
          <w:szCs w:val="24"/>
        </w:rPr>
        <w:t>Раздел</w:t>
      </w:r>
      <w:r w:rsidRPr="00206AAC">
        <w:rPr>
          <w:rFonts w:ascii="Times New Roman" w:hAnsi="Times New Roman"/>
          <w:spacing w:val="-4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2.</w:t>
      </w:r>
      <w:r w:rsidRPr="00206AAC">
        <w:rPr>
          <w:rFonts w:ascii="Times New Roman" w:hAnsi="Times New Roman"/>
          <w:spacing w:val="-6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Техническое</w:t>
      </w:r>
      <w:r w:rsidRPr="00206AAC">
        <w:rPr>
          <w:rFonts w:ascii="Times New Roman" w:hAnsi="Times New Roman"/>
          <w:spacing w:val="-4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задание</w:t>
      </w:r>
      <w:r w:rsidRPr="00206AAC">
        <w:rPr>
          <w:rFonts w:ascii="Times New Roman" w:hAnsi="Times New Roman"/>
          <w:spacing w:val="-4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на</w:t>
      </w:r>
      <w:r w:rsidRPr="00206AAC">
        <w:rPr>
          <w:rFonts w:ascii="Times New Roman" w:hAnsi="Times New Roman"/>
          <w:spacing w:val="-4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создание</w:t>
      </w:r>
      <w:r w:rsidRPr="00206AAC">
        <w:rPr>
          <w:rFonts w:ascii="Times New Roman" w:hAnsi="Times New Roman"/>
          <w:spacing w:val="-9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программного</w:t>
      </w:r>
      <w:r w:rsidRPr="00206AAC">
        <w:rPr>
          <w:rFonts w:ascii="Times New Roman" w:hAnsi="Times New Roman"/>
          <w:spacing w:val="-3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продукта.</w:t>
      </w:r>
    </w:p>
    <w:p w14:paraId="7F38F4ED" w14:textId="77777777" w:rsidR="00E870B6" w:rsidRPr="00206AAC" w:rsidRDefault="00E870B6" w:rsidP="00E870B6">
      <w:pPr>
        <w:spacing w:line="242" w:lineRule="auto"/>
        <w:ind w:left="567" w:right="814"/>
        <w:rPr>
          <w:rFonts w:ascii="Times New Roman" w:hAnsi="Times New Roman"/>
          <w:sz w:val="24"/>
          <w:szCs w:val="24"/>
        </w:rPr>
      </w:pPr>
      <w:r w:rsidRPr="00206AAC">
        <w:rPr>
          <w:rFonts w:ascii="Times New Roman" w:hAnsi="Times New Roman"/>
          <w:sz w:val="24"/>
          <w:szCs w:val="24"/>
        </w:rPr>
        <w:t xml:space="preserve">Раздел 3. Настройка среды разработки для операционных систем семейств Windows </w:t>
      </w:r>
      <w:proofErr w:type="gramStart"/>
      <w:r w:rsidRPr="00206AAC">
        <w:rPr>
          <w:rFonts w:ascii="Times New Roman" w:hAnsi="Times New Roman"/>
          <w:sz w:val="24"/>
          <w:szCs w:val="24"/>
        </w:rPr>
        <w:t xml:space="preserve">и </w:t>
      </w:r>
      <w:r w:rsidRPr="00206AAC">
        <w:rPr>
          <w:rFonts w:ascii="Times New Roman" w:hAnsi="Times New Roman"/>
          <w:spacing w:val="-57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Linux</w:t>
      </w:r>
      <w:proofErr w:type="gramEnd"/>
      <w:r w:rsidRPr="00206AAC">
        <w:rPr>
          <w:rFonts w:ascii="Times New Roman" w:hAnsi="Times New Roman"/>
          <w:sz w:val="24"/>
          <w:szCs w:val="24"/>
        </w:rPr>
        <w:t>.</w:t>
      </w:r>
    </w:p>
    <w:p w14:paraId="47191412" w14:textId="77777777" w:rsidR="00E870B6" w:rsidRPr="00206AAC" w:rsidRDefault="00E870B6" w:rsidP="00E870B6">
      <w:pPr>
        <w:spacing w:line="242" w:lineRule="auto"/>
        <w:ind w:left="567" w:right="814"/>
        <w:rPr>
          <w:rFonts w:ascii="Times New Roman" w:hAnsi="Times New Roman"/>
          <w:sz w:val="24"/>
          <w:szCs w:val="24"/>
        </w:rPr>
      </w:pPr>
      <w:r w:rsidRPr="00206AAC">
        <w:rPr>
          <w:rFonts w:ascii="Times New Roman" w:hAnsi="Times New Roman"/>
          <w:sz w:val="24"/>
          <w:szCs w:val="24"/>
        </w:rPr>
        <w:t>Раздел</w:t>
      </w:r>
      <w:r w:rsidRPr="00206AAC">
        <w:rPr>
          <w:rFonts w:ascii="Times New Roman" w:hAnsi="Times New Roman"/>
          <w:spacing w:val="-3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4.</w:t>
      </w:r>
      <w:r w:rsidRPr="00206AAC">
        <w:rPr>
          <w:rFonts w:ascii="Times New Roman" w:hAnsi="Times New Roman"/>
          <w:spacing w:val="-1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Настройка</w:t>
      </w:r>
      <w:r w:rsidRPr="00206AAC">
        <w:rPr>
          <w:rFonts w:ascii="Times New Roman" w:hAnsi="Times New Roman"/>
          <w:spacing w:val="-3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среды</w:t>
      </w:r>
      <w:r w:rsidRPr="00206AAC">
        <w:rPr>
          <w:rFonts w:ascii="Times New Roman" w:hAnsi="Times New Roman"/>
          <w:spacing w:val="-1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разработки</w:t>
      </w:r>
      <w:r w:rsidRPr="00206AAC">
        <w:rPr>
          <w:rFonts w:ascii="Times New Roman" w:hAnsi="Times New Roman"/>
          <w:spacing w:val="-2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для</w:t>
      </w:r>
      <w:r w:rsidRPr="00206AAC">
        <w:rPr>
          <w:rFonts w:ascii="Times New Roman" w:hAnsi="Times New Roman"/>
          <w:spacing w:val="-7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подключения</w:t>
      </w:r>
      <w:r w:rsidRPr="00206AAC">
        <w:rPr>
          <w:rFonts w:ascii="Times New Roman" w:hAnsi="Times New Roman"/>
          <w:spacing w:val="-2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к</w:t>
      </w:r>
      <w:r w:rsidRPr="00206AAC">
        <w:rPr>
          <w:rFonts w:ascii="Times New Roman" w:hAnsi="Times New Roman"/>
          <w:spacing w:val="-5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системе</w:t>
      </w:r>
      <w:r w:rsidRPr="00206AAC">
        <w:rPr>
          <w:rFonts w:ascii="Times New Roman" w:hAnsi="Times New Roman"/>
          <w:spacing w:val="-3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контроля</w:t>
      </w:r>
      <w:r w:rsidRPr="00206AAC">
        <w:rPr>
          <w:rFonts w:ascii="Times New Roman" w:hAnsi="Times New Roman"/>
          <w:spacing w:val="-7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версий.</w:t>
      </w:r>
      <w:r w:rsidRPr="00206AAC">
        <w:rPr>
          <w:rFonts w:ascii="Times New Roman" w:hAnsi="Times New Roman"/>
          <w:spacing w:val="-57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Раздел</w:t>
      </w:r>
      <w:r w:rsidRPr="00206AAC">
        <w:rPr>
          <w:rFonts w:ascii="Times New Roman" w:hAnsi="Times New Roman"/>
          <w:spacing w:val="1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5.</w:t>
      </w:r>
      <w:r w:rsidRPr="00206AAC">
        <w:rPr>
          <w:rFonts w:ascii="Times New Roman" w:hAnsi="Times New Roman"/>
          <w:spacing w:val="3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Реализация</w:t>
      </w:r>
      <w:r w:rsidRPr="00206AAC">
        <w:rPr>
          <w:rFonts w:ascii="Times New Roman" w:hAnsi="Times New Roman"/>
          <w:spacing w:val="-4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исходного</w:t>
      </w:r>
      <w:r w:rsidRPr="00206AAC">
        <w:rPr>
          <w:rFonts w:ascii="Times New Roman" w:hAnsi="Times New Roman"/>
          <w:spacing w:val="5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кода по</w:t>
      </w:r>
      <w:r w:rsidRPr="00206AAC">
        <w:rPr>
          <w:rFonts w:ascii="Times New Roman" w:hAnsi="Times New Roman"/>
          <w:spacing w:val="1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зонам</w:t>
      </w:r>
      <w:r w:rsidRPr="00206AAC">
        <w:rPr>
          <w:rFonts w:ascii="Times New Roman" w:hAnsi="Times New Roman"/>
          <w:spacing w:val="-6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ответственности.</w:t>
      </w:r>
    </w:p>
    <w:p w14:paraId="2823C6A4" w14:textId="77777777" w:rsidR="00E870B6" w:rsidRPr="00206AAC" w:rsidRDefault="00E870B6" w:rsidP="00E870B6">
      <w:pPr>
        <w:spacing w:line="271" w:lineRule="exact"/>
        <w:ind w:left="200" w:firstLine="367"/>
        <w:rPr>
          <w:rFonts w:ascii="Times New Roman" w:hAnsi="Times New Roman"/>
          <w:sz w:val="24"/>
          <w:szCs w:val="24"/>
        </w:rPr>
      </w:pPr>
      <w:r w:rsidRPr="00206AAC">
        <w:rPr>
          <w:rFonts w:ascii="Times New Roman" w:hAnsi="Times New Roman"/>
          <w:sz w:val="24"/>
          <w:szCs w:val="24"/>
        </w:rPr>
        <w:t>Раздел</w:t>
      </w:r>
      <w:r w:rsidRPr="00206AAC">
        <w:rPr>
          <w:rFonts w:ascii="Times New Roman" w:hAnsi="Times New Roman"/>
          <w:spacing w:val="-2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6. Сборка</w:t>
      </w:r>
      <w:r w:rsidRPr="00206AAC">
        <w:rPr>
          <w:rFonts w:ascii="Times New Roman" w:hAnsi="Times New Roman"/>
          <w:spacing w:val="-8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и тестирование</w:t>
      </w:r>
      <w:r w:rsidRPr="00206AAC">
        <w:rPr>
          <w:rFonts w:ascii="Times New Roman" w:hAnsi="Times New Roman"/>
          <w:spacing w:val="-8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программного</w:t>
      </w:r>
      <w:r w:rsidRPr="00206AAC">
        <w:rPr>
          <w:rFonts w:ascii="Times New Roman" w:hAnsi="Times New Roman"/>
          <w:spacing w:val="-2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продукта.</w:t>
      </w:r>
    </w:p>
    <w:p w14:paraId="7F883BB8" w14:textId="77777777" w:rsidR="00E870B6" w:rsidRPr="00206AAC" w:rsidRDefault="00E870B6" w:rsidP="00E870B6">
      <w:pPr>
        <w:ind w:left="567" w:right="814"/>
        <w:rPr>
          <w:rFonts w:ascii="Times New Roman" w:hAnsi="Times New Roman"/>
          <w:sz w:val="24"/>
          <w:szCs w:val="24"/>
        </w:rPr>
      </w:pPr>
      <w:r w:rsidRPr="00206AAC">
        <w:rPr>
          <w:rFonts w:ascii="Times New Roman" w:hAnsi="Times New Roman"/>
          <w:sz w:val="24"/>
          <w:szCs w:val="24"/>
        </w:rPr>
        <w:t>Раздел</w:t>
      </w:r>
      <w:r w:rsidRPr="00206AAC">
        <w:rPr>
          <w:rFonts w:ascii="Times New Roman" w:hAnsi="Times New Roman"/>
          <w:spacing w:val="-3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7.</w:t>
      </w:r>
      <w:r w:rsidRPr="00206AAC">
        <w:rPr>
          <w:rFonts w:ascii="Times New Roman" w:hAnsi="Times New Roman"/>
          <w:spacing w:val="-1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Настройка</w:t>
      </w:r>
      <w:r w:rsidRPr="00206AAC">
        <w:rPr>
          <w:rFonts w:ascii="Times New Roman" w:hAnsi="Times New Roman"/>
          <w:spacing w:val="-4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программной</w:t>
      </w:r>
      <w:r w:rsidRPr="00206AAC">
        <w:rPr>
          <w:rFonts w:ascii="Times New Roman" w:hAnsi="Times New Roman"/>
          <w:spacing w:val="-2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среды</w:t>
      </w:r>
      <w:r w:rsidRPr="00206AAC">
        <w:rPr>
          <w:rFonts w:ascii="Times New Roman" w:hAnsi="Times New Roman"/>
          <w:spacing w:val="-6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для</w:t>
      </w:r>
      <w:r w:rsidRPr="00206AAC">
        <w:rPr>
          <w:rFonts w:ascii="Times New Roman" w:hAnsi="Times New Roman"/>
          <w:spacing w:val="-3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развертывания</w:t>
      </w:r>
      <w:r w:rsidRPr="00206AAC">
        <w:rPr>
          <w:rFonts w:ascii="Times New Roman" w:hAnsi="Times New Roman"/>
          <w:spacing w:val="-3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и</w:t>
      </w:r>
      <w:r w:rsidRPr="00206AAC">
        <w:rPr>
          <w:rFonts w:ascii="Times New Roman" w:hAnsi="Times New Roman"/>
          <w:spacing w:val="-6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запуска</w:t>
      </w:r>
      <w:r w:rsidRPr="00206AAC">
        <w:rPr>
          <w:rFonts w:ascii="Times New Roman" w:hAnsi="Times New Roman"/>
          <w:spacing w:val="-4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программного</w:t>
      </w:r>
      <w:r w:rsidRPr="00206AAC">
        <w:rPr>
          <w:rFonts w:ascii="Times New Roman" w:hAnsi="Times New Roman"/>
          <w:spacing w:val="-57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продукта.</w:t>
      </w:r>
    </w:p>
    <w:p w14:paraId="28680040" w14:textId="77777777" w:rsidR="00E870B6" w:rsidRPr="00206AAC" w:rsidRDefault="00E870B6" w:rsidP="00E870B6">
      <w:pPr>
        <w:spacing w:line="275" w:lineRule="exact"/>
        <w:ind w:left="200" w:firstLine="367"/>
        <w:rPr>
          <w:rFonts w:ascii="Times New Roman" w:hAnsi="Times New Roman"/>
          <w:sz w:val="24"/>
          <w:szCs w:val="24"/>
        </w:rPr>
      </w:pPr>
      <w:r w:rsidRPr="00206AAC">
        <w:rPr>
          <w:rFonts w:ascii="Times New Roman" w:hAnsi="Times New Roman"/>
          <w:sz w:val="24"/>
          <w:szCs w:val="24"/>
        </w:rPr>
        <w:t>Раздел</w:t>
      </w:r>
      <w:r w:rsidRPr="00206AAC">
        <w:rPr>
          <w:rFonts w:ascii="Times New Roman" w:hAnsi="Times New Roman"/>
          <w:spacing w:val="-5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8.</w:t>
      </w:r>
      <w:r w:rsidRPr="00206AAC">
        <w:rPr>
          <w:rFonts w:ascii="Times New Roman" w:hAnsi="Times New Roman"/>
          <w:spacing w:val="-3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Руководство</w:t>
      </w:r>
      <w:r w:rsidRPr="00206AAC">
        <w:rPr>
          <w:rFonts w:ascii="Times New Roman" w:hAnsi="Times New Roman"/>
          <w:spacing w:val="-4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пользователя</w:t>
      </w:r>
      <w:r w:rsidRPr="00206AAC">
        <w:rPr>
          <w:rFonts w:ascii="Times New Roman" w:hAnsi="Times New Roman"/>
          <w:spacing w:val="-9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программного</w:t>
      </w:r>
      <w:r w:rsidRPr="00206AAC">
        <w:rPr>
          <w:rFonts w:ascii="Times New Roman" w:hAnsi="Times New Roman"/>
          <w:spacing w:val="-4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продукта.</w:t>
      </w:r>
    </w:p>
    <w:p w14:paraId="38DE5B36" w14:textId="77777777" w:rsidR="00E870B6" w:rsidRPr="00206AAC" w:rsidRDefault="00E870B6" w:rsidP="00670EC2">
      <w:pPr>
        <w:pStyle w:val="aa"/>
        <w:widowControl w:val="0"/>
        <w:numPr>
          <w:ilvl w:val="1"/>
          <w:numId w:val="6"/>
        </w:numPr>
        <w:tabs>
          <w:tab w:val="left" w:pos="993"/>
        </w:tabs>
        <w:suppressAutoHyphens w:val="0"/>
        <w:autoSpaceDE w:val="0"/>
        <w:spacing w:line="275" w:lineRule="exact"/>
        <w:ind w:left="200" w:right="0" w:firstLine="367"/>
        <w:textAlignment w:val="auto"/>
        <w:rPr>
          <w:rFonts w:ascii="Times New Roman" w:hAnsi="Times New Roman"/>
          <w:sz w:val="24"/>
          <w:szCs w:val="24"/>
        </w:rPr>
      </w:pPr>
      <w:r w:rsidRPr="00206AAC">
        <w:rPr>
          <w:rFonts w:ascii="Times New Roman" w:hAnsi="Times New Roman"/>
          <w:sz w:val="24"/>
          <w:szCs w:val="24"/>
        </w:rPr>
        <w:t>В</w:t>
      </w:r>
      <w:r w:rsidRPr="00206AAC">
        <w:rPr>
          <w:rFonts w:ascii="Times New Roman" w:hAnsi="Times New Roman"/>
          <w:spacing w:val="-3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приложение</w:t>
      </w:r>
      <w:r w:rsidRPr="00206AAC">
        <w:rPr>
          <w:rFonts w:ascii="Times New Roman" w:hAnsi="Times New Roman"/>
          <w:spacing w:val="-6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выносится</w:t>
      </w:r>
      <w:r w:rsidRPr="00206AAC">
        <w:rPr>
          <w:rFonts w:ascii="Times New Roman" w:hAnsi="Times New Roman"/>
          <w:spacing w:val="-2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программный</w:t>
      </w:r>
      <w:r w:rsidRPr="00206AAC">
        <w:rPr>
          <w:rFonts w:ascii="Times New Roman" w:hAnsi="Times New Roman"/>
          <w:spacing w:val="-4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код</w:t>
      </w:r>
      <w:r w:rsidRPr="00206AAC">
        <w:rPr>
          <w:rFonts w:ascii="Times New Roman" w:hAnsi="Times New Roman"/>
          <w:spacing w:val="-2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и код</w:t>
      </w:r>
      <w:r w:rsidRPr="00206AAC">
        <w:rPr>
          <w:rFonts w:ascii="Times New Roman" w:hAnsi="Times New Roman"/>
          <w:spacing w:val="-2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тестов.</w:t>
      </w:r>
    </w:p>
    <w:p w14:paraId="455DF6CA" w14:textId="77777777" w:rsidR="00E870B6" w:rsidRPr="00206AAC" w:rsidRDefault="00E870B6" w:rsidP="00670EC2">
      <w:pPr>
        <w:pStyle w:val="aa"/>
        <w:widowControl w:val="0"/>
        <w:numPr>
          <w:ilvl w:val="0"/>
          <w:numId w:val="6"/>
        </w:numPr>
        <w:tabs>
          <w:tab w:val="left" w:pos="1361"/>
        </w:tabs>
        <w:suppressAutoHyphens w:val="0"/>
        <w:autoSpaceDE w:val="0"/>
        <w:spacing w:line="275" w:lineRule="exact"/>
        <w:ind w:left="200" w:right="0" w:hanging="200"/>
        <w:textAlignment w:val="auto"/>
        <w:rPr>
          <w:rFonts w:ascii="Times New Roman" w:hAnsi="Times New Roman"/>
          <w:sz w:val="24"/>
          <w:szCs w:val="24"/>
        </w:rPr>
      </w:pPr>
      <w:r w:rsidRPr="00206AAC">
        <w:rPr>
          <w:rFonts w:ascii="Times New Roman" w:hAnsi="Times New Roman"/>
          <w:sz w:val="24"/>
          <w:szCs w:val="24"/>
        </w:rPr>
        <w:t>Графическая</w:t>
      </w:r>
      <w:r w:rsidRPr="00206AAC">
        <w:rPr>
          <w:rFonts w:ascii="Times New Roman" w:hAnsi="Times New Roman"/>
          <w:spacing w:val="-3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часть</w:t>
      </w:r>
      <w:r w:rsidRPr="00206AAC">
        <w:rPr>
          <w:rFonts w:ascii="Times New Roman" w:hAnsi="Times New Roman"/>
          <w:spacing w:val="-2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должна</w:t>
      </w:r>
      <w:r w:rsidRPr="00206AAC">
        <w:rPr>
          <w:rFonts w:ascii="Times New Roman" w:hAnsi="Times New Roman"/>
          <w:spacing w:val="-8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включать:</w:t>
      </w:r>
    </w:p>
    <w:p w14:paraId="40D18ADC" w14:textId="77777777" w:rsidR="00E870B6" w:rsidRPr="00206AAC" w:rsidRDefault="00E870B6" w:rsidP="00670EC2">
      <w:pPr>
        <w:pStyle w:val="aa"/>
        <w:widowControl w:val="0"/>
        <w:numPr>
          <w:ilvl w:val="0"/>
          <w:numId w:val="1"/>
        </w:numPr>
        <w:tabs>
          <w:tab w:val="left" w:pos="709"/>
        </w:tabs>
        <w:suppressAutoHyphens w:val="0"/>
        <w:autoSpaceDE w:val="0"/>
        <w:spacing w:line="275" w:lineRule="exact"/>
        <w:ind w:left="142" w:right="0" w:firstLine="425"/>
        <w:textAlignment w:val="auto"/>
        <w:rPr>
          <w:rFonts w:ascii="Times New Roman" w:hAnsi="Times New Roman"/>
          <w:sz w:val="24"/>
          <w:szCs w:val="24"/>
        </w:rPr>
      </w:pPr>
      <w:r w:rsidRPr="00206AAC">
        <w:rPr>
          <w:rFonts w:ascii="Times New Roman" w:hAnsi="Times New Roman"/>
          <w:sz w:val="24"/>
          <w:szCs w:val="24"/>
        </w:rPr>
        <w:t>мнемосхема</w:t>
      </w:r>
      <w:r w:rsidRPr="00206AAC">
        <w:rPr>
          <w:rFonts w:ascii="Times New Roman" w:hAnsi="Times New Roman"/>
          <w:spacing w:val="-6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рассматриваемого</w:t>
      </w:r>
      <w:r w:rsidRPr="00206AAC">
        <w:rPr>
          <w:rFonts w:ascii="Times New Roman" w:hAnsi="Times New Roman"/>
          <w:spacing w:val="-4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процесса;</w:t>
      </w:r>
    </w:p>
    <w:p w14:paraId="41C8EDD7" w14:textId="77777777" w:rsidR="00E870B6" w:rsidRPr="00206AAC" w:rsidRDefault="00E870B6" w:rsidP="00670EC2">
      <w:pPr>
        <w:pStyle w:val="aa"/>
        <w:widowControl w:val="0"/>
        <w:numPr>
          <w:ilvl w:val="0"/>
          <w:numId w:val="1"/>
        </w:numPr>
        <w:tabs>
          <w:tab w:val="left" w:pos="709"/>
        </w:tabs>
        <w:suppressAutoHyphens w:val="0"/>
        <w:autoSpaceDE w:val="0"/>
        <w:spacing w:before="2" w:line="275" w:lineRule="exact"/>
        <w:ind w:left="142" w:right="0" w:firstLine="425"/>
        <w:textAlignment w:val="auto"/>
        <w:rPr>
          <w:rFonts w:ascii="Times New Roman" w:hAnsi="Times New Roman"/>
          <w:sz w:val="24"/>
          <w:szCs w:val="24"/>
        </w:rPr>
      </w:pPr>
      <w:r w:rsidRPr="00206AAC">
        <w:rPr>
          <w:rFonts w:ascii="Times New Roman" w:hAnsi="Times New Roman"/>
          <w:sz w:val="24"/>
          <w:szCs w:val="24"/>
        </w:rPr>
        <w:t>диаграммы</w:t>
      </w:r>
      <w:r w:rsidRPr="00206AAC">
        <w:rPr>
          <w:rFonts w:ascii="Times New Roman" w:hAnsi="Times New Roman"/>
          <w:spacing w:val="-1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UML;</w:t>
      </w:r>
    </w:p>
    <w:p w14:paraId="54593BBA" w14:textId="77777777" w:rsidR="00E870B6" w:rsidRPr="00206AAC" w:rsidRDefault="00E870B6" w:rsidP="00670EC2">
      <w:pPr>
        <w:pStyle w:val="aa"/>
        <w:widowControl w:val="0"/>
        <w:numPr>
          <w:ilvl w:val="0"/>
          <w:numId w:val="1"/>
        </w:numPr>
        <w:tabs>
          <w:tab w:val="left" w:pos="709"/>
        </w:tabs>
        <w:suppressAutoHyphens w:val="0"/>
        <w:autoSpaceDE w:val="0"/>
        <w:spacing w:line="275" w:lineRule="exact"/>
        <w:ind w:left="142" w:right="0" w:firstLine="425"/>
        <w:textAlignment w:val="auto"/>
        <w:rPr>
          <w:rFonts w:ascii="Times New Roman" w:hAnsi="Times New Roman"/>
          <w:sz w:val="24"/>
          <w:szCs w:val="24"/>
        </w:rPr>
      </w:pPr>
      <w:r w:rsidRPr="00206AAC">
        <w:rPr>
          <w:rFonts w:ascii="Times New Roman" w:hAnsi="Times New Roman"/>
          <w:sz w:val="24"/>
          <w:szCs w:val="24"/>
        </w:rPr>
        <w:t>экранные</w:t>
      </w:r>
      <w:r w:rsidRPr="00206AAC">
        <w:rPr>
          <w:rFonts w:ascii="Times New Roman" w:hAnsi="Times New Roman"/>
          <w:spacing w:val="-5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формы</w:t>
      </w:r>
      <w:r w:rsidRPr="00206AAC">
        <w:rPr>
          <w:rFonts w:ascii="Times New Roman" w:hAnsi="Times New Roman"/>
          <w:spacing w:val="-3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инструментальных</w:t>
      </w:r>
      <w:r w:rsidRPr="00206AAC">
        <w:rPr>
          <w:rFonts w:ascii="Times New Roman" w:hAnsi="Times New Roman"/>
          <w:spacing w:val="-9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средств;</w:t>
      </w:r>
    </w:p>
    <w:p w14:paraId="7E553A9D" w14:textId="77777777" w:rsidR="00E870B6" w:rsidRPr="00206AAC" w:rsidRDefault="00E870B6" w:rsidP="00670EC2">
      <w:pPr>
        <w:pStyle w:val="aa"/>
        <w:widowControl w:val="0"/>
        <w:numPr>
          <w:ilvl w:val="0"/>
          <w:numId w:val="1"/>
        </w:numPr>
        <w:tabs>
          <w:tab w:val="left" w:pos="709"/>
        </w:tabs>
        <w:suppressAutoHyphens w:val="0"/>
        <w:autoSpaceDE w:val="0"/>
        <w:spacing w:before="2" w:line="240" w:lineRule="auto"/>
        <w:ind w:left="142" w:right="0" w:firstLine="425"/>
        <w:textAlignment w:val="auto"/>
        <w:rPr>
          <w:rFonts w:ascii="Times New Roman" w:hAnsi="Times New Roman"/>
          <w:sz w:val="24"/>
          <w:szCs w:val="24"/>
        </w:rPr>
      </w:pPr>
      <w:r w:rsidRPr="00206AAC">
        <w:rPr>
          <w:rFonts w:ascii="Times New Roman" w:hAnsi="Times New Roman"/>
          <w:sz w:val="24"/>
          <w:szCs w:val="24"/>
        </w:rPr>
        <w:t>экранные</w:t>
      </w:r>
      <w:r w:rsidRPr="00206AAC">
        <w:rPr>
          <w:rFonts w:ascii="Times New Roman" w:hAnsi="Times New Roman"/>
          <w:spacing w:val="-7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формы,</w:t>
      </w:r>
      <w:r w:rsidRPr="00206AAC">
        <w:rPr>
          <w:rFonts w:ascii="Times New Roman" w:hAnsi="Times New Roman"/>
          <w:spacing w:val="-9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разрабатываемого</w:t>
      </w:r>
      <w:r w:rsidRPr="00206AAC">
        <w:rPr>
          <w:rFonts w:ascii="Times New Roman" w:hAnsi="Times New Roman"/>
          <w:spacing w:val="-6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программного</w:t>
      </w:r>
      <w:r w:rsidRPr="00206AAC">
        <w:rPr>
          <w:rFonts w:ascii="Times New Roman" w:hAnsi="Times New Roman"/>
          <w:spacing w:val="-5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продукта.</w:t>
      </w:r>
    </w:p>
    <w:p w14:paraId="26B69664" w14:textId="77777777" w:rsidR="00E870B6" w:rsidRPr="00206AAC" w:rsidRDefault="00E870B6" w:rsidP="00E870B6">
      <w:pPr>
        <w:pStyle w:val="af1"/>
        <w:ind w:left="200" w:hanging="200"/>
        <w:rPr>
          <w:sz w:val="24"/>
          <w:szCs w:val="24"/>
        </w:rPr>
      </w:pPr>
    </w:p>
    <w:p w14:paraId="45B44FD2" w14:textId="77777777" w:rsidR="00E870B6" w:rsidRPr="00206AAC" w:rsidRDefault="00E870B6" w:rsidP="00E870B6">
      <w:pPr>
        <w:tabs>
          <w:tab w:val="left" w:pos="6663"/>
        </w:tabs>
        <w:ind w:left="200" w:hanging="200"/>
        <w:rPr>
          <w:rFonts w:ascii="Times New Roman" w:hAnsi="Times New Roman"/>
          <w:sz w:val="24"/>
          <w:szCs w:val="24"/>
        </w:rPr>
      </w:pPr>
      <w:r w:rsidRPr="00206AAC">
        <w:rPr>
          <w:rFonts w:ascii="Times New Roman" w:hAnsi="Times New Roman"/>
          <w:sz w:val="24"/>
          <w:szCs w:val="24"/>
        </w:rPr>
        <w:t>Дата выдачи</w:t>
      </w:r>
      <w:r w:rsidRPr="00206AAC">
        <w:rPr>
          <w:rFonts w:ascii="Times New Roman" w:hAnsi="Times New Roman"/>
          <w:spacing w:val="66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  <w:u w:val="single"/>
        </w:rPr>
        <w:t>6</w:t>
      </w:r>
      <w:r w:rsidRPr="00206AAC">
        <w:rPr>
          <w:rFonts w:ascii="Times New Roman" w:hAnsi="Times New Roman"/>
          <w:spacing w:val="-3"/>
          <w:sz w:val="24"/>
          <w:szCs w:val="24"/>
          <w:u w:val="single"/>
        </w:rPr>
        <w:t xml:space="preserve"> </w:t>
      </w:r>
      <w:r w:rsidRPr="00206AAC">
        <w:rPr>
          <w:rFonts w:ascii="Times New Roman" w:hAnsi="Times New Roman"/>
          <w:sz w:val="24"/>
          <w:szCs w:val="24"/>
          <w:u w:val="single"/>
        </w:rPr>
        <w:t>марта</w:t>
      </w:r>
      <w:r w:rsidRPr="00206AAC">
        <w:rPr>
          <w:rFonts w:ascii="Times New Roman" w:hAnsi="Times New Roman"/>
          <w:spacing w:val="-4"/>
          <w:sz w:val="24"/>
          <w:szCs w:val="24"/>
          <w:u w:val="single"/>
        </w:rPr>
        <w:t xml:space="preserve"> </w:t>
      </w:r>
      <w:r w:rsidRPr="00206AAC">
        <w:rPr>
          <w:rFonts w:ascii="Times New Roman" w:hAnsi="Times New Roman"/>
          <w:sz w:val="24"/>
          <w:szCs w:val="24"/>
          <w:u w:val="single"/>
        </w:rPr>
        <w:t>2021</w:t>
      </w:r>
      <w:r w:rsidRPr="00206AAC">
        <w:rPr>
          <w:rFonts w:ascii="Times New Roman" w:hAnsi="Times New Roman"/>
          <w:spacing w:val="-3"/>
          <w:sz w:val="24"/>
          <w:szCs w:val="24"/>
          <w:u w:val="single"/>
        </w:rPr>
        <w:t xml:space="preserve"> </w:t>
      </w:r>
      <w:r w:rsidRPr="00206AAC">
        <w:rPr>
          <w:rFonts w:ascii="Times New Roman" w:hAnsi="Times New Roman"/>
          <w:sz w:val="24"/>
          <w:szCs w:val="24"/>
          <w:u w:val="single"/>
        </w:rPr>
        <w:t>г.</w:t>
      </w:r>
      <w:r w:rsidRPr="00206AAC">
        <w:rPr>
          <w:rFonts w:ascii="Times New Roman" w:hAnsi="Times New Roman"/>
          <w:sz w:val="24"/>
          <w:szCs w:val="24"/>
        </w:rPr>
        <w:tab/>
        <w:t>Дата</w:t>
      </w:r>
      <w:r w:rsidRPr="00206AAC">
        <w:rPr>
          <w:rFonts w:ascii="Times New Roman" w:hAnsi="Times New Roman"/>
          <w:spacing w:val="-4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окончания</w:t>
      </w:r>
      <w:r w:rsidRPr="00206AAC">
        <w:rPr>
          <w:rFonts w:ascii="Times New Roman" w:hAnsi="Times New Roman"/>
          <w:spacing w:val="2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  <w:u w:val="single"/>
        </w:rPr>
        <w:t>29</w:t>
      </w:r>
      <w:r w:rsidRPr="00206AAC">
        <w:rPr>
          <w:rFonts w:ascii="Times New Roman" w:hAnsi="Times New Roman"/>
          <w:spacing w:val="-3"/>
          <w:sz w:val="24"/>
          <w:szCs w:val="24"/>
          <w:u w:val="single"/>
        </w:rPr>
        <w:t xml:space="preserve"> </w:t>
      </w:r>
      <w:r w:rsidRPr="00206AAC">
        <w:rPr>
          <w:rFonts w:ascii="Times New Roman" w:hAnsi="Times New Roman"/>
          <w:sz w:val="24"/>
          <w:szCs w:val="24"/>
          <w:u w:val="single"/>
        </w:rPr>
        <w:t>мая</w:t>
      </w:r>
      <w:r w:rsidRPr="00206AAC">
        <w:rPr>
          <w:rFonts w:ascii="Times New Roman" w:hAnsi="Times New Roman"/>
          <w:spacing w:val="-3"/>
          <w:sz w:val="24"/>
          <w:szCs w:val="24"/>
          <w:u w:val="single"/>
        </w:rPr>
        <w:t xml:space="preserve"> </w:t>
      </w:r>
      <w:r w:rsidRPr="00206AAC">
        <w:rPr>
          <w:rFonts w:ascii="Times New Roman" w:hAnsi="Times New Roman"/>
          <w:sz w:val="24"/>
          <w:szCs w:val="24"/>
          <w:u w:val="single"/>
        </w:rPr>
        <w:t>2021</w:t>
      </w:r>
      <w:r w:rsidRPr="00206AAC">
        <w:rPr>
          <w:rFonts w:ascii="Times New Roman" w:hAnsi="Times New Roman"/>
          <w:spacing w:val="-3"/>
          <w:sz w:val="24"/>
          <w:szCs w:val="24"/>
          <w:u w:val="single"/>
        </w:rPr>
        <w:t xml:space="preserve"> </w:t>
      </w:r>
      <w:r w:rsidRPr="00206AAC">
        <w:rPr>
          <w:rFonts w:ascii="Times New Roman" w:hAnsi="Times New Roman"/>
          <w:sz w:val="24"/>
          <w:szCs w:val="24"/>
          <w:u w:val="single"/>
        </w:rPr>
        <w:t>г.</w:t>
      </w:r>
    </w:p>
    <w:p w14:paraId="31670ECC" w14:textId="77777777" w:rsidR="00E870B6" w:rsidRPr="00206AAC" w:rsidRDefault="00E870B6" w:rsidP="00E870B6">
      <w:pPr>
        <w:pStyle w:val="af1"/>
        <w:ind w:left="200" w:hanging="200"/>
        <w:rPr>
          <w:sz w:val="24"/>
          <w:szCs w:val="24"/>
        </w:rPr>
      </w:pPr>
    </w:p>
    <w:p w14:paraId="59AF63FA" w14:textId="77777777" w:rsidR="00E870B6" w:rsidRPr="00206AAC" w:rsidRDefault="00E870B6" w:rsidP="00E870B6">
      <w:pPr>
        <w:pStyle w:val="af1"/>
        <w:ind w:left="200" w:hanging="200"/>
        <w:rPr>
          <w:sz w:val="24"/>
          <w:szCs w:val="24"/>
        </w:rPr>
      </w:pPr>
    </w:p>
    <w:p w14:paraId="389B4CAE" w14:textId="77777777" w:rsidR="00E870B6" w:rsidRPr="00206AAC" w:rsidRDefault="00E870B6" w:rsidP="00E870B6">
      <w:pPr>
        <w:pStyle w:val="af1"/>
        <w:ind w:left="200" w:hanging="200"/>
        <w:rPr>
          <w:sz w:val="24"/>
          <w:szCs w:val="24"/>
        </w:rPr>
      </w:pPr>
    </w:p>
    <w:p w14:paraId="38D98767" w14:textId="77777777" w:rsidR="00E870B6" w:rsidRPr="00206AAC" w:rsidRDefault="00E870B6" w:rsidP="00E870B6">
      <w:pPr>
        <w:pStyle w:val="af1"/>
        <w:spacing w:before="1"/>
        <w:ind w:left="200" w:hanging="200"/>
        <w:rPr>
          <w:sz w:val="24"/>
          <w:szCs w:val="24"/>
        </w:rPr>
      </w:pPr>
    </w:p>
    <w:p w14:paraId="0C2C4C3E" w14:textId="77777777" w:rsidR="00E870B6" w:rsidRPr="00206AAC" w:rsidRDefault="00E870B6" w:rsidP="00E870B6">
      <w:pPr>
        <w:tabs>
          <w:tab w:val="left" w:pos="4012"/>
          <w:tab w:val="left" w:pos="6782"/>
          <w:tab w:val="left" w:pos="9957"/>
        </w:tabs>
        <w:spacing w:before="90"/>
        <w:ind w:left="200" w:hanging="200"/>
        <w:rPr>
          <w:rFonts w:ascii="Times New Roman" w:hAnsi="Times New Roman"/>
          <w:sz w:val="24"/>
          <w:szCs w:val="24"/>
          <w:u w:val="single"/>
        </w:rPr>
      </w:pPr>
      <w:r w:rsidRPr="00206AAC">
        <w:rPr>
          <w:rFonts w:ascii="Times New Roman" w:hAnsi="Times New Roman"/>
          <w:sz w:val="24"/>
          <w:szCs w:val="24"/>
        </w:rPr>
        <w:t>Руководитель</w:t>
      </w:r>
      <w:r w:rsidRPr="00206AAC">
        <w:rPr>
          <w:rFonts w:ascii="Times New Roman" w:hAnsi="Times New Roman"/>
          <w:sz w:val="24"/>
          <w:szCs w:val="24"/>
          <w:u w:val="single"/>
        </w:rPr>
        <w:tab/>
      </w:r>
      <w:r w:rsidRPr="00206AAC">
        <w:rPr>
          <w:rFonts w:ascii="Times New Roman" w:hAnsi="Times New Roman"/>
          <w:sz w:val="24"/>
          <w:szCs w:val="24"/>
        </w:rPr>
        <w:t>Казанцев</w:t>
      </w:r>
      <w:r w:rsidRPr="00206AAC">
        <w:rPr>
          <w:rFonts w:ascii="Times New Roman" w:hAnsi="Times New Roman"/>
          <w:spacing w:val="-1"/>
          <w:sz w:val="24"/>
          <w:szCs w:val="24"/>
        </w:rPr>
        <w:t xml:space="preserve"> </w:t>
      </w:r>
      <w:proofErr w:type="gramStart"/>
      <w:r w:rsidRPr="00206AAC">
        <w:rPr>
          <w:rFonts w:ascii="Times New Roman" w:hAnsi="Times New Roman"/>
          <w:sz w:val="24"/>
          <w:szCs w:val="24"/>
        </w:rPr>
        <w:t>А.В.</w:t>
      </w:r>
      <w:proofErr w:type="gramEnd"/>
      <w:r w:rsidRPr="00206AAC">
        <w:rPr>
          <w:rFonts w:ascii="Times New Roman" w:hAnsi="Times New Roman"/>
          <w:sz w:val="24"/>
          <w:szCs w:val="24"/>
        </w:rPr>
        <w:tab/>
        <w:t>ФИО</w:t>
      </w:r>
      <w:r w:rsidRPr="00206AAC">
        <w:rPr>
          <w:rFonts w:ascii="Times New Roman" w:hAnsi="Times New Roman"/>
          <w:spacing w:val="1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  <w:u w:val="single"/>
        </w:rPr>
        <w:t xml:space="preserve"> </w:t>
      </w:r>
      <w:r w:rsidRPr="00206AAC">
        <w:rPr>
          <w:rFonts w:ascii="Times New Roman" w:hAnsi="Times New Roman"/>
          <w:sz w:val="24"/>
          <w:szCs w:val="24"/>
          <w:u w:val="single"/>
        </w:rPr>
        <w:tab/>
      </w:r>
    </w:p>
    <w:p w14:paraId="590377A6" w14:textId="77777777" w:rsidR="00522090" w:rsidRPr="00206AAC" w:rsidRDefault="00522090" w:rsidP="00522090">
      <w:pPr>
        <w:pStyle w:val="1"/>
        <w:ind w:left="0"/>
        <w:jc w:val="center"/>
        <w:rPr>
          <w:rFonts w:ascii="Times New Roman" w:hAnsi="Times New Roman"/>
          <w:sz w:val="28"/>
        </w:rPr>
      </w:pPr>
      <w:r w:rsidRPr="00206AAC">
        <w:rPr>
          <w:rFonts w:ascii="Times New Roman" w:hAnsi="Times New Roman"/>
          <w:sz w:val="28"/>
        </w:rPr>
        <w:lastRenderedPageBreak/>
        <w:t>Министерство науки и высшего образования РФ</w:t>
      </w:r>
    </w:p>
    <w:p w14:paraId="7511F2D1" w14:textId="77777777" w:rsidR="00522090" w:rsidRPr="00206AAC" w:rsidRDefault="00522090" w:rsidP="00522090">
      <w:pPr>
        <w:spacing w:before="56" w:line="275" w:lineRule="exact"/>
        <w:ind w:left="142" w:right="172"/>
        <w:jc w:val="center"/>
        <w:rPr>
          <w:rFonts w:ascii="Times New Roman" w:hAnsi="Times New Roman"/>
          <w:sz w:val="24"/>
          <w:szCs w:val="24"/>
        </w:rPr>
      </w:pPr>
      <w:r w:rsidRPr="00206AAC">
        <w:rPr>
          <w:rFonts w:ascii="Times New Roman" w:hAnsi="Times New Roman"/>
          <w:sz w:val="24"/>
          <w:szCs w:val="24"/>
        </w:rPr>
        <w:t>Федеральное</w:t>
      </w:r>
      <w:r w:rsidRPr="00206AAC">
        <w:rPr>
          <w:rFonts w:ascii="Times New Roman" w:hAnsi="Times New Roman"/>
          <w:spacing w:val="-6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государственное</w:t>
      </w:r>
      <w:r w:rsidRPr="00206AAC">
        <w:rPr>
          <w:rFonts w:ascii="Times New Roman" w:hAnsi="Times New Roman"/>
          <w:spacing w:val="-3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бюджетное</w:t>
      </w:r>
      <w:r w:rsidRPr="00206AAC">
        <w:rPr>
          <w:rFonts w:ascii="Times New Roman" w:hAnsi="Times New Roman"/>
          <w:spacing w:val="-12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образовательное</w:t>
      </w:r>
      <w:r w:rsidRPr="00206AAC">
        <w:rPr>
          <w:rFonts w:ascii="Times New Roman" w:hAnsi="Times New Roman"/>
          <w:spacing w:val="-3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учреждение</w:t>
      </w:r>
      <w:r w:rsidRPr="00206AAC">
        <w:rPr>
          <w:rFonts w:ascii="Times New Roman" w:hAnsi="Times New Roman"/>
          <w:spacing w:val="-3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высшего</w:t>
      </w:r>
      <w:r w:rsidRPr="00206AAC">
        <w:rPr>
          <w:rFonts w:ascii="Times New Roman" w:hAnsi="Times New Roman"/>
          <w:spacing w:val="-2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образования</w:t>
      </w:r>
    </w:p>
    <w:p w14:paraId="4C9D421F" w14:textId="77777777" w:rsidR="00522090" w:rsidRPr="00206AAC" w:rsidRDefault="00522090" w:rsidP="00522090">
      <w:pPr>
        <w:spacing w:line="275" w:lineRule="exact"/>
        <w:ind w:left="142" w:right="172"/>
        <w:jc w:val="center"/>
        <w:rPr>
          <w:rFonts w:ascii="Times New Roman" w:hAnsi="Times New Roman"/>
          <w:sz w:val="24"/>
          <w:szCs w:val="24"/>
        </w:rPr>
      </w:pPr>
      <w:r w:rsidRPr="00206AAC">
        <w:rPr>
          <w:rFonts w:ascii="Times New Roman" w:hAnsi="Times New Roman"/>
          <w:sz w:val="24"/>
          <w:szCs w:val="24"/>
        </w:rPr>
        <w:t>«УФИМСКИЙ</w:t>
      </w:r>
      <w:r w:rsidRPr="00206AAC">
        <w:rPr>
          <w:rFonts w:ascii="Times New Roman" w:hAnsi="Times New Roman"/>
          <w:spacing w:val="-6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ГОСУДАРСТВЕННЫЙ</w:t>
      </w:r>
      <w:r w:rsidRPr="00206AAC">
        <w:rPr>
          <w:rFonts w:ascii="Times New Roman" w:hAnsi="Times New Roman"/>
          <w:spacing w:val="-6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АВИАЦИОННЫЙ</w:t>
      </w:r>
      <w:r w:rsidRPr="00206AAC">
        <w:rPr>
          <w:rFonts w:ascii="Times New Roman" w:hAnsi="Times New Roman"/>
          <w:spacing w:val="-6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ТЕХНИЧЕСКИЙ</w:t>
      </w:r>
      <w:r w:rsidRPr="00206AAC">
        <w:rPr>
          <w:rFonts w:ascii="Times New Roman" w:hAnsi="Times New Roman"/>
          <w:spacing w:val="-6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УНИВЕРСИТЕТ»</w:t>
      </w:r>
    </w:p>
    <w:p w14:paraId="47FE8564" w14:textId="77777777" w:rsidR="00522090" w:rsidRPr="00206AAC" w:rsidRDefault="00522090" w:rsidP="00522090">
      <w:pPr>
        <w:pStyle w:val="af1"/>
        <w:spacing w:before="3"/>
        <w:rPr>
          <w:sz w:val="24"/>
          <w:szCs w:val="24"/>
        </w:rPr>
      </w:pPr>
    </w:p>
    <w:p w14:paraId="0A5016E9" w14:textId="77777777" w:rsidR="00522090" w:rsidRPr="00206AAC" w:rsidRDefault="00522090" w:rsidP="00522090">
      <w:pPr>
        <w:ind w:left="2220" w:right="1558"/>
        <w:jc w:val="center"/>
        <w:rPr>
          <w:rFonts w:ascii="Times New Roman" w:hAnsi="Times New Roman"/>
          <w:sz w:val="24"/>
          <w:szCs w:val="24"/>
        </w:rPr>
      </w:pPr>
      <w:r w:rsidRPr="00206AAC">
        <w:rPr>
          <w:rFonts w:ascii="Times New Roman" w:hAnsi="Times New Roman"/>
          <w:sz w:val="24"/>
          <w:szCs w:val="24"/>
        </w:rPr>
        <w:t>Кафедра</w:t>
      </w:r>
      <w:r w:rsidRPr="00206AAC">
        <w:rPr>
          <w:rFonts w:ascii="Times New Roman" w:hAnsi="Times New Roman"/>
          <w:spacing w:val="-4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автоматизированных</w:t>
      </w:r>
      <w:r w:rsidRPr="00206AAC">
        <w:rPr>
          <w:rFonts w:ascii="Times New Roman" w:hAnsi="Times New Roman"/>
          <w:spacing w:val="-6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систем</w:t>
      </w:r>
      <w:r w:rsidRPr="00206AAC">
        <w:rPr>
          <w:rFonts w:ascii="Times New Roman" w:hAnsi="Times New Roman"/>
          <w:spacing w:val="-6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управления</w:t>
      </w:r>
    </w:p>
    <w:p w14:paraId="3D8BAA5B" w14:textId="77777777" w:rsidR="00522090" w:rsidRPr="00206AAC" w:rsidRDefault="00522090" w:rsidP="00522090">
      <w:pPr>
        <w:pStyle w:val="af1"/>
        <w:spacing w:before="119"/>
        <w:ind w:left="2223" w:right="1558"/>
        <w:jc w:val="center"/>
        <w:rPr>
          <w:sz w:val="24"/>
          <w:szCs w:val="24"/>
        </w:rPr>
      </w:pPr>
      <w:r w:rsidRPr="00206AAC">
        <w:rPr>
          <w:sz w:val="24"/>
          <w:szCs w:val="24"/>
        </w:rPr>
        <w:t>ЗАДАНИЕ</w:t>
      </w:r>
    </w:p>
    <w:p w14:paraId="32134A5D" w14:textId="77777777" w:rsidR="00522090" w:rsidRPr="00206AAC" w:rsidRDefault="00522090" w:rsidP="00522090">
      <w:pPr>
        <w:spacing w:before="118"/>
        <w:ind w:left="426" w:hanging="142"/>
        <w:rPr>
          <w:rFonts w:ascii="Times New Roman" w:hAnsi="Times New Roman"/>
          <w:sz w:val="24"/>
          <w:szCs w:val="24"/>
        </w:rPr>
      </w:pPr>
      <w:r w:rsidRPr="00206AAC">
        <w:rPr>
          <w:rFonts w:ascii="Times New Roman" w:hAnsi="Times New Roman"/>
          <w:sz w:val="24"/>
          <w:szCs w:val="24"/>
        </w:rPr>
        <w:t>на</w:t>
      </w:r>
      <w:r w:rsidRPr="00206AAC">
        <w:rPr>
          <w:rFonts w:ascii="Times New Roman" w:hAnsi="Times New Roman"/>
          <w:spacing w:val="-3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курсовую</w:t>
      </w:r>
      <w:r w:rsidRPr="00206AAC">
        <w:rPr>
          <w:rFonts w:ascii="Times New Roman" w:hAnsi="Times New Roman"/>
          <w:spacing w:val="-3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работу</w:t>
      </w:r>
      <w:r w:rsidRPr="00206AAC">
        <w:rPr>
          <w:rFonts w:ascii="Times New Roman" w:hAnsi="Times New Roman"/>
          <w:spacing w:val="-10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по</w:t>
      </w:r>
      <w:r w:rsidRPr="00206AAC">
        <w:rPr>
          <w:rFonts w:ascii="Times New Roman" w:hAnsi="Times New Roman"/>
          <w:spacing w:val="3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дисциплине</w:t>
      </w:r>
      <w:r w:rsidRPr="00206AAC">
        <w:rPr>
          <w:rFonts w:ascii="Times New Roman" w:hAnsi="Times New Roman"/>
          <w:spacing w:val="-1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  <w:u w:val="single"/>
        </w:rPr>
        <w:t>«Информационные</w:t>
      </w:r>
      <w:r w:rsidRPr="00206AAC">
        <w:rPr>
          <w:rFonts w:ascii="Times New Roman" w:hAnsi="Times New Roman"/>
          <w:spacing w:val="-3"/>
          <w:sz w:val="24"/>
          <w:szCs w:val="24"/>
          <w:u w:val="single"/>
        </w:rPr>
        <w:t xml:space="preserve"> </w:t>
      </w:r>
      <w:r w:rsidRPr="00206AAC">
        <w:rPr>
          <w:rFonts w:ascii="Times New Roman" w:hAnsi="Times New Roman"/>
          <w:sz w:val="24"/>
          <w:szCs w:val="24"/>
          <w:u w:val="single"/>
        </w:rPr>
        <w:t>системы»</w:t>
      </w:r>
    </w:p>
    <w:p w14:paraId="29189B71" w14:textId="77777777" w:rsidR="00522090" w:rsidRPr="00206AAC" w:rsidRDefault="00522090" w:rsidP="00522090">
      <w:pPr>
        <w:pStyle w:val="af1"/>
        <w:spacing w:before="1"/>
        <w:rPr>
          <w:sz w:val="24"/>
          <w:szCs w:val="24"/>
        </w:rPr>
      </w:pPr>
    </w:p>
    <w:tbl>
      <w:tblPr>
        <w:tblStyle w:val="TableNormal"/>
        <w:tblW w:w="9962" w:type="dxa"/>
        <w:tblInd w:w="142" w:type="dxa"/>
        <w:tblLayout w:type="fixed"/>
        <w:tblLook w:val="01E0" w:firstRow="1" w:lastRow="1" w:firstColumn="1" w:lastColumn="1" w:noHBand="0" w:noVBand="0"/>
      </w:tblPr>
      <w:tblGrid>
        <w:gridCol w:w="1097"/>
        <w:gridCol w:w="2577"/>
        <w:gridCol w:w="857"/>
        <w:gridCol w:w="1919"/>
        <w:gridCol w:w="1608"/>
        <w:gridCol w:w="1904"/>
      </w:tblGrid>
      <w:tr w:rsidR="00522090" w:rsidRPr="00206AAC" w14:paraId="70B2BA23" w14:textId="77777777" w:rsidTr="00CC2675">
        <w:trPr>
          <w:trHeight w:val="287"/>
        </w:trPr>
        <w:tc>
          <w:tcPr>
            <w:tcW w:w="1097" w:type="dxa"/>
          </w:tcPr>
          <w:p w14:paraId="301006BC" w14:textId="77777777" w:rsidR="00522090" w:rsidRPr="00206AAC" w:rsidRDefault="00522090" w:rsidP="00CC2675">
            <w:pPr>
              <w:pStyle w:val="TableParagraph"/>
              <w:spacing w:line="266" w:lineRule="exact"/>
              <w:ind w:left="-751" w:firstLine="751"/>
              <w:rPr>
                <w:rFonts w:cs="Times New Roman"/>
                <w:sz w:val="24"/>
                <w:szCs w:val="24"/>
              </w:rPr>
            </w:pPr>
            <w:proofErr w:type="spellStart"/>
            <w:r w:rsidRPr="00206AAC">
              <w:rPr>
                <w:rFonts w:cs="Times New Roman"/>
                <w:sz w:val="24"/>
                <w:szCs w:val="24"/>
              </w:rPr>
              <w:t>Студент</w:t>
            </w:r>
            <w:proofErr w:type="spellEnd"/>
          </w:p>
        </w:tc>
        <w:tc>
          <w:tcPr>
            <w:tcW w:w="2577" w:type="dxa"/>
          </w:tcPr>
          <w:p w14:paraId="71DF151D" w14:textId="7C095239" w:rsidR="00522090" w:rsidRPr="00206AAC" w:rsidRDefault="00522090" w:rsidP="00CC2675">
            <w:pPr>
              <w:pStyle w:val="TableParagraph"/>
              <w:tabs>
                <w:tab w:val="left" w:pos="263"/>
                <w:tab w:val="left" w:pos="2468"/>
              </w:tabs>
              <w:spacing w:line="266" w:lineRule="exact"/>
              <w:ind w:left="200" w:hanging="200"/>
              <w:rPr>
                <w:rFonts w:cs="Times New Roman"/>
                <w:sz w:val="24"/>
                <w:szCs w:val="24"/>
              </w:rPr>
            </w:pPr>
            <w:r w:rsidRPr="00206AAC">
              <w:rPr>
                <w:rFonts w:cs="Times New Roman"/>
                <w:sz w:val="24"/>
                <w:szCs w:val="24"/>
                <w:u w:val="single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u w:val="single"/>
              </w:rPr>
              <w:tab/>
            </w:r>
            <w:r w:rsidRPr="00522090">
              <w:rPr>
                <w:rFonts w:cs="Times New Roman"/>
                <w:sz w:val="24"/>
                <w:szCs w:val="24"/>
                <w:u w:val="single"/>
                <w:lang w:val="ru-RU"/>
              </w:rPr>
              <w:t>Погудина М.К</w:t>
            </w:r>
            <w:r w:rsidRPr="00206AAC">
              <w:rPr>
                <w:rFonts w:cs="Times New Roman"/>
                <w:sz w:val="24"/>
                <w:szCs w:val="24"/>
                <w:u w:val="single"/>
                <w:lang w:val="ru-RU"/>
              </w:rPr>
              <w:t>.</w:t>
            </w:r>
            <w:r w:rsidRPr="00206AAC">
              <w:rPr>
                <w:rFonts w:cs="Times New Roman"/>
                <w:sz w:val="24"/>
                <w:szCs w:val="24"/>
                <w:u w:val="single"/>
              </w:rPr>
              <w:tab/>
            </w:r>
          </w:p>
        </w:tc>
        <w:tc>
          <w:tcPr>
            <w:tcW w:w="857" w:type="dxa"/>
          </w:tcPr>
          <w:p w14:paraId="1639E9EE" w14:textId="77777777" w:rsidR="00522090" w:rsidRPr="00206AAC" w:rsidRDefault="00522090" w:rsidP="00CC2675">
            <w:pPr>
              <w:pStyle w:val="TableParagraph"/>
              <w:spacing w:line="266" w:lineRule="exact"/>
              <w:ind w:left="200" w:hanging="200"/>
              <w:rPr>
                <w:rFonts w:cs="Times New Roman"/>
                <w:sz w:val="24"/>
                <w:szCs w:val="24"/>
              </w:rPr>
            </w:pPr>
            <w:proofErr w:type="spellStart"/>
            <w:r w:rsidRPr="00206AAC">
              <w:rPr>
                <w:rFonts w:cs="Times New Roman"/>
                <w:sz w:val="24"/>
                <w:szCs w:val="24"/>
              </w:rPr>
              <w:t>Группа</w:t>
            </w:r>
            <w:proofErr w:type="spellEnd"/>
          </w:p>
        </w:tc>
        <w:tc>
          <w:tcPr>
            <w:tcW w:w="1919" w:type="dxa"/>
          </w:tcPr>
          <w:p w14:paraId="46D0149F" w14:textId="77777777" w:rsidR="00522090" w:rsidRPr="00206AAC" w:rsidRDefault="00522090" w:rsidP="00CC2675">
            <w:pPr>
              <w:pStyle w:val="TableParagraph"/>
              <w:tabs>
                <w:tab w:val="left" w:pos="516"/>
                <w:tab w:val="left" w:pos="1808"/>
              </w:tabs>
              <w:spacing w:line="266" w:lineRule="exact"/>
              <w:ind w:left="200" w:hanging="200"/>
              <w:jc w:val="center"/>
              <w:rPr>
                <w:rFonts w:cs="Times New Roman"/>
                <w:sz w:val="24"/>
                <w:szCs w:val="24"/>
              </w:rPr>
            </w:pPr>
            <w:r w:rsidRPr="00206AAC">
              <w:rPr>
                <w:rFonts w:cs="Times New Roman"/>
                <w:sz w:val="24"/>
                <w:szCs w:val="24"/>
                <w:u w:val="single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u w:val="single"/>
              </w:rPr>
              <w:tab/>
              <w:t>ПИ-223</w:t>
            </w:r>
            <w:r w:rsidRPr="00206AAC">
              <w:rPr>
                <w:rFonts w:cs="Times New Roman"/>
                <w:sz w:val="24"/>
                <w:szCs w:val="24"/>
                <w:u w:val="single"/>
              </w:rPr>
              <w:tab/>
            </w:r>
          </w:p>
        </w:tc>
        <w:tc>
          <w:tcPr>
            <w:tcW w:w="1608" w:type="dxa"/>
          </w:tcPr>
          <w:p w14:paraId="37B3E457" w14:textId="77777777" w:rsidR="00522090" w:rsidRPr="00206AAC" w:rsidRDefault="00522090" w:rsidP="00CC2675">
            <w:pPr>
              <w:pStyle w:val="TableParagraph"/>
              <w:spacing w:line="266" w:lineRule="exact"/>
              <w:ind w:left="200" w:hanging="200"/>
              <w:rPr>
                <w:rFonts w:cs="Times New Roman"/>
                <w:sz w:val="24"/>
                <w:szCs w:val="24"/>
              </w:rPr>
            </w:pPr>
            <w:proofErr w:type="spellStart"/>
            <w:r w:rsidRPr="00206AAC">
              <w:rPr>
                <w:rFonts w:cs="Times New Roman"/>
                <w:sz w:val="24"/>
                <w:szCs w:val="24"/>
              </w:rPr>
              <w:t>Консультант</w:t>
            </w:r>
            <w:proofErr w:type="spellEnd"/>
          </w:p>
        </w:tc>
        <w:tc>
          <w:tcPr>
            <w:tcW w:w="1904" w:type="dxa"/>
          </w:tcPr>
          <w:p w14:paraId="0B4BA983" w14:textId="77777777" w:rsidR="00522090" w:rsidRPr="00206AAC" w:rsidRDefault="00522090" w:rsidP="00CC2675">
            <w:pPr>
              <w:pStyle w:val="TableParagraph"/>
              <w:tabs>
                <w:tab w:val="left" w:pos="1938"/>
              </w:tabs>
              <w:spacing w:line="266" w:lineRule="exact"/>
              <w:ind w:left="200" w:right="-44" w:hanging="200"/>
              <w:jc w:val="center"/>
              <w:rPr>
                <w:rFonts w:cs="Times New Roman"/>
                <w:sz w:val="24"/>
                <w:szCs w:val="24"/>
              </w:rPr>
            </w:pPr>
            <w:r w:rsidRPr="00206AAC">
              <w:rPr>
                <w:rFonts w:cs="Times New Roman"/>
                <w:sz w:val="24"/>
                <w:szCs w:val="24"/>
                <w:u w:val="single"/>
              </w:rPr>
              <w:t xml:space="preserve"> </w:t>
            </w:r>
            <w:r w:rsidRPr="00206AAC">
              <w:rPr>
                <w:rFonts w:cs="Times New Roman"/>
                <w:spacing w:val="-10"/>
                <w:sz w:val="24"/>
                <w:szCs w:val="24"/>
                <w:u w:val="single"/>
              </w:rPr>
              <w:t xml:space="preserve"> </w:t>
            </w:r>
            <w:proofErr w:type="spellStart"/>
            <w:r w:rsidRPr="00206AAC">
              <w:rPr>
                <w:rFonts w:cs="Times New Roman"/>
                <w:sz w:val="24"/>
                <w:szCs w:val="24"/>
                <w:u w:val="single"/>
              </w:rPr>
              <w:t>Казанцев</w:t>
            </w:r>
            <w:proofErr w:type="spellEnd"/>
            <w:r w:rsidRPr="00206AAC">
              <w:rPr>
                <w:rFonts w:cs="Times New Roman"/>
                <w:spacing w:val="-2"/>
                <w:sz w:val="24"/>
                <w:szCs w:val="24"/>
                <w:u w:val="single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u w:val="single"/>
              </w:rPr>
              <w:t>А.В.</w:t>
            </w:r>
            <w:r w:rsidRPr="00206AAC">
              <w:rPr>
                <w:rFonts w:cs="Times New Roman"/>
                <w:sz w:val="24"/>
                <w:szCs w:val="24"/>
                <w:u w:val="single"/>
              </w:rPr>
              <w:tab/>
            </w:r>
          </w:p>
        </w:tc>
      </w:tr>
      <w:tr w:rsidR="00522090" w:rsidRPr="00206AAC" w14:paraId="14FA9FA2" w14:textId="77777777" w:rsidTr="00CC2675">
        <w:trPr>
          <w:trHeight w:val="177"/>
        </w:trPr>
        <w:tc>
          <w:tcPr>
            <w:tcW w:w="1097" w:type="dxa"/>
          </w:tcPr>
          <w:p w14:paraId="139BCFB9" w14:textId="77777777" w:rsidR="00522090" w:rsidRPr="00206AAC" w:rsidRDefault="00522090" w:rsidP="00CC2675">
            <w:pPr>
              <w:pStyle w:val="TableParagraph"/>
              <w:ind w:left="200" w:hanging="20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577" w:type="dxa"/>
          </w:tcPr>
          <w:p w14:paraId="5B7C9B30" w14:textId="77777777" w:rsidR="00522090" w:rsidRPr="00206AAC" w:rsidRDefault="00522090" w:rsidP="00CC2675">
            <w:pPr>
              <w:pStyle w:val="TableParagraph"/>
              <w:spacing w:line="157" w:lineRule="exact"/>
              <w:ind w:left="200" w:right="1" w:hanging="200"/>
              <w:jc w:val="center"/>
              <w:rPr>
                <w:rFonts w:cs="Times New Roman"/>
                <w:sz w:val="16"/>
                <w:szCs w:val="16"/>
              </w:rPr>
            </w:pPr>
            <w:proofErr w:type="spellStart"/>
            <w:r w:rsidRPr="00206AAC">
              <w:rPr>
                <w:rFonts w:cs="Times New Roman"/>
                <w:sz w:val="16"/>
                <w:szCs w:val="16"/>
              </w:rPr>
              <w:t>Фамилия</w:t>
            </w:r>
            <w:proofErr w:type="spellEnd"/>
            <w:r w:rsidRPr="00206AAC">
              <w:rPr>
                <w:rFonts w:cs="Times New Roman"/>
                <w:spacing w:val="-6"/>
                <w:sz w:val="16"/>
                <w:szCs w:val="16"/>
              </w:rPr>
              <w:t xml:space="preserve"> </w:t>
            </w:r>
            <w:r w:rsidRPr="00206AAC">
              <w:rPr>
                <w:rFonts w:cs="Times New Roman"/>
                <w:sz w:val="16"/>
                <w:szCs w:val="16"/>
              </w:rPr>
              <w:t>И.О.</w:t>
            </w:r>
          </w:p>
        </w:tc>
        <w:tc>
          <w:tcPr>
            <w:tcW w:w="857" w:type="dxa"/>
          </w:tcPr>
          <w:p w14:paraId="565A5601" w14:textId="77777777" w:rsidR="00522090" w:rsidRPr="00206AAC" w:rsidRDefault="00522090" w:rsidP="00CC2675">
            <w:pPr>
              <w:pStyle w:val="TableParagraph"/>
              <w:ind w:left="200" w:hanging="20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919" w:type="dxa"/>
          </w:tcPr>
          <w:p w14:paraId="62A24ED6" w14:textId="77777777" w:rsidR="00522090" w:rsidRPr="00206AAC" w:rsidRDefault="00522090" w:rsidP="00CC2675">
            <w:pPr>
              <w:pStyle w:val="TableParagraph"/>
              <w:spacing w:line="157" w:lineRule="exact"/>
              <w:ind w:left="200" w:hanging="200"/>
              <w:jc w:val="center"/>
              <w:rPr>
                <w:rFonts w:cs="Times New Roman"/>
                <w:sz w:val="16"/>
                <w:szCs w:val="16"/>
              </w:rPr>
            </w:pPr>
            <w:proofErr w:type="spellStart"/>
            <w:r w:rsidRPr="00206AAC">
              <w:rPr>
                <w:rFonts w:cs="Times New Roman"/>
                <w:sz w:val="16"/>
                <w:szCs w:val="16"/>
              </w:rPr>
              <w:t>номер</w:t>
            </w:r>
            <w:proofErr w:type="spellEnd"/>
            <w:r w:rsidRPr="00206AAC">
              <w:rPr>
                <w:rFonts w:cs="Times New Roman"/>
                <w:spacing w:val="-9"/>
                <w:sz w:val="16"/>
                <w:szCs w:val="16"/>
              </w:rPr>
              <w:t xml:space="preserve"> </w:t>
            </w:r>
            <w:proofErr w:type="spellStart"/>
            <w:r w:rsidRPr="00206AAC">
              <w:rPr>
                <w:rFonts w:cs="Times New Roman"/>
                <w:sz w:val="16"/>
                <w:szCs w:val="16"/>
              </w:rPr>
              <w:t>группы</w:t>
            </w:r>
            <w:proofErr w:type="spellEnd"/>
          </w:p>
        </w:tc>
        <w:tc>
          <w:tcPr>
            <w:tcW w:w="1608" w:type="dxa"/>
          </w:tcPr>
          <w:p w14:paraId="07B745DB" w14:textId="77777777" w:rsidR="00522090" w:rsidRPr="00206AAC" w:rsidRDefault="00522090" w:rsidP="00CC2675">
            <w:pPr>
              <w:pStyle w:val="TableParagraph"/>
              <w:ind w:left="200" w:hanging="20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904" w:type="dxa"/>
          </w:tcPr>
          <w:p w14:paraId="1CFF9B6E" w14:textId="77777777" w:rsidR="00522090" w:rsidRPr="00206AAC" w:rsidRDefault="00522090" w:rsidP="00CC2675">
            <w:pPr>
              <w:pStyle w:val="TableParagraph"/>
              <w:spacing w:line="157" w:lineRule="exact"/>
              <w:ind w:left="200" w:right="365" w:hanging="200"/>
              <w:jc w:val="center"/>
              <w:rPr>
                <w:rFonts w:cs="Times New Roman"/>
                <w:sz w:val="16"/>
                <w:szCs w:val="16"/>
              </w:rPr>
            </w:pPr>
            <w:proofErr w:type="spellStart"/>
            <w:r w:rsidRPr="00206AAC">
              <w:rPr>
                <w:rFonts w:cs="Times New Roman"/>
                <w:sz w:val="16"/>
                <w:szCs w:val="16"/>
              </w:rPr>
              <w:t>Фамилия</w:t>
            </w:r>
            <w:proofErr w:type="spellEnd"/>
            <w:r w:rsidRPr="00206AAC">
              <w:rPr>
                <w:rFonts w:cs="Times New Roman"/>
                <w:spacing w:val="-6"/>
                <w:sz w:val="16"/>
                <w:szCs w:val="16"/>
              </w:rPr>
              <w:t xml:space="preserve"> </w:t>
            </w:r>
            <w:r w:rsidRPr="00206AAC">
              <w:rPr>
                <w:rFonts w:cs="Times New Roman"/>
                <w:sz w:val="16"/>
                <w:szCs w:val="16"/>
              </w:rPr>
              <w:t>И.О.</w:t>
            </w:r>
          </w:p>
        </w:tc>
      </w:tr>
    </w:tbl>
    <w:p w14:paraId="6DCAC711" w14:textId="77777777" w:rsidR="00522090" w:rsidRPr="00206AAC" w:rsidRDefault="00522090" w:rsidP="00522090">
      <w:pPr>
        <w:pStyle w:val="af1"/>
        <w:spacing w:before="7" w:after="1"/>
        <w:rPr>
          <w:sz w:val="24"/>
          <w:szCs w:val="24"/>
        </w:rPr>
      </w:pPr>
    </w:p>
    <w:tbl>
      <w:tblPr>
        <w:tblStyle w:val="TableNormal"/>
        <w:tblW w:w="10361" w:type="dxa"/>
        <w:tblInd w:w="142" w:type="dxa"/>
        <w:tblLayout w:type="fixed"/>
        <w:tblLook w:val="01E0" w:firstRow="1" w:lastRow="1" w:firstColumn="1" w:lastColumn="1" w:noHBand="0" w:noVBand="0"/>
      </w:tblPr>
      <w:tblGrid>
        <w:gridCol w:w="2225"/>
        <w:gridCol w:w="8136"/>
      </w:tblGrid>
      <w:tr w:rsidR="00522090" w:rsidRPr="00206AAC" w14:paraId="67330A3E" w14:textId="77777777" w:rsidTr="00CC2675">
        <w:trPr>
          <w:trHeight w:val="272"/>
        </w:trPr>
        <w:tc>
          <w:tcPr>
            <w:tcW w:w="2225" w:type="dxa"/>
            <w:vMerge w:val="restart"/>
          </w:tcPr>
          <w:p w14:paraId="1743C061" w14:textId="77777777" w:rsidR="00522090" w:rsidRPr="00206AAC" w:rsidRDefault="00522090" w:rsidP="00CC2675">
            <w:pPr>
              <w:pStyle w:val="TableParagraph"/>
              <w:spacing w:line="265" w:lineRule="exact"/>
              <w:ind w:left="200" w:hanging="200"/>
              <w:rPr>
                <w:rFonts w:cs="Times New Roman"/>
                <w:sz w:val="24"/>
                <w:szCs w:val="24"/>
              </w:rPr>
            </w:pPr>
            <w:r w:rsidRPr="00206AAC">
              <w:rPr>
                <w:rFonts w:cs="Times New Roman"/>
                <w:sz w:val="24"/>
                <w:szCs w:val="24"/>
              </w:rPr>
              <w:t>1.Тема</w:t>
            </w:r>
            <w:r w:rsidRPr="00206AAC">
              <w:rPr>
                <w:rFonts w:cs="Times New Roman"/>
                <w:spacing w:val="-3"/>
                <w:sz w:val="24"/>
                <w:szCs w:val="24"/>
              </w:rPr>
              <w:t xml:space="preserve"> </w:t>
            </w:r>
            <w:proofErr w:type="spellStart"/>
            <w:r w:rsidRPr="00206AAC">
              <w:rPr>
                <w:rFonts w:cs="Times New Roman"/>
                <w:sz w:val="24"/>
                <w:szCs w:val="24"/>
              </w:rPr>
              <w:t>курсового</w:t>
            </w:r>
            <w:proofErr w:type="spellEnd"/>
          </w:p>
          <w:p w14:paraId="1D37FD9E" w14:textId="77777777" w:rsidR="00522090" w:rsidRPr="00206AAC" w:rsidRDefault="00522090" w:rsidP="00CC2675">
            <w:pPr>
              <w:pStyle w:val="TableParagraph"/>
              <w:spacing w:line="264" w:lineRule="exact"/>
              <w:ind w:left="200" w:hanging="200"/>
              <w:rPr>
                <w:rFonts w:cs="Times New Roman"/>
                <w:sz w:val="24"/>
                <w:szCs w:val="24"/>
              </w:rPr>
            </w:pPr>
            <w:proofErr w:type="spellStart"/>
            <w:r w:rsidRPr="00206AAC">
              <w:rPr>
                <w:rFonts w:cs="Times New Roman"/>
                <w:sz w:val="24"/>
                <w:szCs w:val="24"/>
              </w:rPr>
              <w:t>проекта</w:t>
            </w:r>
            <w:proofErr w:type="spellEnd"/>
            <w:r w:rsidRPr="00206AAC">
              <w:rPr>
                <w:rFonts w:cs="Times New Roman"/>
                <w:sz w:val="24"/>
                <w:szCs w:val="24"/>
              </w:rPr>
              <w:t>:</w:t>
            </w:r>
          </w:p>
        </w:tc>
        <w:tc>
          <w:tcPr>
            <w:tcW w:w="8136" w:type="dxa"/>
          </w:tcPr>
          <w:p w14:paraId="0809489B" w14:textId="77777777" w:rsidR="00522090" w:rsidRPr="00206AAC" w:rsidRDefault="00522090" w:rsidP="00CC2675">
            <w:pPr>
              <w:pStyle w:val="TableParagraph"/>
              <w:spacing w:line="252" w:lineRule="exact"/>
              <w:ind w:left="200" w:hanging="200"/>
              <w:rPr>
                <w:rFonts w:cs="Times New Roman"/>
                <w:sz w:val="24"/>
                <w:szCs w:val="24"/>
                <w:lang w:val="ru-RU"/>
              </w:rPr>
            </w:pPr>
            <w:r w:rsidRPr="00206AAC">
              <w:rPr>
                <w:rFonts w:cs="Times New Roman"/>
                <w:sz w:val="24"/>
                <w:szCs w:val="24"/>
                <w:u w:val="single"/>
                <w:lang w:val="ru-RU"/>
              </w:rPr>
              <w:t>Разработка</w:t>
            </w:r>
            <w:r w:rsidRPr="00206AAC">
              <w:rPr>
                <w:rFonts w:cs="Times New Roman"/>
                <w:spacing w:val="-5"/>
                <w:sz w:val="24"/>
                <w:szCs w:val="24"/>
                <w:u w:val="single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u w:val="single"/>
                <w:lang w:val="ru-RU"/>
              </w:rPr>
              <w:t>кроссплатформенного</w:t>
            </w:r>
            <w:r w:rsidRPr="00206AAC">
              <w:rPr>
                <w:rFonts w:cs="Times New Roman"/>
                <w:spacing w:val="-3"/>
                <w:sz w:val="24"/>
                <w:szCs w:val="24"/>
                <w:u w:val="single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u w:val="single"/>
                <w:lang w:val="ru-RU"/>
              </w:rPr>
              <w:t>программного</w:t>
            </w:r>
            <w:r w:rsidRPr="00206AAC">
              <w:rPr>
                <w:rFonts w:cs="Times New Roman"/>
                <w:spacing w:val="-4"/>
                <w:sz w:val="24"/>
                <w:szCs w:val="24"/>
                <w:u w:val="single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u w:val="single"/>
                <w:lang w:val="ru-RU"/>
              </w:rPr>
              <w:t>продукта</w:t>
            </w:r>
            <w:r w:rsidRPr="00206AAC">
              <w:rPr>
                <w:rFonts w:cs="Times New Roman"/>
                <w:spacing w:val="-4"/>
                <w:sz w:val="24"/>
                <w:szCs w:val="24"/>
                <w:u w:val="single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u w:val="single"/>
                <w:lang w:val="ru-RU"/>
              </w:rPr>
              <w:t>на</w:t>
            </w:r>
            <w:r w:rsidRPr="00206AAC">
              <w:rPr>
                <w:rFonts w:cs="Times New Roman"/>
                <w:spacing w:val="-4"/>
                <w:sz w:val="24"/>
                <w:szCs w:val="24"/>
                <w:u w:val="single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u w:val="single"/>
                <w:lang w:val="ru-RU"/>
              </w:rPr>
              <w:t>языке</w:t>
            </w:r>
            <w:r w:rsidRPr="00206AAC">
              <w:rPr>
                <w:rFonts w:cs="Times New Roman"/>
                <w:spacing w:val="3"/>
                <w:sz w:val="24"/>
                <w:szCs w:val="24"/>
                <w:u w:val="single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u w:val="single"/>
              </w:rPr>
              <w:t>JAVA</w:t>
            </w:r>
          </w:p>
        </w:tc>
      </w:tr>
      <w:tr w:rsidR="00522090" w:rsidRPr="00206AAC" w14:paraId="27F4714D" w14:textId="77777777" w:rsidTr="00CC2675">
        <w:trPr>
          <w:trHeight w:val="276"/>
        </w:trPr>
        <w:tc>
          <w:tcPr>
            <w:tcW w:w="2225" w:type="dxa"/>
            <w:vMerge/>
            <w:tcBorders>
              <w:top w:val="nil"/>
            </w:tcBorders>
          </w:tcPr>
          <w:p w14:paraId="2C1CE59C" w14:textId="77777777" w:rsidR="00522090" w:rsidRPr="00206AAC" w:rsidRDefault="00522090" w:rsidP="00CC2675">
            <w:pPr>
              <w:ind w:left="200" w:hanging="20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8136" w:type="dxa"/>
          </w:tcPr>
          <w:p w14:paraId="6BA15987" w14:textId="77777777" w:rsidR="00522090" w:rsidRPr="00206AAC" w:rsidRDefault="00522090" w:rsidP="00CC2675">
            <w:pPr>
              <w:pStyle w:val="TableParagraph"/>
              <w:spacing w:line="256" w:lineRule="exact"/>
              <w:ind w:left="200" w:hanging="200"/>
              <w:rPr>
                <w:rFonts w:cs="Times New Roman"/>
                <w:sz w:val="24"/>
                <w:szCs w:val="24"/>
                <w:lang w:val="ru-RU"/>
              </w:rPr>
            </w:pPr>
            <w:r w:rsidRPr="00206AAC">
              <w:rPr>
                <w:rFonts w:cs="Times New Roman"/>
                <w:sz w:val="24"/>
                <w:szCs w:val="24"/>
                <w:u w:val="single"/>
                <w:lang w:val="ru-RU"/>
              </w:rPr>
              <w:t>с</w:t>
            </w:r>
            <w:r w:rsidRPr="00206AAC">
              <w:rPr>
                <w:rFonts w:cs="Times New Roman"/>
                <w:spacing w:val="-2"/>
                <w:sz w:val="24"/>
                <w:szCs w:val="24"/>
                <w:u w:val="single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u w:val="single"/>
                <w:lang w:val="ru-RU"/>
              </w:rPr>
              <w:t>использованием</w:t>
            </w:r>
            <w:r w:rsidRPr="00206AAC">
              <w:rPr>
                <w:rFonts w:cs="Times New Roman"/>
                <w:spacing w:val="-3"/>
                <w:sz w:val="24"/>
                <w:szCs w:val="24"/>
                <w:u w:val="single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u w:val="single"/>
                <w:lang w:val="ru-RU"/>
              </w:rPr>
              <w:t>системы</w:t>
            </w:r>
            <w:r w:rsidRPr="00206AAC">
              <w:rPr>
                <w:rFonts w:cs="Times New Roman"/>
                <w:spacing w:val="-3"/>
                <w:sz w:val="24"/>
                <w:szCs w:val="24"/>
                <w:u w:val="single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u w:val="single"/>
                <w:lang w:val="ru-RU"/>
              </w:rPr>
              <w:t>контроля</w:t>
            </w:r>
            <w:r w:rsidRPr="00206AAC">
              <w:rPr>
                <w:rFonts w:cs="Times New Roman"/>
                <w:spacing w:val="-5"/>
                <w:sz w:val="24"/>
                <w:szCs w:val="24"/>
                <w:u w:val="single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u w:val="single"/>
                <w:lang w:val="ru-RU"/>
              </w:rPr>
              <w:t>версий.</w:t>
            </w:r>
          </w:p>
        </w:tc>
      </w:tr>
      <w:tr w:rsidR="00522090" w:rsidRPr="00206AAC" w14:paraId="1101B4DF" w14:textId="77777777" w:rsidTr="00CC2675">
        <w:trPr>
          <w:trHeight w:val="230"/>
        </w:trPr>
        <w:tc>
          <w:tcPr>
            <w:tcW w:w="2225" w:type="dxa"/>
          </w:tcPr>
          <w:p w14:paraId="67AB681E" w14:textId="77777777" w:rsidR="00522090" w:rsidRPr="00206AAC" w:rsidRDefault="00522090" w:rsidP="00CC2675">
            <w:pPr>
              <w:pStyle w:val="TableParagraph"/>
              <w:ind w:left="200" w:hanging="200"/>
              <w:rPr>
                <w:rFonts w:cs="Times New Roman"/>
                <w:sz w:val="24"/>
                <w:szCs w:val="24"/>
                <w:lang w:val="ru-RU"/>
              </w:rPr>
            </w:pPr>
          </w:p>
        </w:tc>
        <w:tc>
          <w:tcPr>
            <w:tcW w:w="8136" w:type="dxa"/>
          </w:tcPr>
          <w:p w14:paraId="35C63C3D" w14:textId="77777777" w:rsidR="00522090" w:rsidRPr="00206AAC" w:rsidRDefault="00522090" w:rsidP="00CC2675">
            <w:pPr>
              <w:pStyle w:val="TableParagraph"/>
              <w:spacing w:line="180" w:lineRule="exact"/>
              <w:ind w:left="200" w:right="3348" w:hanging="200"/>
              <w:jc w:val="center"/>
              <w:rPr>
                <w:rFonts w:cs="Times New Roman"/>
                <w:sz w:val="16"/>
                <w:szCs w:val="16"/>
              </w:rPr>
            </w:pPr>
            <w:proofErr w:type="spellStart"/>
            <w:r w:rsidRPr="00206AAC">
              <w:rPr>
                <w:rFonts w:cs="Times New Roman"/>
                <w:sz w:val="16"/>
                <w:szCs w:val="16"/>
              </w:rPr>
              <w:t>наименование</w:t>
            </w:r>
            <w:proofErr w:type="spellEnd"/>
            <w:r w:rsidRPr="00206AAC">
              <w:rPr>
                <w:rFonts w:cs="Times New Roman"/>
                <w:spacing w:val="-7"/>
                <w:sz w:val="16"/>
                <w:szCs w:val="16"/>
              </w:rPr>
              <w:t xml:space="preserve"> </w:t>
            </w:r>
            <w:proofErr w:type="spellStart"/>
            <w:r w:rsidRPr="00206AAC">
              <w:rPr>
                <w:rFonts w:cs="Times New Roman"/>
                <w:sz w:val="16"/>
                <w:szCs w:val="16"/>
              </w:rPr>
              <w:t>темы</w:t>
            </w:r>
            <w:proofErr w:type="spellEnd"/>
          </w:p>
        </w:tc>
      </w:tr>
      <w:tr w:rsidR="00522090" w:rsidRPr="00206AAC" w14:paraId="3ECD81B5" w14:textId="77777777" w:rsidTr="00CC2675">
        <w:trPr>
          <w:trHeight w:val="321"/>
        </w:trPr>
        <w:tc>
          <w:tcPr>
            <w:tcW w:w="10361" w:type="dxa"/>
            <w:gridSpan w:val="2"/>
          </w:tcPr>
          <w:p w14:paraId="09849825" w14:textId="77777777" w:rsidR="00522090" w:rsidRPr="00206AAC" w:rsidRDefault="00522090" w:rsidP="00CC2675">
            <w:pPr>
              <w:pStyle w:val="TableParagraph"/>
              <w:spacing w:before="41" w:line="260" w:lineRule="exact"/>
              <w:ind w:left="200" w:hanging="200"/>
              <w:rPr>
                <w:rFonts w:cs="Times New Roman"/>
                <w:sz w:val="24"/>
                <w:szCs w:val="24"/>
              </w:rPr>
            </w:pPr>
            <w:r w:rsidRPr="00206AAC">
              <w:rPr>
                <w:rFonts w:cs="Times New Roman"/>
                <w:sz w:val="24"/>
                <w:szCs w:val="24"/>
              </w:rPr>
              <w:t>2.Основное</w:t>
            </w:r>
            <w:r w:rsidRPr="00206AAC">
              <w:rPr>
                <w:rFonts w:cs="Times New Roman"/>
                <w:spacing w:val="-3"/>
                <w:sz w:val="24"/>
                <w:szCs w:val="24"/>
              </w:rPr>
              <w:t xml:space="preserve"> </w:t>
            </w:r>
            <w:proofErr w:type="spellStart"/>
            <w:r w:rsidRPr="00206AAC">
              <w:rPr>
                <w:rFonts w:cs="Times New Roman"/>
                <w:sz w:val="24"/>
                <w:szCs w:val="24"/>
              </w:rPr>
              <w:t>содержание</w:t>
            </w:r>
            <w:proofErr w:type="spellEnd"/>
            <w:r w:rsidRPr="00206AAC">
              <w:rPr>
                <w:rFonts w:cs="Times New Roman"/>
                <w:sz w:val="24"/>
                <w:szCs w:val="24"/>
              </w:rPr>
              <w:t>:</w:t>
            </w:r>
          </w:p>
        </w:tc>
      </w:tr>
      <w:tr w:rsidR="00522090" w:rsidRPr="00206AAC" w14:paraId="77B64376" w14:textId="77777777" w:rsidTr="00CC2675">
        <w:trPr>
          <w:trHeight w:val="821"/>
        </w:trPr>
        <w:tc>
          <w:tcPr>
            <w:tcW w:w="10361" w:type="dxa"/>
            <w:gridSpan w:val="2"/>
          </w:tcPr>
          <w:p w14:paraId="6CF5D46B" w14:textId="77777777" w:rsidR="00522090" w:rsidRPr="00206AAC" w:rsidRDefault="00522090" w:rsidP="00670EC2">
            <w:pPr>
              <w:pStyle w:val="TableParagraph"/>
              <w:numPr>
                <w:ilvl w:val="0"/>
                <w:numId w:val="4"/>
              </w:numPr>
              <w:tabs>
                <w:tab w:val="left" w:pos="445"/>
              </w:tabs>
              <w:spacing w:line="270" w:lineRule="exact"/>
              <w:ind w:left="200" w:hanging="200"/>
              <w:rPr>
                <w:rFonts w:cs="Times New Roman"/>
                <w:sz w:val="24"/>
                <w:szCs w:val="24"/>
                <w:lang w:val="ru-RU"/>
              </w:rPr>
            </w:pPr>
            <w:r w:rsidRPr="00206AAC">
              <w:rPr>
                <w:rFonts w:cs="Times New Roman"/>
                <w:sz w:val="24"/>
                <w:szCs w:val="24"/>
                <w:lang w:val="ru-RU"/>
              </w:rPr>
              <w:t>Пояснительная</w:t>
            </w:r>
            <w:r w:rsidRPr="00206AAC">
              <w:rPr>
                <w:rFonts w:cs="Times New Roman"/>
                <w:spacing w:val="-5"/>
                <w:sz w:val="24"/>
                <w:szCs w:val="24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lang w:val="ru-RU"/>
              </w:rPr>
              <w:t>записка</w:t>
            </w:r>
            <w:r w:rsidRPr="00206AAC">
              <w:rPr>
                <w:rFonts w:cs="Times New Roman"/>
                <w:spacing w:val="-5"/>
                <w:sz w:val="24"/>
                <w:szCs w:val="24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lang w:val="ru-RU"/>
              </w:rPr>
              <w:t>с</w:t>
            </w:r>
            <w:r w:rsidRPr="00206AAC">
              <w:rPr>
                <w:rFonts w:cs="Times New Roman"/>
                <w:spacing w:val="-6"/>
                <w:sz w:val="24"/>
                <w:szCs w:val="24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lang w:val="ru-RU"/>
              </w:rPr>
              <w:t>необходимыми</w:t>
            </w:r>
            <w:r w:rsidRPr="00206AAC">
              <w:rPr>
                <w:rFonts w:cs="Times New Roman"/>
                <w:spacing w:val="-3"/>
                <w:sz w:val="24"/>
                <w:szCs w:val="24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lang w:val="ru-RU"/>
              </w:rPr>
              <w:t>материалами.</w:t>
            </w:r>
          </w:p>
          <w:p w14:paraId="2DE2FAA4" w14:textId="77777777" w:rsidR="00522090" w:rsidRPr="00206AAC" w:rsidRDefault="00522090" w:rsidP="00670EC2">
            <w:pPr>
              <w:pStyle w:val="TableParagraph"/>
              <w:numPr>
                <w:ilvl w:val="0"/>
                <w:numId w:val="4"/>
              </w:numPr>
              <w:tabs>
                <w:tab w:val="left" w:pos="488"/>
              </w:tabs>
              <w:spacing w:line="274" w:lineRule="exact"/>
              <w:ind w:left="200" w:right="197" w:hanging="200"/>
              <w:rPr>
                <w:rFonts w:cs="Times New Roman"/>
                <w:sz w:val="24"/>
                <w:szCs w:val="24"/>
                <w:lang w:val="ru-RU"/>
              </w:rPr>
            </w:pPr>
            <w:r w:rsidRPr="00206AAC">
              <w:rPr>
                <w:rFonts w:cs="Times New Roman"/>
                <w:sz w:val="24"/>
                <w:szCs w:val="24"/>
                <w:lang w:val="ru-RU"/>
              </w:rPr>
              <w:t>Репозиторий</w:t>
            </w:r>
            <w:r w:rsidRPr="00206AAC">
              <w:rPr>
                <w:rFonts w:cs="Times New Roman"/>
                <w:spacing w:val="44"/>
                <w:sz w:val="24"/>
                <w:szCs w:val="24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lang w:val="ru-RU"/>
              </w:rPr>
              <w:t>системы</w:t>
            </w:r>
            <w:r w:rsidRPr="00206AAC">
              <w:rPr>
                <w:rFonts w:cs="Times New Roman"/>
                <w:spacing w:val="42"/>
                <w:sz w:val="24"/>
                <w:szCs w:val="24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lang w:val="ru-RU"/>
              </w:rPr>
              <w:t>контроля</w:t>
            </w:r>
            <w:r w:rsidRPr="00206AAC">
              <w:rPr>
                <w:rFonts w:cs="Times New Roman"/>
                <w:spacing w:val="36"/>
                <w:sz w:val="24"/>
                <w:szCs w:val="24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lang w:val="ru-RU"/>
              </w:rPr>
              <w:t>версий</w:t>
            </w:r>
            <w:r w:rsidRPr="00206AAC">
              <w:rPr>
                <w:rFonts w:cs="Times New Roman"/>
                <w:spacing w:val="42"/>
                <w:sz w:val="24"/>
                <w:szCs w:val="24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lang w:val="ru-RU"/>
              </w:rPr>
              <w:t>содержащий</w:t>
            </w:r>
            <w:r w:rsidRPr="00206AAC">
              <w:rPr>
                <w:rFonts w:cs="Times New Roman"/>
                <w:spacing w:val="36"/>
                <w:sz w:val="24"/>
                <w:szCs w:val="24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lang w:val="ru-RU"/>
              </w:rPr>
              <w:t>программный</w:t>
            </w:r>
            <w:r w:rsidRPr="00206AAC">
              <w:rPr>
                <w:rFonts w:cs="Times New Roman"/>
                <w:spacing w:val="42"/>
                <w:sz w:val="24"/>
                <w:szCs w:val="24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lang w:val="ru-RU"/>
              </w:rPr>
              <w:t>код</w:t>
            </w:r>
            <w:r w:rsidRPr="00206AAC">
              <w:rPr>
                <w:rFonts w:cs="Times New Roman"/>
                <w:spacing w:val="39"/>
                <w:sz w:val="24"/>
                <w:szCs w:val="24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lang w:val="ru-RU"/>
              </w:rPr>
              <w:t>с</w:t>
            </w:r>
            <w:r w:rsidRPr="00206AAC">
              <w:rPr>
                <w:rFonts w:cs="Times New Roman"/>
                <w:spacing w:val="39"/>
                <w:sz w:val="24"/>
                <w:szCs w:val="24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lang w:val="ru-RU"/>
              </w:rPr>
              <w:t>комментариями</w:t>
            </w:r>
            <w:r w:rsidRPr="00206AAC">
              <w:rPr>
                <w:rFonts w:cs="Times New Roman"/>
                <w:spacing w:val="37"/>
                <w:sz w:val="24"/>
                <w:szCs w:val="24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lang w:val="ru-RU"/>
              </w:rPr>
              <w:t>и</w:t>
            </w:r>
            <w:r w:rsidRPr="00206AAC">
              <w:rPr>
                <w:rFonts w:cs="Times New Roman"/>
                <w:spacing w:val="-57"/>
                <w:sz w:val="24"/>
                <w:szCs w:val="24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lang w:val="ru-RU"/>
              </w:rPr>
              <w:t>необходимую</w:t>
            </w:r>
            <w:r w:rsidRPr="00206AAC">
              <w:rPr>
                <w:rFonts w:cs="Times New Roman"/>
                <w:spacing w:val="-1"/>
                <w:sz w:val="24"/>
                <w:szCs w:val="24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szCs w:val="24"/>
                <w:lang w:val="ru-RU"/>
              </w:rPr>
              <w:t>документацию.</w:t>
            </w:r>
          </w:p>
        </w:tc>
      </w:tr>
    </w:tbl>
    <w:p w14:paraId="2646F690" w14:textId="77777777" w:rsidR="00522090" w:rsidRPr="00206AAC" w:rsidRDefault="00522090" w:rsidP="00522090">
      <w:pPr>
        <w:widowControl w:val="0"/>
        <w:tabs>
          <w:tab w:val="left" w:pos="1361"/>
        </w:tabs>
        <w:suppressAutoHyphens w:val="0"/>
        <w:autoSpaceDE w:val="0"/>
        <w:spacing w:before="122" w:line="275" w:lineRule="exact"/>
        <w:ind w:left="0" w:right="0"/>
        <w:jc w:val="both"/>
        <w:textAlignment w:val="auto"/>
        <w:rPr>
          <w:rFonts w:ascii="Times New Roman" w:hAnsi="Times New Roman"/>
          <w:sz w:val="24"/>
          <w:szCs w:val="24"/>
        </w:rPr>
      </w:pPr>
      <w:r w:rsidRPr="00206AAC">
        <w:rPr>
          <w:rFonts w:ascii="Times New Roman" w:hAnsi="Times New Roman"/>
          <w:sz w:val="24"/>
          <w:szCs w:val="24"/>
        </w:rPr>
        <w:t>3.Требования</w:t>
      </w:r>
      <w:r w:rsidRPr="00206AAC">
        <w:rPr>
          <w:rFonts w:ascii="Times New Roman" w:hAnsi="Times New Roman"/>
          <w:spacing w:val="-2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к</w:t>
      </w:r>
      <w:r w:rsidRPr="00206AAC">
        <w:rPr>
          <w:rFonts w:ascii="Times New Roman" w:hAnsi="Times New Roman"/>
          <w:spacing w:val="-8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оформлению:</w:t>
      </w:r>
    </w:p>
    <w:p w14:paraId="0B6DACFC" w14:textId="77777777" w:rsidR="00522090" w:rsidRPr="00206AAC" w:rsidRDefault="00522090" w:rsidP="00670EC2">
      <w:pPr>
        <w:pStyle w:val="aa"/>
        <w:widowControl w:val="0"/>
        <w:numPr>
          <w:ilvl w:val="1"/>
          <w:numId w:val="6"/>
        </w:numPr>
        <w:tabs>
          <w:tab w:val="left" w:pos="284"/>
          <w:tab w:val="left" w:pos="567"/>
          <w:tab w:val="left" w:pos="993"/>
        </w:tabs>
        <w:suppressAutoHyphens w:val="0"/>
        <w:autoSpaceDE w:val="0"/>
        <w:spacing w:line="240" w:lineRule="auto"/>
        <w:ind w:left="0" w:right="449" w:firstLine="567"/>
        <w:jc w:val="both"/>
        <w:textAlignment w:val="auto"/>
        <w:rPr>
          <w:rFonts w:ascii="Times New Roman" w:hAnsi="Times New Roman"/>
          <w:sz w:val="24"/>
          <w:szCs w:val="24"/>
        </w:rPr>
      </w:pPr>
      <w:r w:rsidRPr="00206AAC">
        <w:rPr>
          <w:rFonts w:ascii="Times New Roman" w:hAnsi="Times New Roman"/>
          <w:sz w:val="24"/>
          <w:szCs w:val="24"/>
        </w:rPr>
        <w:t xml:space="preserve">Пояснительная записка должна быть оформлена в текстовом процессоре </w:t>
      </w:r>
      <w:proofErr w:type="spellStart"/>
      <w:r w:rsidRPr="00206AAC">
        <w:rPr>
          <w:rFonts w:ascii="Times New Roman" w:hAnsi="Times New Roman"/>
          <w:sz w:val="24"/>
          <w:szCs w:val="24"/>
        </w:rPr>
        <w:t>LibreOffice</w:t>
      </w:r>
      <w:proofErr w:type="spellEnd"/>
      <w:r w:rsidRPr="00206AAC">
        <w:rPr>
          <w:rFonts w:ascii="Times New Roman" w:hAnsi="Times New Roman"/>
          <w:spacing w:val="1"/>
          <w:sz w:val="24"/>
          <w:szCs w:val="24"/>
        </w:rPr>
        <w:t xml:space="preserve"> </w:t>
      </w:r>
      <w:proofErr w:type="spellStart"/>
      <w:r w:rsidRPr="00206AAC">
        <w:rPr>
          <w:rFonts w:ascii="Times New Roman" w:hAnsi="Times New Roman"/>
          <w:sz w:val="24"/>
          <w:szCs w:val="24"/>
        </w:rPr>
        <w:t>Writer</w:t>
      </w:r>
      <w:proofErr w:type="spellEnd"/>
      <w:r w:rsidRPr="00206AAC">
        <w:rPr>
          <w:rFonts w:ascii="Times New Roman" w:hAnsi="Times New Roman"/>
          <w:sz w:val="24"/>
          <w:szCs w:val="24"/>
        </w:rPr>
        <w:t xml:space="preserve"> в соответствии с требованиями СТО УГАТУ. Минимальные требования к оформлению:</w:t>
      </w:r>
      <w:r w:rsidRPr="00206AAC">
        <w:rPr>
          <w:rFonts w:ascii="Times New Roman" w:hAnsi="Times New Roman"/>
          <w:spacing w:val="1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размер шрифта 14 пунктов; отступы от края листа: отступ слева 2 см. и остальные отступы 0.5</w:t>
      </w:r>
      <w:r w:rsidRPr="00206AAC">
        <w:rPr>
          <w:rFonts w:ascii="Times New Roman" w:hAnsi="Times New Roman"/>
          <w:spacing w:val="1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см. В бумажном виде оформляются: титульный лист, задание, календарный план и аннотация,</w:t>
      </w:r>
      <w:r w:rsidRPr="00206AAC">
        <w:rPr>
          <w:rFonts w:ascii="Times New Roman" w:hAnsi="Times New Roman"/>
          <w:spacing w:val="1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которая содержит</w:t>
      </w:r>
      <w:r w:rsidRPr="00206AAC">
        <w:rPr>
          <w:rFonts w:ascii="Times New Roman" w:hAnsi="Times New Roman"/>
          <w:spacing w:val="-2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ссылку</w:t>
      </w:r>
      <w:r w:rsidRPr="00206AAC">
        <w:rPr>
          <w:rFonts w:ascii="Times New Roman" w:hAnsi="Times New Roman"/>
          <w:spacing w:val="-9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на репозиторий</w:t>
      </w:r>
      <w:r w:rsidRPr="00206AAC">
        <w:rPr>
          <w:rFonts w:ascii="Times New Roman" w:hAnsi="Times New Roman"/>
          <w:spacing w:val="7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с</w:t>
      </w:r>
      <w:r w:rsidRPr="00206AAC">
        <w:rPr>
          <w:rFonts w:ascii="Times New Roman" w:hAnsi="Times New Roman"/>
          <w:spacing w:val="-4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программным</w:t>
      </w:r>
      <w:r w:rsidRPr="00206AAC">
        <w:rPr>
          <w:rFonts w:ascii="Times New Roman" w:hAnsi="Times New Roman"/>
          <w:spacing w:val="-2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кодом</w:t>
      </w:r>
      <w:r w:rsidRPr="00206AAC">
        <w:rPr>
          <w:rFonts w:ascii="Times New Roman" w:hAnsi="Times New Roman"/>
          <w:spacing w:val="-2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и</w:t>
      </w:r>
      <w:r w:rsidRPr="00206AAC">
        <w:rPr>
          <w:rFonts w:ascii="Times New Roman" w:hAnsi="Times New Roman"/>
          <w:spacing w:val="2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документацией.</w:t>
      </w:r>
    </w:p>
    <w:p w14:paraId="0991FBA5" w14:textId="77777777" w:rsidR="00522090" w:rsidRPr="00206AAC" w:rsidRDefault="00522090" w:rsidP="00670EC2">
      <w:pPr>
        <w:pStyle w:val="aa"/>
        <w:widowControl w:val="0"/>
        <w:numPr>
          <w:ilvl w:val="1"/>
          <w:numId w:val="6"/>
        </w:numPr>
        <w:tabs>
          <w:tab w:val="left" w:pos="1276"/>
        </w:tabs>
        <w:suppressAutoHyphens w:val="0"/>
        <w:autoSpaceDE w:val="0"/>
        <w:spacing w:before="4" w:line="237" w:lineRule="auto"/>
        <w:ind w:left="993" w:right="1559" w:hanging="426"/>
        <w:textAlignment w:val="auto"/>
        <w:rPr>
          <w:rFonts w:ascii="Times New Roman" w:hAnsi="Times New Roman"/>
          <w:sz w:val="24"/>
          <w:szCs w:val="24"/>
        </w:rPr>
      </w:pPr>
      <w:r w:rsidRPr="00206AAC">
        <w:rPr>
          <w:rFonts w:ascii="Times New Roman" w:hAnsi="Times New Roman"/>
          <w:sz w:val="24"/>
          <w:szCs w:val="24"/>
        </w:rPr>
        <w:t xml:space="preserve"> В</w:t>
      </w:r>
      <w:r w:rsidRPr="00206AAC">
        <w:rPr>
          <w:rFonts w:ascii="Times New Roman" w:hAnsi="Times New Roman"/>
          <w:spacing w:val="-7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пояснительной</w:t>
      </w:r>
      <w:r w:rsidRPr="00206AAC">
        <w:rPr>
          <w:rFonts w:ascii="Times New Roman" w:hAnsi="Times New Roman"/>
          <w:spacing w:val="-8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записке</w:t>
      </w:r>
      <w:r w:rsidRPr="00206AAC">
        <w:rPr>
          <w:rFonts w:ascii="Times New Roman" w:hAnsi="Times New Roman"/>
          <w:spacing w:val="-5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должны</w:t>
      </w:r>
      <w:r w:rsidRPr="00206AAC">
        <w:rPr>
          <w:rFonts w:ascii="Times New Roman" w:hAnsi="Times New Roman"/>
          <w:spacing w:val="-4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содержаться</w:t>
      </w:r>
      <w:r w:rsidRPr="00206AAC">
        <w:rPr>
          <w:rFonts w:ascii="Times New Roman" w:hAnsi="Times New Roman"/>
          <w:spacing w:val="-4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следующие</w:t>
      </w:r>
      <w:r w:rsidRPr="00206AAC">
        <w:rPr>
          <w:rFonts w:ascii="Times New Roman" w:hAnsi="Times New Roman"/>
          <w:spacing w:val="-6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разделы:</w:t>
      </w:r>
      <w:r w:rsidRPr="00206AAC">
        <w:rPr>
          <w:rFonts w:ascii="Times New Roman" w:hAnsi="Times New Roman"/>
          <w:spacing w:val="-57"/>
          <w:sz w:val="24"/>
          <w:szCs w:val="24"/>
        </w:rPr>
        <w:t xml:space="preserve"> </w:t>
      </w:r>
    </w:p>
    <w:p w14:paraId="406F8FFB" w14:textId="77777777" w:rsidR="00522090" w:rsidRPr="00206AAC" w:rsidRDefault="00522090" w:rsidP="00522090">
      <w:pPr>
        <w:pStyle w:val="aa"/>
        <w:widowControl w:val="0"/>
        <w:tabs>
          <w:tab w:val="left" w:pos="993"/>
        </w:tabs>
        <w:suppressAutoHyphens w:val="0"/>
        <w:autoSpaceDE w:val="0"/>
        <w:spacing w:before="4" w:line="237" w:lineRule="auto"/>
        <w:ind w:left="567" w:right="2240"/>
        <w:textAlignment w:val="auto"/>
        <w:rPr>
          <w:rFonts w:ascii="Times New Roman" w:hAnsi="Times New Roman"/>
          <w:sz w:val="24"/>
          <w:szCs w:val="24"/>
        </w:rPr>
      </w:pPr>
      <w:r w:rsidRPr="00206AAC">
        <w:rPr>
          <w:rFonts w:ascii="Times New Roman" w:hAnsi="Times New Roman"/>
          <w:sz w:val="24"/>
          <w:szCs w:val="24"/>
        </w:rPr>
        <w:t>Раздел</w:t>
      </w:r>
      <w:r w:rsidRPr="00206AAC">
        <w:rPr>
          <w:rFonts w:ascii="Times New Roman" w:hAnsi="Times New Roman"/>
          <w:spacing w:val="1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1.</w:t>
      </w:r>
      <w:r w:rsidRPr="00206AAC">
        <w:rPr>
          <w:rFonts w:ascii="Times New Roman" w:hAnsi="Times New Roman"/>
          <w:spacing w:val="4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Описание</w:t>
      </w:r>
      <w:r w:rsidRPr="00206AAC">
        <w:rPr>
          <w:rFonts w:ascii="Times New Roman" w:hAnsi="Times New Roman"/>
          <w:spacing w:val="1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предметной</w:t>
      </w:r>
      <w:r w:rsidRPr="00206AAC">
        <w:rPr>
          <w:rFonts w:ascii="Times New Roman" w:hAnsi="Times New Roman"/>
          <w:spacing w:val="-8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области.</w:t>
      </w:r>
    </w:p>
    <w:p w14:paraId="12F35C04" w14:textId="77777777" w:rsidR="00522090" w:rsidRPr="00206AAC" w:rsidRDefault="00522090" w:rsidP="00522090">
      <w:pPr>
        <w:spacing w:before="3" w:line="275" w:lineRule="exact"/>
        <w:ind w:left="200" w:firstLine="367"/>
        <w:rPr>
          <w:rFonts w:ascii="Times New Roman" w:hAnsi="Times New Roman"/>
          <w:sz w:val="24"/>
          <w:szCs w:val="24"/>
        </w:rPr>
      </w:pPr>
      <w:r w:rsidRPr="00206AAC">
        <w:rPr>
          <w:rFonts w:ascii="Times New Roman" w:hAnsi="Times New Roman"/>
          <w:sz w:val="24"/>
          <w:szCs w:val="24"/>
        </w:rPr>
        <w:t>Раздел</w:t>
      </w:r>
      <w:r w:rsidRPr="00206AAC">
        <w:rPr>
          <w:rFonts w:ascii="Times New Roman" w:hAnsi="Times New Roman"/>
          <w:spacing w:val="-4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2.</w:t>
      </w:r>
      <w:r w:rsidRPr="00206AAC">
        <w:rPr>
          <w:rFonts w:ascii="Times New Roman" w:hAnsi="Times New Roman"/>
          <w:spacing w:val="-6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Техническое</w:t>
      </w:r>
      <w:r w:rsidRPr="00206AAC">
        <w:rPr>
          <w:rFonts w:ascii="Times New Roman" w:hAnsi="Times New Roman"/>
          <w:spacing w:val="-4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задание</w:t>
      </w:r>
      <w:r w:rsidRPr="00206AAC">
        <w:rPr>
          <w:rFonts w:ascii="Times New Roman" w:hAnsi="Times New Roman"/>
          <w:spacing w:val="-4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на</w:t>
      </w:r>
      <w:r w:rsidRPr="00206AAC">
        <w:rPr>
          <w:rFonts w:ascii="Times New Roman" w:hAnsi="Times New Roman"/>
          <w:spacing w:val="-4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создание</w:t>
      </w:r>
      <w:r w:rsidRPr="00206AAC">
        <w:rPr>
          <w:rFonts w:ascii="Times New Roman" w:hAnsi="Times New Roman"/>
          <w:spacing w:val="-9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программного</w:t>
      </w:r>
      <w:r w:rsidRPr="00206AAC">
        <w:rPr>
          <w:rFonts w:ascii="Times New Roman" w:hAnsi="Times New Roman"/>
          <w:spacing w:val="-3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продукта.</w:t>
      </w:r>
    </w:p>
    <w:p w14:paraId="1D1DB20A" w14:textId="77777777" w:rsidR="00522090" w:rsidRPr="00206AAC" w:rsidRDefault="00522090" w:rsidP="00522090">
      <w:pPr>
        <w:spacing w:line="242" w:lineRule="auto"/>
        <w:ind w:left="567" w:right="814"/>
        <w:rPr>
          <w:rFonts w:ascii="Times New Roman" w:hAnsi="Times New Roman"/>
          <w:sz w:val="24"/>
          <w:szCs w:val="24"/>
        </w:rPr>
      </w:pPr>
      <w:r w:rsidRPr="00206AAC">
        <w:rPr>
          <w:rFonts w:ascii="Times New Roman" w:hAnsi="Times New Roman"/>
          <w:sz w:val="24"/>
          <w:szCs w:val="24"/>
        </w:rPr>
        <w:t xml:space="preserve">Раздел 3. Настройка среды разработки для операционных систем семейств Windows </w:t>
      </w:r>
      <w:proofErr w:type="gramStart"/>
      <w:r w:rsidRPr="00206AAC">
        <w:rPr>
          <w:rFonts w:ascii="Times New Roman" w:hAnsi="Times New Roman"/>
          <w:sz w:val="24"/>
          <w:szCs w:val="24"/>
        </w:rPr>
        <w:t xml:space="preserve">и </w:t>
      </w:r>
      <w:r w:rsidRPr="00206AAC">
        <w:rPr>
          <w:rFonts w:ascii="Times New Roman" w:hAnsi="Times New Roman"/>
          <w:spacing w:val="-57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Linux</w:t>
      </w:r>
      <w:proofErr w:type="gramEnd"/>
      <w:r w:rsidRPr="00206AAC">
        <w:rPr>
          <w:rFonts w:ascii="Times New Roman" w:hAnsi="Times New Roman"/>
          <w:sz w:val="24"/>
          <w:szCs w:val="24"/>
        </w:rPr>
        <w:t>.</w:t>
      </w:r>
    </w:p>
    <w:p w14:paraId="1743E009" w14:textId="77777777" w:rsidR="00522090" w:rsidRPr="00206AAC" w:rsidRDefault="00522090" w:rsidP="00522090">
      <w:pPr>
        <w:spacing w:line="242" w:lineRule="auto"/>
        <w:ind w:left="567" w:right="814"/>
        <w:rPr>
          <w:rFonts w:ascii="Times New Roman" w:hAnsi="Times New Roman"/>
          <w:sz w:val="24"/>
          <w:szCs w:val="24"/>
        </w:rPr>
      </w:pPr>
      <w:r w:rsidRPr="00206AAC">
        <w:rPr>
          <w:rFonts w:ascii="Times New Roman" w:hAnsi="Times New Roman"/>
          <w:sz w:val="24"/>
          <w:szCs w:val="24"/>
        </w:rPr>
        <w:t>Раздел</w:t>
      </w:r>
      <w:r w:rsidRPr="00206AAC">
        <w:rPr>
          <w:rFonts w:ascii="Times New Roman" w:hAnsi="Times New Roman"/>
          <w:spacing w:val="-3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4.</w:t>
      </w:r>
      <w:r w:rsidRPr="00206AAC">
        <w:rPr>
          <w:rFonts w:ascii="Times New Roman" w:hAnsi="Times New Roman"/>
          <w:spacing w:val="-1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Настройка</w:t>
      </w:r>
      <w:r w:rsidRPr="00206AAC">
        <w:rPr>
          <w:rFonts w:ascii="Times New Roman" w:hAnsi="Times New Roman"/>
          <w:spacing w:val="-3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среды</w:t>
      </w:r>
      <w:r w:rsidRPr="00206AAC">
        <w:rPr>
          <w:rFonts w:ascii="Times New Roman" w:hAnsi="Times New Roman"/>
          <w:spacing w:val="-1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разработки</w:t>
      </w:r>
      <w:r w:rsidRPr="00206AAC">
        <w:rPr>
          <w:rFonts w:ascii="Times New Roman" w:hAnsi="Times New Roman"/>
          <w:spacing w:val="-2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для</w:t>
      </w:r>
      <w:r w:rsidRPr="00206AAC">
        <w:rPr>
          <w:rFonts w:ascii="Times New Roman" w:hAnsi="Times New Roman"/>
          <w:spacing w:val="-7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подключения</w:t>
      </w:r>
      <w:r w:rsidRPr="00206AAC">
        <w:rPr>
          <w:rFonts w:ascii="Times New Roman" w:hAnsi="Times New Roman"/>
          <w:spacing w:val="-2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к</w:t>
      </w:r>
      <w:r w:rsidRPr="00206AAC">
        <w:rPr>
          <w:rFonts w:ascii="Times New Roman" w:hAnsi="Times New Roman"/>
          <w:spacing w:val="-5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системе</w:t>
      </w:r>
      <w:r w:rsidRPr="00206AAC">
        <w:rPr>
          <w:rFonts w:ascii="Times New Roman" w:hAnsi="Times New Roman"/>
          <w:spacing w:val="-3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контроля</w:t>
      </w:r>
      <w:r w:rsidRPr="00206AAC">
        <w:rPr>
          <w:rFonts w:ascii="Times New Roman" w:hAnsi="Times New Roman"/>
          <w:spacing w:val="-7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версий.</w:t>
      </w:r>
      <w:r w:rsidRPr="00206AAC">
        <w:rPr>
          <w:rFonts w:ascii="Times New Roman" w:hAnsi="Times New Roman"/>
          <w:spacing w:val="-57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Раздел</w:t>
      </w:r>
      <w:r w:rsidRPr="00206AAC">
        <w:rPr>
          <w:rFonts w:ascii="Times New Roman" w:hAnsi="Times New Roman"/>
          <w:spacing w:val="1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5.</w:t>
      </w:r>
      <w:r w:rsidRPr="00206AAC">
        <w:rPr>
          <w:rFonts w:ascii="Times New Roman" w:hAnsi="Times New Roman"/>
          <w:spacing w:val="3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Реализация</w:t>
      </w:r>
      <w:r w:rsidRPr="00206AAC">
        <w:rPr>
          <w:rFonts w:ascii="Times New Roman" w:hAnsi="Times New Roman"/>
          <w:spacing w:val="-4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исходного</w:t>
      </w:r>
      <w:r w:rsidRPr="00206AAC">
        <w:rPr>
          <w:rFonts w:ascii="Times New Roman" w:hAnsi="Times New Roman"/>
          <w:spacing w:val="5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кода по</w:t>
      </w:r>
      <w:r w:rsidRPr="00206AAC">
        <w:rPr>
          <w:rFonts w:ascii="Times New Roman" w:hAnsi="Times New Roman"/>
          <w:spacing w:val="1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зонам</w:t>
      </w:r>
      <w:r w:rsidRPr="00206AAC">
        <w:rPr>
          <w:rFonts w:ascii="Times New Roman" w:hAnsi="Times New Roman"/>
          <w:spacing w:val="-6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ответственности.</w:t>
      </w:r>
    </w:p>
    <w:p w14:paraId="21F667CD" w14:textId="77777777" w:rsidR="00522090" w:rsidRPr="00206AAC" w:rsidRDefault="00522090" w:rsidP="00522090">
      <w:pPr>
        <w:spacing w:line="271" w:lineRule="exact"/>
        <w:ind w:left="200" w:firstLine="367"/>
        <w:rPr>
          <w:rFonts w:ascii="Times New Roman" w:hAnsi="Times New Roman"/>
          <w:sz w:val="24"/>
          <w:szCs w:val="24"/>
        </w:rPr>
      </w:pPr>
      <w:r w:rsidRPr="00206AAC">
        <w:rPr>
          <w:rFonts w:ascii="Times New Roman" w:hAnsi="Times New Roman"/>
          <w:sz w:val="24"/>
          <w:szCs w:val="24"/>
        </w:rPr>
        <w:t>Раздел</w:t>
      </w:r>
      <w:r w:rsidRPr="00206AAC">
        <w:rPr>
          <w:rFonts w:ascii="Times New Roman" w:hAnsi="Times New Roman"/>
          <w:spacing w:val="-2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6. Сборка</w:t>
      </w:r>
      <w:r w:rsidRPr="00206AAC">
        <w:rPr>
          <w:rFonts w:ascii="Times New Roman" w:hAnsi="Times New Roman"/>
          <w:spacing w:val="-8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и тестирование</w:t>
      </w:r>
      <w:r w:rsidRPr="00206AAC">
        <w:rPr>
          <w:rFonts w:ascii="Times New Roman" w:hAnsi="Times New Roman"/>
          <w:spacing w:val="-8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программного</w:t>
      </w:r>
      <w:r w:rsidRPr="00206AAC">
        <w:rPr>
          <w:rFonts w:ascii="Times New Roman" w:hAnsi="Times New Roman"/>
          <w:spacing w:val="-2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продукта.</w:t>
      </w:r>
    </w:p>
    <w:p w14:paraId="04F8F599" w14:textId="77777777" w:rsidR="00522090" w:rsidRPr="00206AAC" w:rsidRDefault="00522090" w:rsidP="00522090">
      <w:pPr>
        <w:ind w:left="567" w:right="814"/>
        <w:rPr>
          <w:rFonts w:ascii="Times New Roman" w:hAnsi="Times New Roman"/>
          <w:sz w:val="24"/>
          <w:szCs w:val="24"/>
        </w:rPr>
      </w:pPr>
      <w:r w:rsidRPr="00206AAC">
        <w:rPr>
          <w:rFonts w:ascii="Times New Roman" w:hAnsi="Times New Roman"/>
          <w:sz w:val="24"/>
          <w:szCs w:val="24"/>
        </w:rPr>
        <w:t>Раздел</w:t>
      </w:r>
      <w:r w:rsidRPr="00206AAC">
        <w:rPr>
          <w:rFonts w:ascii="Times New Roman" w:hAnsi="Times New Roman"/>
          <w:spacing w:val="-3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7.</w:t>
      </w:r>
      <w:r w:rsidRPr="00206AAC">
        <w:rPr>
          <w:rFonts w:ascii="Times New Roman" w:hAnsi="Times New Roman"/>
          <w:spacing w:val="-1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Настройка</w:t>
      </w:r>
      <w:r w:rsidRPr="00206AAC">
        <w:rPr>
          <w:rFonts w:ascii="Times New Roman" w:hAnsi="Times New Roman"/>
          <w:spacing w:val="-4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программной</w:t>
      </w:r>
      <w:r w:rsidRPr="00206AAC">
        <w:rPr>
          <w:rFonts w:ascii="Times New Roman" w:hAnsi="Times New Roman"/>
          <w:spacing w:val="-2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среды</w:t>
      </w:r>
      <w:r w:rsidRPr="00206AAC">
        <w:rPr>
          <w:rFonts w:ascii="Times New Roman" w:hAnsi="Times New Roman"/>
          <w:spacing w:val="-6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для</w:t>
      </w:r>
      <w:r w:rsidRPr="00206AAC">
        <w:rPr>
          <w:rFonts w:ascii="Times New Roman" w:hAnsi="Times New Roman"/>
          <w:spacing w:val="-3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развертывания</w:t>
      </w:r>
      <w:r w:rsidRPr="00206AAC">
        <w:rPr>
          <w:rFonts w:ascii="Times New Roman" w:hAnsi="Times New Roman"/>
          <w:spacing w:val="-3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и</w:t>
      </w:r>
      <w:r w:rsidRPr="00206AAC">
        <w:rPr>
          <w:rFonts w:ascii="Times New Roman" w:hAnsi="Times New Roman"/>
          <w:spacing w:val="-6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запуска</w:t>
      </w:r>
      <w:r w:rsidRPr="00206AAC">
        <w:rPr>
          <w:rFonts w:ascii="Times New Roman" w:hAnsi="Times New Roman"/>
          <w:spacing w:val="-4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программного</w:t>
      </w:r>
      <w:r w:rsidRPr="00206AAC">
        <w:rPr>
          <w:rFonts w:ascii="Times New Roman" w:hAnsi="Times New Roman"/>
          <w:spacing w:val="-57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продукта.</w:t>
      </w:r>
    </w:p>
    <w:p w14:paraId="5DF2A50E" w14:textId="77777777" w:rsidR="00522090" w:rsidRPr="00206AAC" w:rsidRDefault="00522090" w:rsidP="00522090">
      <w:pPr>
        <w:spacing w:line="275" w:lineRule="exact"/>
        <w:ind w:left="200" w:firstLine="367"/>
        <w:rPr>
          <w:rFonts w:ascii="Times New Roman" w:hAnsi="Times New Roman"/>
          <w:sz w:val="24"/>
          <w:szCs w:val="24"/>
        </w:rPr>
      </w:pPr>
      <w:r w:rsidRPr="00206AAC">
        <w:rPr>
          <w:rFonts w:ascii="Times New Roman" w:hAnsi="Times New Roman"/>
          <w:sz w:val="24"/>
          <w:szCs w:val="24"/>
        </w:rPr>
        <w:t>Раздел</w:t>
      </w:r>
      <w:r w:rsidRPr="00206AAC">
        <w:rPr>
          <w:rFonts w:ascii="Times New Roman" w:hAnsi="Times New Roman"/>
          <w:spacing w:val="-5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8.</w:t>
      </w:r>
      <w:r w:rsidRPr="00206AAC">
        <w:rPr>
          <w:rFonts w:ascii="Times New Roman" w:hAnsi="Times New Roman"/>
          <w:spacing w:val="-3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Руководство</w:t>
      </w:r>
      <w:r w:rsidRPr="00206AAC">
        <w:rPr>
          <w:rFonts w:ascii="Times New Roman" w:hAnsi="Times New Roman"/>
          <w:spacing w:val="-4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пользователя</w:t>
      </w:r>
      <w:r w:rsidRPr="00206AAC">
        <w:rPr>
          <w:rFonts w:ascii="Times New Roman" w:hAnsi="Times New Roman"/>
          <w:spacing w:val="-9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программного</w:t>
      </w:r>
      <w:r w:rsidRPr="00206AAC">
        <w:rPr>
          <w:rFonts w:ascii="Times New Roman" w:hAnsi="Times New Roman"/>
          <w:spacing w:val="-4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продукта.</w:t>
      </w:r>
    </w:p>
    <w:p w14:paraId="40B2E5F3" w14:textId="77777777" w:rsidR="00522090" w:rsidRPr="00206AAC" w:rsidRDefault="00522090" w:rsidP="00670EC2">
      <w:pPr>
        <w:pStyle w:val="aa"/>
        <w:widowControl w:val="0"/>
        <w:numPr>
          <w:ilvl w:val="1"/>
          <w:numId w:val="6"/>
        </w:numPr>
        <w:tabs>
          <w:tab w:val="left" w:pos="993"/>
        </w:tabs>
        <w:suppressAutoHyphens w:val="0"/>
        <w:autoSpaceDE w:val="0"/>
        <w:spacing w:line="275" w:lineRule="exact"/>
        <w:ind w:left="200" w:right="0" w:firstLine="367"/>
        <w:textAlignment w:val="auto"/>
        <w:rPr>
          <w:rFonts w:ascii="Times New Roman" w:hAnsi="Times New Roman"/>
          <w:sz w:val="24"/>
          <w:szCs w:val="24"/>
        </w:rPr>
      </w:pPr>
      <w:r w:rsidRPr="00206AAC">
        <w:rPr>
          <w:rFonts w:ascii="Times New Roman" w:hAnsi="Times New Roman"/>
          <w:sz w:val="24"/>
          <w:szCs w:val="24"/>
        </w:rPr>
        <w:t>В</w:t>
      </w:r>
      <w:r w:rsidRPr="00206AAC">
        <w:rPr>
          <w:rFonts w:ascii="Times New Roman" w:hAnsi="Times New Roman"/>
          <w:spacing w:val="-3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приложение</w:t>
      </w:r>
      <w:r w:rsidRPr="00206AAC">
        <w:rPr>
          <w:rFonts w:ascii="Times New Roman" w:hAnsi="Times New Roman"/>
          <w:spacing w:val="-6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выносится</w:t>
      </w:r>
      <w:r w:rsidRPr="00206AAC">
        <w:rPr>
          <w:rFonts w:ascii="Times New Roman" w:hAnsi="Times New Roman"/>
          <w:spacing w:val="-2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программный</w:t>
      </w:r>
      <w:r w:rsidRPr="00206AAC">
        <w:rPr>
          <w:rFonts w:ascii="Times New Roman" w:hAnsi="Times New Roman"/>
          <w:spacing w:val="-4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код</w:t>
      </w:r>
      <w:r w:rsidRPr="00206AAC">
        <w:rPr>
          <w:rFonts w:ascii="Times New Roman" w:hAnsi="Times New Roman"/>
          <w:spacing w:val="-2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и код</w:t>
      </w:r>
      <w:r w:rsidRPr="00206AAC">
        <w:rPr>
          <w:rFonts w:ascii="Times New Roman" w:hAnsi="Times New Roman"/>
          <w:spacing w:val="-2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тестов.</w:t>
      </w:r>
    </w:p>
    <w:p w14:paraId="2A2C6948" w14:textId="77777777" w:rsidR="00522090" w:rsidRPr="00206AAC" w:rsidRDefault="00522090" w:rsidP="00670EC2">
      <w:pPr>
        <w:pStyle w:val="aa"/>
        <w:widowControl w:val="0"/>
        <w:numPr>
          <w:ilvl w:val="0"/>
          <w:numId w:val="6"/>
        </w:numPr>
        <w:tabs>
          <w:tab w:val="left" w:pos="1361"/>
        </w:tabs>
        <w:suppressAutoHyphens w:val="0"/>
        <w:autoSpaceDE w:val="0"/>
        <w:spacing w:line="275" w:lineRule="exact"/>
        <w:ind w:left="200" w:right="0" w:hanging="200"/>
        <w:textAlignment w:val="auto"/>
        <w:rPr>
          <w:rFonts w:ascii="Times New Roman" w:hAnsi="Times New Roman"/>
          <w:sz w:val="24"/>
          <w:szCs w:val="24"/>
        </w:rPr>
      </w:pPr>
      <w:r w:rsidRPr="00206AAC">
        <w:rPr>
          <w:rFonts w:ascii="Times New Roman" w:hAnsi="Times New Roman"/>
          <w:sz w:val="24"/>
          <w:szCs w:val="24"/>
        </w:rPr>
        <w:t>Графическая</w:t>
      </w:r>
      <w:r w:rsidRPr="00206AAC">
        <w:rPr>
          <w:rFonts w:ascii="Times New Roman" w:hAnsi="Times New Roman"/>
          <w:spacing w:val="-3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часть</w:t>
      </w:r>
      <w:r w:rsidRPr="00206AAC">
        <w:rPr>
          <w:rFonts w:ascii="Times New Roman" w:hAnsi="Times New Roman"/>
          <w:spacing w:val="-2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должна</w:t>
      </w:r>
      <w:r w:rsidRPr="00206AAC">
        <w:rPr>
          <w:rFonts w:ascii="Times New Roman" w:hAnsi="Times New Roman"/>
          <w:spacing w:val="-8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включать:</w:t>
      </w:r>
    </w:p>
    <w:p w14:paraId="04CFA602" w14:textId="77777777" w:rsidR="00522090" w:rsidRPr="00206AAC" w:rsidRDefault="00522090" w:rsidP="00670EC2">
      <w:pPr>
        <w:pStyle w:val="aa"/>
        <w:widowControl w:val="0"/>
        <w:numPr>
          <w:ilvl w:val="0"/>
          <w:numId w:val="1"/>
        </w:numPr>
        <w:tabs>
          <w:tab w:val="left" w:pos="709"/>
        </w:tabs>
        <w:suppressAutoHyphens w:val="0"/>
        <w:autoSpaceDE w:val="0"/>
        <w:spacing w:line="275" w:lineRule="exact"/>
        <w:ind w:left="142" w:right="0" w:firstLine="425"/>
        <w:textAlignment w:val="auto"/>
        <w:rPr>
          <w:rFonts w:ascii="Times New Roman" w:hAnsi="Times New Roman"/>
          <w:sz w:val="24"/>
          <w:szCs w:val="24"/>
        </w:rPr>
      </w:pPr>
      <w:r w:rsidRPr="00206AAC">
        <w:rPr>
          <w:rFonts w:ascii="Times New Roman" w:hAnsi="Times New Roman"/>
          <w:sz w:val="24"/>
          <w:szCs w:val="24"/>
        </w:rPr>
        <w:t>мнемосхема</w:t>
      </w:r>
      <w:r w:rsidRPr="00206AAC">
        <w:rPr>
          <w:rFonts w:ascii="Times New Roman" w:hAnsi="Times New Roman"/>
          <w:spacing w:val="-6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рассматриваемого</w:t>
      </w:r>
      <w:r w:rsidRPr="00206AAC">
        <w:rPr>
          <w:rFonts w:ascii="Times New Roman" w:hAnsi="Times New Roman"/>
          <w:spacing w:val="-4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процесса;</w:t>
      </w:r>
    </w:p>
    <w:p w14:paraId="2D204CB5" w14:textId="77777777" w:rsidR="00522090" w:rsidRPr="00206AAC" w:rsidRDefault="00522090" w:rsidP="00670EC2">
      <w:pPr>
        <w:pStyle w:val="aa"/>
        <w:widowControl w:val="0"/>
        <w:numPr>
          <w:ilvl w:val="0"/>
          <w:numId w:val="1"/>
        </w:numPr>
        <w:tabs>
          <w:tab w:val="left" w:pos="709"/>
        </w:tabs>
        <w:suppressAutoHyphens w:val="0"/>
        <w:autoSpaceDE w:val="0"/>
        <w:spacing w:before="2" w:line="275" w:lineRule="exact"/>
        <w:ind w:left="142" w:right="0" w:firstLine="425"/>
        <w:textAlignment w:val="auto"/>
        <w:rPr>
          <w:rFonts w:ascii="Times New Roman" w:hAnsi="Times New Roman"/>
          <w:sz w:val="24"/>
          <w:szCs w:val="24"/>
        </w:rPr>
      </w:pPr>
      <w:r w:rsidRPr="00206AAC">
        <w:rPr>
          <w:rFonts w:ascii="Times New Roman" w:hAnsi="Times New Roman"/>
          <w:sz w:val="24"/>
          <w:szCs w:val="24"/>
        </w:rPr>
        <w:t>диаграммы</w:t>
      </w:r>
      <w:r w:rsidRPr="00206AAC">
        <w:rPr>
          <w:rFonts w:ascii="Times New Roman" w:hAnsi="Times New Roman"/>
          <w:spacing w:val="-1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UML;</w:t>
      </w:r>
    </w:p>
    <w:p w14:paraId="4B2B7526" w14:textId="77777777" w:rsidR="00522090" w:rsidRPr="00206AAC" w:rsidRDefault="00522090" w:rsidP="00670EC2">
      <w:pPr>
        <w:pStyle w:val="aa"/>
        <w:widowControl w:val="0"/>
        <w:numPr>
          <w:ilvl w:val="0"/>
          <w:numId w:val="1"/>
        </w:numPr>
        <w:tabs>
          <w:tab w:val="left" w:pos="709"/>
        </w:tabs>
        <w:suppressAutoHyphens w:val="0"/>
        <w:autoSpaceDE w:val="0"/>
        <w:spacing w:line="275" w:lineRule="exact"/>
        <w:ind w:left="142" w:right="0" w:firstLine="425"/>
        <w:textAlignment w:val="auto"/>
        <w:rPr>
          <w:rFonts w:ascii="Times New Roman" w:hAnsi="Times New Roman"/>
          <w:sz w:val="24"/>
          <w:szCs w:val="24"/>
        </w:rPr>
      </w:pPr>
      <w:r w:rsidRPr="00206AAC">
        <w:rPr>
          <w:rFonts w:ascii="Times New Roman" w:hAnsi="Times New Roman"/>
          <w:sz w:val="24"/>
          <w:szCs w:val="24"/>
        </w:rPr>
        <w:t>экранные</w:t>
      </w:r>
      <w:r w:rsidRPr="00206AAC">
        <w:rPr>
          <w:rFonts w:ascii="Times New Roman" w:hAnsi="Times New Roman"/>
          <w:spacing w:val="-5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формы</w:t>
      </w:r>
      <w:r w:rsidRPr="00206AAC">
        <w:rPr>
          <w:rFonts w:ascii="Times New Roman" w:hAnsi="Times New Roman"/>
          <w:spacing w:val="-3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инструментальных</w:t>
      </w:r>
      <w:r w:rsidRPr="00206AAC">
        <w:rPr>
          <w:rFonts w:ascii="Times New Roman" w:hAnsi="Times New Roman"/>
          <w:spacing w:val="-9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средств;</w:t>
      </w:r>
    </w:p>
    <w:p w14:paraId="5D3A11E3" w14:textId="77777777" w:rsidR="00522090" w:rsidRPr="00206AAC" w:rsidRDefault="00522090" w:rsidP="00670EC2">
      <w:pPr>
        <w:pStyle w:val="aa"/>
        <w:widowControl w:val="0"/>
        <w:numPr>
          <w:ilvl w:val="0"/>
          <w:numId w:val="1"/>
        </w:numPr>
        <w:tabs>
          <w:tab w:val="left" w:pos="709"/>
        </w:tabs>
        <w:suppressAutoHyphens w:val="0"/>
        <w:autoSpaceDE w:val="0"/>
        <w:spacing w:before="2" w:line="240" w:lineRule="auto"/>
        <w:ind w:left="142" w:right="0" w:firstLine="425"/>
        <w:textAlignment w:val="auto"/>
        <w:rPr>
          <w:rFonts w:ascii="Times New Roman" w:hAnsi="Times New Roman"/>
          <w:sz w:val="24"/>
          <w:szCs w:val="24"/>
        </w:rPr>
      </w:pPr>
      <w:r w:rsidRPr="00206AAC">
        <w:rPr>
          <w:rFonts w:ascii="Times New Roman" w:hAnsi="Times New Roman"/>
          <w:sz w:val="24"/>
          <w:szCs w:val="24"/>
        </w:rPr>
        <w:t>экранные</w:t>
      </w:r>
      <w:r w:rsidRPr="00206AAC">
        <w:rPr>
          <w:rFonts w:ascii="Times New Roman" w:hAnsi="Times New Roman"/>
          <w:spacing w:val="-7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формы,</w:t>
      </w:r>
      <w:r w:rsidRPr="00206AAC">
        <w:rPr>
          <w:rFonts w:ascii="Times New Roman" w:hAnsi="Times New Roman"/>
          <w:spacing w:val="-9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разрабатываемого</w:t>
      </w:r>
      <w:r w:rsidRPr="00206AAC">
        <w:rPr>
          <w:rFonts w:ascii="Times New Roman" w:hAnsi="Times New Roman"/>
          <w:spacing w:val="-6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программного</w:t>
      </w:r>
      <w:r w:rsidRPr="00206AAC">
        <w:rPr>
          <w:rFonts w:ascii="Times New Roman" w:hAnsi="Times New Roman"/>
          <w:spacing w:val="-5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продукта.</w:t>
      </w:r>
    </w:p>
    <w:p w14:paraId="17CD1E90" w14:textId="77777777" w:rsidR="00522090" w:rsidRPr="00206AAC" w:rsidRDefault="00522090" w:rsidP="00522090">
      <w:pPr>
        <w:pStyle w:val="af1"/>
        <w:ind w:left="200" w:hanging="200"/>
        <w:rPr>
          <w:sz w:val="24"/>
          <w:szCs w:val="24"/>
        </w:rPr>
      </w:pPr>
    </w:p>
    <w:p w14:paraId="331A3FC6" w14:textId="77777777" w:rsidR="00522090" w:rsidRPr="00206AAC" w:rsidRDefault="00522090" w:rsidP="00522090">
      <w:pPr>
        <w:tabs>
          <w:tab w:val="left" w:pos="6663"/>
        </w:tabs>
        <w:ind w:left="200" w:hanging="200"/>
        <w:rPr>
          <w:rFonts w:ascii="Times New Roman" w:hAnsi="Times New Roman"/>
          <w:sz w:val="24"/>
          <w:szCs w:val="24"/>
        </w:rPr>
      </w:pPr>
      <w:r w:rsidRPr="00206AAC">
        <w:rPr>
          <w:rFonts w:ascii="Times New Roman" w:hAnsi="Times New Roman"/>
          <w:sz w:val="24"/>
          <w:szCs w:val="24"/>
        </w:rPr>
        <w:t>Дата выдачи</w:t>
      </w:r>
      <w:r w:rsidRPr="00206AAC">
        <w:rPr>
          <w:rFonts w:ascii="Times New Roman" w:hAnsi="Times New Roman"/>
          <w:spacing w:val="66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  <w:u w:val="single"/>
        </w:rPr>
        <w:t>6</w:t>
      </w:r>
      <w:r w:rsidRPr="00206AAC">
        <w:rPr>
          <w:rFonts w:ascii="Times New Roman" w:hAnsi="Times New Roman"/>
          <w:spacing w:val="-3"/>
          <w:sz w:val="24"/>
          <w:szCs w:val="24"/>
          <w:u w:val="single"/>
        </w:rPr>
        <w:t xml:space="preserve"> </w:t>
      </w:r>
      <w:r w:rsidRPr="00206AAC">
        <w:rPr>
          <w:rFonts w:ascii="Times New Roman" w:hAnsi="Times New Roman"/>
          <w:sz w:val="24"/>
          <w:szCs w:val="24"/>
          <w:u w:val="single"/>
        </w:rPr>
        <w:t>марта</w:t>
      </w:r>
      <w:r w:rsidRPr="00206AAC">
        <w:rPr>
          <w:rFonts w:ascii="Times New Roman" w:hAnsi="Times New Roman"/>
          <w:spacing w:val="-4"/>
          <w:sz w:val="24"/>
          <w:szCs w:val="24"/>
          <w:u w:val="single"/>
        </w:rPr>
        <w:t xml:space="preserve"> </w:t>
      </w:r>
      <w:r w:rsidRPr="00206AAC">
        <w:rPr>
          <w:rFonts w:ascii="Times New Roman" w:hAnsi="Times New Roman"/>
          <w:sz w:val="24"/>
          <w:szCs w:val="24"/>
          <w:u w:val="single"/>
        </w:rPr>
        <w:t>2021</w:t>
      </w:r>
      <w:r w:rsidRPr="00206AAC">
        <w:rPr>
          <w:rFonts w:ascii="Times New Roman" w:hAnsi="Times New Roman"/>
          <w:spacing w:val="-3"/>
          <w:sz w:val="24"/>
          <w:szCs w:val="24"/>
          <w:u w:val="single"/>
        </w:rPr>
        <w:t xml:space="preserve"> </w:t>
      </w:r>
      <w:r w:rsidRPr="00206AAC">
        <w:rPr>
          <w:rFonts w:ascii="Times New Roman" w:hAnsi="Times New Roman"/>
          <w:sz w:val="24"/>
          <w:szCs w:val="24"/>
          <w:u w:val="single"/>
        </w:rPr>
        <w:t>г.</w:t>
      </w:r>
      <w:r w:rsidRPr="00206AAC">
        <w:rPr>
          <w:rFonts w:ascii="Times New Roman" w:hAnsi="Times New Roman"/>
          <w:sz w:val="24"/>
          <w:szCs w:val="24"/>
        </w:rPr>
        <w:tab/>
        <w:t>Дата</w:t>
      </w:r>
      <w:r w:rsidRPr="00206AAC">
        <w:rPr>
          <w:rFonts w:ascii="Times New Roman" w:hAnsi="Times New Roman"/>
          <w:spacing w:val="-4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</w:rPr>
        <w:t>окончания</w:t>
      </w:r>
      <w:r w:rsidRPr="00206AAC">
        <w:rPr>
          <w:rFonts w:ascii="Times New Roman" w:hAnsi="Times New Roman"/>
          <w:spacing w:val="2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  <w:u w:val="single"/>
        </w:rPr>
        <w:t>29</w:t>
      </w:r>
      <w:r w:rsidRPr="00206AAC">
        <w:rPr>
          <w:rFonts w:ascii="Times New Roman" w:hAnsi="Times New Roman"/>
          <w:spacing w:val="-3"/>
          <w:sz w:val="24"/>
          <w:szCs w:val="24"/>
          <w:u w:val="single"/>
        </w:rPr>
        <w:t xml:space="preserve"> </w:t>
      </w:r>
      <w:r w:rsidRPr="00206AAC">
        <w:rPr>
          <w:rFonts w:ascii="Times New Roman" w:hAnsi="Times New Roman"/>
          <w:sz w:val="24"/>
          <w:szCs w:val="24"/>
          <w:u w:val="single"/>
        </w:rPr>
        <w:t>мая</w:t>
      </w:r>
      <w:r w:rsidRPr="00206AAC">
        <w:rPr>
          <w:rFonts w:ascii="Times New Roman" w:hAnsi="Times New Roman"/>
          <w:spacing w:val="-3"/>
          <w:sz w:val="24"/>
          <w:szCs w:val="24"/>
          <w:u w:val="single"/>
        </w:rPr>
        <w:t xml:space="preserve"> </w:t>
      </w:r>
      <w:r w:rsidRPr="00206AAC">
        <w:rPr>
          <w:rFonts w:ascii="Times New Roman" w:hAnsi="Times New Roman"/>
          <w:sz w:val="24"/>
          <w:szCs w:val="24"/>
          <w:u w:val="single"/>
        </w:rPr>
        <w:t>2021</w:t>
      </w:r>
      <w:r w:rsidRPr="00206AAC">
        <w:rPr>
          <w:rFonts w:ascii="Times New Roman" w:hAnsi="Times New Roman"/>
          <w:spacing w:val="-3"/>
          <w:sz w:val="24"/>
          <w:szCs w:val="24"/>
          <w:u w:val="single"/>
        </w:rPr>
        <w:t xml:space="preserve"> </w:t>
      </w:r>
      <w:r w:rsidRPr="00206AAC">
        <w:rPr>
          <w:rFonts w:ascii="Times New Roman" w:hAnsi="Times New Roman"/>
          <w:sz w:val="24"/>
          <w:szCs w:val="24"/>
          <w:u w:val="single"/>
        </w:rPr>
        <w:t>г.</w:t>
      </w:r>
    </w:p>
    <w:p w14:paraId="110D5105" w14:textId="77777777" w:rsidR="00522090" w:rsidRPr="00206AAC" w:rsidRDefault="00522090" w:rsidP="00522090">
      <w:pPr>
        <w:pStyle w:val="af1"/>
        <w:ind w:left="200" w:hanging="200"/>
        <w:rPr>
          <w:sz w:val="24"/>
          <w:szCs w:val="24"/>
        </w:rPr>
      </w:pPr>
    </w:p>
    <w:p w14:paraId="46E9E83C" w14:textId="77777777" w:rsidR="00522090" w:rsidRPr="00206AAC" w:rsidRDefault="00522090" w:rsidP="00522090">
      <w:pPr>
        <w:pStyle w:val="af1"/>
        <w:ind w:left="200" w:hanging="200"/>
        <w:rPr>
          <w:sz w:val="24"/>
          <w:szCs w:val="24"/>
        </w:rPr>
      </w:pPr>
    </w:p>
    <w:p w14:paraId="167F2136" w14:textId="77777777" w:rsidR="00522090" w:rsidRPr="00206AAC" w:rsidRDefault="00522090" w:rsidP="00522090">
      <w:pPr>
        <w:pStyle w:val="af1"/>
        <w:ind w:left="200" w:hanging="200"/>
        <w:rPr>
          <w:sz w:val="24"/>
          <w:szCs w:val="24"/>
        </w:rPr>
      </w:pPr>
    </w:p>
    <w:p w14:paraId="2629DF2C" w14:textId="77777777" w:rsidR="00522090" w:rsidRPr="00206AAC" w:rsidRDefault="00522090" w:rsidP="00522090">
      <w:pPr>
        <w:pStyle w:val="af1"/>
        <w:spacing w:before="1"/>
        <w:ind w:left="200" w:hanging="200"/>
        <w:rPr>
          <w:sz w:val="24"/>
          <w:szCs w:val="24"/>
        </w:rPr>
      </w:pPr>
    </w:p>
    <w:p w14:paraId="2F636A8F" w14:textId="77777777" w:rsidR="00522090" w:rsidRPr="00206AAC" w:rsidRDefault="00522090" w:rsidP="00522090">
      <w:pPr>
        <w:tabs>
          <w:tab w:val="left" w:pos="4012"/>
          <w:tab w:val="left" w:pos="6782"/>
          <w:tab w:val="left" w:pos="9957"/>
        </w:tabs>
        <w:spacing w:before="90"/>
        <w:ind w:left="200" w:hanging="200"/>
        <w:rPr>
          <w:rFonts w:ascii="Times New Roman" w:hAnsi="Times New Roman"/>
          <w:sz w:val="24"/>
          <w:szCs w:val="24"/>
          <w:u w:val="single"/>
        </w:rPr>
      </w:pPr>
      <w:r w:rsidRPr="00206AAC">
        <w:rPr>
          <w:rFonts w:ascii="Times New Roman" w:hAnsi="Times New Roman"/>
          <w:sz w:val="24"/>
          <w:szCs w:val="24"/>
        </w:rPr>
        <w:t>Руководитель</w:t>
      </w:r>
      <w:r w:rsidRPr="00206AAC">
        <w:rPr>
          <w:rFonts w:ascii="Times New Roman" w:hAnsi="Times New Roman"/>
          <w:sz w:val="24"/>
          <w:szCs w:val="24"/>
          <w:u w:val="single"/>
        </w:rPr>
        <w:tab/>
      </w:r>
      <w:r w:rsidRPr="00206AAC">
        <w:rPr>
          <w:rFonts w:ascii="Times New Roman" w:hAnsi="Times New Roman"/>
          <w:sz w:val="24"/>
          <w:szCs w:val="24"/>
        </w:rPr>
        <w:t>Казанцев</w:t>
      </w:r>
      <w:r w:rsidRPr="00206AAC">
        <w:rPr>
          <w:rFonts w:ascii="Times New Roman" w:hAnsi="Times New Roman"/>
          <w:spacing w:val="-1"/>
          <w:sz w:val="24"/>
          <w:szCs w:val="24"/>
        </w:rPr>
        <w:t xml:space="preserve"> </w:t>
      </w:r>
      <w:proofErr w:type="gramStart"/>
      <w:r w:rsidRPr="00206AAC">
        <w:rPr>
          <w:rFonts w:ascii="Times New Roman" w:hAnsi="Times New Roman"/>
          <w:sz w:val="24"/>
          <w:szCs w:val="24"/>
        </w:rPr>
        <w:t>А.В.</w:t>
      </w:r>
      <w:proofErr w:type="gramEnd"/>
      <w:r w:rsidRPr="00206AAC">
        <w:rPr>
          <w:rFonts w:ascii="Times New Roman" w:hAnsi="Times New Roman"/>
          <w:sz w:val="24"/>
          <w:szCs w:val="24"/>
        </w:rPr>
        <w:tab/>
        <w:t>ФИО</w:t>
      </w:r>
      <w:r w:rsidRPr="00206AAC">
        <w:rPr>
          <w:rFonts w:ascii="Times New Roman" w:hAnsi="Times New Roman"/>
          <w:spacing w:val="1"/>
          <w:sz w:val="24"/>
          <w:szCs w:val="24"/>
        </w:rPr>
        <w:t xml:space="preserve"> </w:t>
      </w:r>
      <w:r w:rsidRPr="00206AAC">
        <w:rPr>
          <w:rFonts w:ascii="Times New Roman" w:hAnsi="Times New Roman"/>
          <w:sz w:val="24"/>
          <w:szCs w:val="24"/>
          <w:u w:val="single"/>
        </w:rPr>
        <w:t xml:space="preserve"> </w:t>
      </w:r>
      <w:r w:rsidRPr="00206AAC">
        <w:rPr>
          <w:rFonts w:ascii="Times New Roman" w:hAnsi="Times New Roman"/>
          <w:sz w:val="24"/>
          <w:szCs w:val="24"/>
          <w:u w:val="single"/>
        </w:rPr>
        <w:tab/>
      </w:r>
    </w:p>
    <w:p w14:paraId="39F722EC" w14:textId="77777777" w:rsidR="00522090" w:rsidRPr="00206AAC" w:rsidRDefault="00522090" w:rsidP="00E870B6">
      <w:pPr>
        <w:tabs>
          <w:tab w:val="left" w:pos="4012"/>
          <w:tab w:val="left" w:pos="6782"/>
          <w:tab w:val="left" w:pos="9957"/>
        </w:tabs>
        <w:spacing w:before="90"/>
        <w:ind w:left="200" w:hanging="200"/>
        <w:rPr>
          <w:rFonts w:ascii="Times New Roman" w:hAnsi="Times New Roman"/>
          <w:sz w:val="24"/>
          <w:szCs w:val="24"/>
        </w:rPr>
      </w:pPr>
    </w:p>
    <w:p w14:paraId="2EA72C65" w14:textId="77777777" w:rsidR="00DF3A88" w:rsidRPr="00206AAC" w:rsidRDefault="00DF3A88">
      <w:pPr>
        <w:ind w:left="0"/>
        <w:rPr>
          <w:rFonts w:ascii="Times New Roman" w:hAnsi="Times New Roman"/>
        </w:rPr>
      </w:pPr>
    </w:p>
    <w:p w14:paraId="7A71A218" w14:textId="6A5A5505" w:rsidR="003D7930" w:rsidRPr="00721033" w:rsidRDefault="003D7930" w:rsidP="00721033">
      <w:pPr>
        <w:spacing w:line="240" w:lineRule="auto"/>
        <w:ind w:left="426" w:right="0" w:hanging="426"/>
        <w:jc w:val="center"/>
        <w:rPr>
          <w:rFonts w:ascii="Times New Roman" w:hAnsi="Times New Roman"/>
          <w:b/>
          <w:sz w:val="28"/>
          <w:szCs w:val="28"/>
        </w:rPr>
      </w:pPr>
      <w:r w:rsidRPr="00206AAC">
        <w:rPr>
          <w:rFonts w:ascii="Times New Roman" w:hAnsi="Times New Roman"/>
          <w:b/>
          <w:sz w:val="28"/>
          <w:szCs w:val="28"/>
        </w:rPr>
        <w:lastRenderedPageBreak/>
        <w:t>СОДЕРЖАНИЕ</w:t>
      </w:r>
    </w:p>
    <w:p w14:paraId="4D3A923D" w14:textId="77777777" w:rsidR="001632A3" w:rsidRDefault="001632A3" w:rsidP="00721033">
      <w:pPr>
        <w:pStyle w:val="af1"/>
        <w:tabs>
          <w:tab w:val="left" w:pos="2127"/>
          <w:tab w:val="left" w:pos="9214"/>
          <w:tab w:val="left" w:leader="dot" w:pos="10902"/>
        </w:tabs>
        <w:spacing w:line="320" w:lineRule="exact"/>
      </w:pPr>
    </w:p>
    <w:tbl>
      <w:tblPr>
        <w:tblStyle w:val="ae"/>
        <w:tblW w:w="0" w:type="auto"/>
        <w:tblInd w:w="851" w:type="dxa"/>
        <w:tblLook w:val="04A0" w:firstRow="1" w:lastRow="0" w:firstColumn="1" w:lastColumn="0" w:noHBand="0" w:noVBand="1"/>
      </w:tblPr>
      <w:tblGrid>
        <w:gridCol w:w="8783"/>
        <w:gridCol w:w="688"/>
      </w:tblGrid>
      <w:tr w:rsidR="00C1266B" w14:paraId="592ED24D" w14:textId="77777777" w:rsidTr="00C1266B">
        <w:tc>
          <w:tcPr>
            <w:tcW w:w="8783" w:type="dxa"/>
          </w:tcPr>
          <w:p w14:paraId="3C91C926" w14:textId="7BFDDCA8" w:rsidR="00C1266B" w:rsidRDefault="00C1266B" w:rsidP="00721033">
            <w:pPr>
              <w:pStyle w:val="af1"/>
              <w:tabs>
                <w:tab w:val="left" w:pos="2127"/>
                <w:tab w:val="left" w:pos="9214"/>
                <w:tab w:val="left" w:leader="dot" w:pos="10902"/>
              </w:tabs>
              <w:spacing w:line="320" w:lineRule="exact"/>
            </w:pPr>
            <w:r w:rsidRPr="00C1266B">
              <w:t>Раздел 1. Описание предметной области</w:t>
            </w:r>
            <w:r>
              <w:t>……………………………</w:t>
            </w:r>
            <w:proofErr w:type="gramStart"/>
            <w:r>
              <w:t>…….</w:t>
            </w:r>
            <w:proofErr w:type="gramEnd"/>
          </w:p>
        </w:tc>
        <w:tc>
          <w:tcPr>
            <w:tcW w:w="688" w:type="dxa"/>
          </w:tcPr>
          <w:p w14:paraId="3FDE960A" w14:textId="65705DBE" w:rsidR="00C1266B" w:rsidRDefault="00C1266B" w:rsidP="00721033">
            <w:pPr>
              <w:pStyle w:val="af1"/>
              <w:tabs>
                <w:tab w:val="left" w:pos="2127"/>
                <w:tab w:val="left" w:pos="9214"/>
                <w:tab w:val="left" w:leader="dot" w:pos="10902"/>
              </w:tabs>
              <w:spacing w:line="320" w:lineRule="exact"/>
            </w:pPr>
            <w:r>
              <w:t>5</w:t>
            </w:r>
          </w:p>
        </w:tc>
      </w:tr>
      <w:tr w:rsidR="00C1266B" w14:paraId="0D975AFA" w14:textId="77777777" w:rsidTr="00C1266B">
        <w:tc>
          <w:tcPr>
            <w:tcW w:w="8783" w:type="dxa"/>
          </w:tcPr>
          <w:p w14:paraId="7446B78D" w14:textId="07DE0435" w:rsidR="00C1266B" w:rsidRDefault="00C1266B" w:rsidP="00721033">
            <w:pPr>
              <w:pStyle w:val="af1"/>
              <w:tabs>
                <w:tab w:val="left" w:pos="2127"/>
                <w:tab w:val="left" w:pos="9214"/>
                <w:tab w:val="left" w:leader="dot" w:pos="10902"/>
              </w:tabs>
              <w:spacing w:line="320" w:lineRule="exact"/>
            </w:pPr>
            <w:r w:rsidRPr="00C1266B">
              <w:t xml:space="preserve">Раздел 2. Техническое задание на создание программного </w:t>
            </w:r>
            <w:proofErr w:type="gramStart"/>
            <w:r w:rsidRPr="00C1266B">
              <w:t>продукта</w:t>
            </w:r>
            <w:r>
              <w:t>….</w:t>
            </w:r>
            <w:proofErr w:type="gramEnd"/>
            <w:r>
              <w:t>.</w:t>
            </w:r>
          </w:p>
        </w:tc>
        <w:tc>
          <w:tcPr>
            <w:tcW w:w="688" w:type="dxa"/>
          </w:tcPr>
          <w:p w14:paraId="57FC856C" w14:textId="25904FC8" w:rsidR="00C1266B" w:rsidRDefault="008E3562" w:rsidP="00721033">
            <w:pPr>
              <w:pStyle w:val="af1"/>
              <w:tabs>
                <w:tab w:val="left" w:pos="2127"/>
                <w:tab w:val="left" w:pos="9214"/>
                <w:tab w:val="left" w:leader="dot" w:pos="10902"/>
              </w:tabs>
              <w:spacing w:line="320" w:lineRule="exact"/>
            </w:pPr>
            <w:r>
              <w:t>6</w:t>
            </w:r>
          </w:p>
        </w:tc>
      </w:tr>
      <w:tr w:rsidR="00C1266B" w14:paraId="21BD9869" w14:textId="77777777" w:rsidTr="00C1266B">
        <w:tc>
          <w:tcPr>
            <w:tcW w:w="8783" w:type="dxa"/>
          </w:tcPr>
          <w:p w14:paraId="0289DB07" w14:textId="303B997A" w:rsidR="00C1266B" w:rsidRPr="00C1266B" w:rsidRDefault="00B03E33" w:rsidP="00C1266B">
            <w:pPr>
              <w:pStyle w:val="af1"/>
              <w:tabs>
                <w:tab w:val="left" w:pos="9072"/>
                <w:tab w:val="left" w:leader="dot" w:pos="10763"/>
              </w:tabs>
              <w:spacing w:before="163"/>
              <w:ind w:right="444"/>
              <w:rPr>
                <w:spacing w:val="1"/>
              </w:rPr>
            </w:pPr>
            <w:hyperlink w:anchor="_bookmark3" w:history="1">
              <w:r w:rsidR="00C1266B" w:rsidRPr="00206AAC">
                <w:t>Раздел 3. Настройка среды разработки для операционных систем семейств</w:t>
              </w:r>
            </w:hyperlink>
            <w:r w:rsidR="00C1266B">
              <w:rPr>
                <w:spacing w:val="1"/>
              </w:rPr>
              <w:t xml:space="preserve"> </w:t>
            </w:r>
            <w:hyperlink w:anchor="_bookmark3" w:history="1">
              <w:r w:rsidR="00C1266B" w:rsidRPr="00206AAC">
                <w:t>Windows и</w:t>
              </w:r>
              <w:r w:rsidR="00C1266B" w:rsidRPr="00206AAC">
                <w:rPr>
                  <w:spacing w:val="3"/>
                </w:rPr>
                <w:t xml:space="preserve"> </w:t>
              </w:r>
              <w:r w:rsidR="00C1266B" w:rsidRPr="00206AAC">
                <w:t>Linux</w:t>
              </w:r>
            </w:hyperlink>
            <w:r w:rsidR="00C1266B">
              <w:rPr>
                <w:spacing w:val="-3"/>
              </w:rPr>
              <w:t>……………………………………………...</w:t>
            </w:r>
          </w:p>
        </w:tc>
        <w:tc>
          <w:tcPr>
            <w:tcW w:w="688" w:type="dxa"/>
          </w:tcPr>
          <w:p w14:paraId="7DA4437A" w14:textId="500FC5D8" w:rsidR="00C1266B" w:rsidRDefault="00613023" w:rsidP="00721033">
            <w:pPr>
              <w:pStyle w:val="af1"/>
              <w:tabs>
                <w:tab w:val="left" w:pos="2127"/>
                <w:tab w:val="left" w:pos="9214"/>
                <w:tab w:val="left" w:leader="dot" w:pos="10902"/>
              </w:tabs>
              <w:spacing w:line="320" w:lineRule="exact"/>
            </w:pPr>
            <w:r>
              <w:t>16</w:t>
            </w:r>
          </w:p>
        </w:tc>
      </w:tr>
      <w:tr w:rsidR="00C1266B" w14:paraId="5A59AC47" w14:textId="77777777" w:rsidTr="00C1266B">
        <w:tc>
          <w:tcPr>
            <w:tcW w:w="8783" w:type="dxa"/>
          </w:tcPr>
          <w:p w14:paraId="018CACB8" w14:textId="38CFB852" w:rsidR="00C1266B" w:rsidRDefault="00B03E33" w:rsidP="00C1266B">
            <w:pPr>
              <w:pStyle w:val="af1"/>
              <w:tabs>
                <w:tab w:val="left" w:leader="dot" w:pos="9072"/>
              </w:tabs>
              <w:spacing w:before="6" w:line="362" w:lineRule="auto"/>
              <w:ind w:right="444"/>
              <w:jc w:val="both"/>
            </w:pPr>
            <w:hyperlink w:anchor="_bookmark4" w:history="1">
              <w:r w:rsidR="00C1266B" w:rsidRPr="00206AAC">
                <w:t>Раздел 4. Настройка среды разработки для подключения к системе контроля</w:t>
              </w:r>
            </w:hyperlink>
            <w:r w:rsidR="00C1266B">
              <w:t xml:space="preserve"> </w:t>
            </w:r>
            <w:hyperlink w:anchor="_bookmark4" w:history="1">
              <w:r w:rsidR="00C1266B" w:rsidRPr="00206AAC">
                <w:t>версий</w:t>
              </w:r>
            </w:hyperlink>
            <w:r w:rsidR="00C1266B">
              <w:rPr>
                <w:spacing w:val="-3"/>
              </w:rPr>
              <w:t>…………………………………………………………</w:t>
            </w:r>
          </w:p>
        </w:tc>
        <w:tc>
          <w:tcPr>
            <w:tcW w:w="688" w:type="dxa"/>
          </w:tcPr>
          <w:p w14:paraId="0CCAC7A5" w14:textId="402EE758" w:rsidR="00C1266B" w:rsidRDefault="00613023" w:rsidP="00721033">
            <w:pPr>
              <w:pStyle w:val="af1"/>
              <w:tabs>
                <w:tab w:val="left" w:pos="2127"/>
                <w:tab w:val="left" w:pos="9214"/>
                <w:tab w:val="left" w:leader="dot" w:pos="10902"/>
              </w:tabs>
              <w:spacing w:line="320" w:lineRule="exact"/>
            </w:pPr>
            <w:r>
              <w:t>28</w:t>
            </w:r>
          </w:p>
        </w:tc>
      </w:tr>
      <w:tr w:rsidR="00C1266B" w14:paraId="3F1EBB20" w14:textId="77777777" w:rsidTr="00C1266B">
        <w:tc>
          <w:tcPr>
            <w:tcW w:w="8783" w:type="dxa"/>
          </w:tcPr>
          <w:p w14:paraId="3D3312FF" w14:textId="4385D86C" w:rsidR="00C1266B" w:rsidRDefault="00B03E33" w:rsidP="00C1266B">
            <w:pPr>
              <w:pStyle w:val="af1"/>
              <w:tabs>
                <w:tab w:val="left" w:pos="9072"/>
                <w:tab w:val="left" w:leader="dot" w:pos="10763"/>
              </w:tabs>
              <w:spacing w:line="314" w:lineRule="exact"/>
            </w:pPr>
            <w:hyperlink w:anchor="_bookmark5" w:history="1">
              <w:r w:rsidR="00C1266B" w:rsidRPr="00206AAC">
                <w:t>Раздел</w:t>
              </w:r>
              <w:r w:rsidR="00C1266B" w:rsidRPr="00206AAC">
                <w:rPr>
                  <w:spacing w:val="-5"/>
                </w:rPr>
                <w:t xml:space="preserve"> </w:t>
              </w:r>
              <w:r w:rsidR="00C1266B" w:rsidRPr="00206AAC">
                <w:t>5.</w:t>
              </w:r>
              <w:r w:rsidR="00C1266B" w:rsidRPr="00206AAC">
                <w:rPr>
                  <w:spacing w:val="-2"/>
                </w:rPr>
                <w:t xml:space="preserve"> </w:t>
              </w:r>
              <w:r w:rsidR="00C1266B" w:rsidRPr="00206AAC">
                <w:t>Реализация</w:t>
              </w:r>
              <w:r w:rsidR="00C1266B" w:rsidRPr="00206AAC">
                <w:rPr>
                  <w:spacing w:val="-4"/>
                </w:rPr>
                <w:t xml:space="preserve"> </w:t>
              </w:r>
              <w:r w:rsidR="00C1266B" w:rsidRPr="00206AAC">
                <w:t>исходного</w:t>
              </w:r>
              <w:r w:rsidR="00C1266B" w:rsidRPr="00206AAC">
                <w:rPr>
                  <w:spacing w:val="-5"/>
                </w:rPr>
                <w:t xml:space="preserve"> </w:t>
              </w:r>
              <w:r w:rsidR="00C1266B" w:rsidRPr="00206AAC">
                <w:t>кода</w:t>
              </w:r>
              <w:r w:rsidR="00C1266B" w:rsidRPr="00206AAC">
                <w:rPr>
                  <w:spacing w:val="-4"/>
                </w:rPr>
                <w:t xml:space="preserve"> </w:t>
              </w:r>
              <w:r w:rsidR="00C1266B" w:rsidRPr="00206AAC">
                <w:t>по</w:t>
              </w:r>
              <w:r w:rsidR="00C1266B" w:rsidRPr="00206AAC">
                <w:rPr>
                  <w:spacing w:val="-5"/>
                </w:rPr>
                <w:t xml:space="preserve"> </w:t>
              </w:r>
              <w:r w:rsidR="00C1266B" w:rsidRPr="00206AAC">
                <w:t>зонам</w:t>
              </w:r>
              <w:r w:rsidR="00C1266B" w:rsidRPr="00206AAC">
                <w:rPr>
                  <w:spacing w:val="-3"/>
                </w:rPr>
                <w:t xml:space="preserve"> </w:t>
              </w:r>
              <w:r w:rsidR="00C1266B" w:rsidRPr="00206AAC">
                <w:t>ответствен</w:t>
              </w:r>
              <w:r w:rsidR="00C1266B">
                <w:t>но</w:t>
              </w:r>
              <w:r w:rsidR="00C1266B" w:rsidRPr="00206AAC">
                <w:t>ст</w:t>
              </w:r>
              <w:r w:rsidR="00C1266B">
                <w:t>и</w:t>
              </w:r>
            </w:hyperlink>
            <w:r w:rsidR="00C1266B">
              <w:t>…</w:t>
            </w:r>
            <w:proofErr w:type="gramStart"/>
            <w:r w:rsidR="00C1266B">
              <w:t>…….</w:t>
            </w:r>
            <w:proofErr w:type="gramEnd"/>
          </w:p>
        </w:tc>
        <w:tc>
          <w:tcPr>
            <w:tcW w:w="688" w:type="dxa"/>
          </w:tcPr>
          <w:p w14:paraId="6B6C91B5" w14:textId="30862D2A" w:rsidR="00C1266B" w:rsidRDefault="00613023" w:rsidP="00721033">
            <w:pPr>
              <w:pStyle w:val="af1"/>
              <w:tabs>
                <w:tab w:val="left" w:pos="2127"/>
                <w:tab w:val="left" w:pos="9214"/>
                <w:tab w:val="left" w:leader="dot" w:pos="10902"/>
              </w:tabs>
              <w:spacing w:line="320" w:lineRule="exact"/>
            </w:pPr>
            <w:r>
              <w:t>32</w:t>
            </w:r>
          </w:p>
        </w:tc>
      </w:tr>
      <w:tr w:rsidR="00C1266B" w14:paraId="69297E04" w14:textId="77777777" w:rsidTr="00C1266B">
        <w:tc>
          <w:tcPr>
            <w:tcW w:w="8783" w:type="dxa"/>
          </w:tcPr>
          <w:p w14:paraId="18FD8388" w14:textId="1E99D223" w:rsidR="00C1266B" w:rsidRDefault="00C1266B" w:rsidP="00721033">
            <w:pPr>
              <w:pStyle w:val="af1"/>
              <w:tabs>
                <w:tab w:val="left" w:pos="2127"/>
                <w:tab w:val="left" w:pos="9214"/>
                <w:tab w:val="left" w:leader="dot" w:pos="10902"/>
              </w:tabs>
              <w:spacing w:line="320" w:lineRule="exact"/>
            </w:pPr>
            <w:r w:rsidRPr="00C1266B">
              <w:t>Раздел 6. Сборка и тестирование программного продукта</w:t>
            </w:r>
            <w:r>
              <w:t>………</w:t>
            </w:r>
            <w:proofErr w:type="gramStart"/>
            <w:r>
              <w:t>…….</w:t>
            </w:r>
            <w:proofErr w:type="gramEnd"/>
            <w:r>
              <w:t>.</w:t>
            </w:r>
          </w:p>
        </w:tc>
        <w:tc>
          <w:tcPr>
            <w:tcW w:w="688" w:type="dxa"/>
          </w:tcPr>
          <w:p w14:paraId="50ABC821" w14:textId="01CAF124" w:rsidR="00C1266B" w:rsidRDefault="00613023" w:rsidP="00721033">
            <w:pPr>
              <w:pStyle w:val="af1"/>
              <w:tabs>
                <w:tab w:val="left" w:pos="2127"/>
                <w:tab w:val="left" w:pos="9214"/>
                <w:tab w:val="left" w:leader="dot" w:pos="10902"/>
              </w:tabs>
              <w:spacing w:line="320" w:lineRule="exact"/>
            </w:pPr>
            <w:r>
              <w:t>33</w:t>
            </w:r>
          </w:p>
        </w:tc>
      </w:tr>
      <w:tr w:rsidR="00C1266B" w14:paraId="6EC0BA64" w14:textId="77777777" w:rsidTr="00C1266B">
        <w:tc>
          <w:tcPr>
            <w:tcW w:w="8783" w:type="dxa"/>
          </w:tcPr>
          <w:p w14:paraId="77D44C19" w14:textId="236B1586" w:rsidR="00C1266B" w:rsidRDefault="00C1266B" w:rsidP="00721033">
            <w:pPr>
              <w:pStyle w:val="af1"/>
              <w:tabs>
                <w:tab w:val="left" w:pos="2127"/>
                <w:tab w:val="left" w:pos="9214"/>
                <w:tab w:val="left" w:leader="dot" w:pos="10902"/>
              </w:tabs>
              <w:spacing w:line="320" w:lineRule="exact"/>
            </w:pPr>
            <w:r w:rsidRPr="00C1266B">
              <w:t>Раздел 7. Настройка программной среды для развертывания и запуск</w:t>
            </w:r>
            <w:r>
              <w:t>а программного продукта………………………………………………</w:t>
            </w:r>
            <w:proofErr w:type="gramStart"/>
            <w:r>
              <w:t>…….</w:t>
            </w:r>
            <w:proofErr w:type="gramEnd"/>
          </w:p>
        </w:tc>
        <w:tc>
          <w:tcPr>
            <w:tcW w:w="688" w:type="dxa"/>
          </w:tcPr>
          <w:p w14:paraId="26784376" w14:textId="1D9F859D" w:rsidR="00C1266B" w:rsidRDefault="00613023" w:rsidP="00721033">
            <w:pPr>
              <w:pStyle w:val="af1"/>
              <w:tabs>
                <w:tab w:val="left" w:pos="2127"/>
                <w:tab w:val="left" w:pos="9214"/>
                <w:tab w:val="left" w:leader="dot" w:pos="10902"/>
              </w:tabs>
              <w:spacing w:line="320" w:lineRule="exact"/>
            </w:pPr>
            <w:r>
              <w:t>36</w:t>
            </w:r>
          </w:p>
        </w:tc>
      </w:tr>
      <w:tr w:rsidR="00C1266B" w14:paraId="2271FD3C" w14:textId="77777777" w:rsidTr="00C1266B">
        <w:tc>
          <w:tcPr>
            <w:tcW w:w="8783" w:type="dxa"/>
          </w:tcPr>
          <w:p w14:paraId="72BB74D4" w14:textId="2AA2BA8F" w:rsidR="00C1266B" w:rsidRDefault="00C1266B" w:rsidP="00721033">
            <w:pPr>
              <w:pStyle w:val="af1"/>
              <w:tabs>
                <w:tab w:val="left" w:pos="2127"/>
                <w:tab w:val="left" w:pos="9214"/>
                <w:tab w:val="left" w:leader="dot" w:pos="10902"/>
              </w:tabs>
              <w:spacing w:line="320" w:lineRule="exact"/>
            </w:pPr>
            <w:r w:rsidRPr="00C1266B">
              <w:t>Раздел 8. Руководство пользователя программного продукта</w:t>
            </w:r>
            <w:r>
              <w:t>……</w:t>
            </w:r>
            <w:proofErr w:type="gramStart"/>
            <w:r>
              <w:t>…….</w:t>
            </w:r>
            <w:proofErr w:type="gramEnd"/>
            <w:r>
              <w:t>.</w:t>
            </w:r>
          </w:p>
        </w:tc>
        <w:tc>
          <w:tcPr>
            <w:tcW w:w="688" w:type="dxa"/>
          </w:tcPr>
          <w:p w14:paraId="1C7DD570" w14:textId="70A9ADD5" w:rsidR="00C1266B" w:rsidRDefault="008E3562" w:rsidP="00721033">
            <w:pPr>
              <w:pStyle w:val="af1"/>
              <w:tabs>
                <w:tab w:val="left" w:pos="2127"/>
                <w:tab w:val="left" w:pos="9214"/>
                <w:tab w:val="left" w:leader="dot" w:pos="10902"/>
              </w:tabs>
              <w:spacing w:line="320" w:lineRule="exact"/>
            </w:pPr>
            <w:r>
              <w:t>38</w:t>
            </w:r>
          </w:p>
        </w:tc>
      </w:tr>
      <w:tr w:rsidR="00C1266B" w14:paraId="452B3BEF" w14:textId="77777777" w:rsidTr="00C1266B">
        <w:tc>
          <w:tcPr>
            <w:tcW w:w="8783" w:type="dxa"/>
          </w:tcPr>
          <w:p w14:paraId="19FC673C" w14:textId="39450F4C" w:rsidR="00C1266B" w:rsidRDefault="00C1266B" w:rsidP="00721033">
            <w:pPr>
              <w:pStyle w:val="af1"/>
              <w:tabs>
                <w:tab w:val="left" w:pos="2127"/>
                <w:tab w:val="left" w:pos="9214"/>
                <w:tab w:val="left" w:leader="dot" w:pos="10902"/>
              </w:tabs>
              <w:spacing w:line="320" w:lineRule="exact"/>
            </w:pPr>
            <w:r w:rsidRPr="00C1266B">
              <w:t>ПРИЛОЖЕНИЕ 1</w:t>
            </w:r>
            <w:r>
              <w:t>…………………………………………………………...</w:t>
            </w:r>
          </w:p>
        </w:tc>
        <w:tc>
          <w:tcPr>
            <w:tcW w:w="688" w:type="dxa"/>
          </w:tcPr>
          <w:p w14:paraId="03112E56" w14:textId="157860D7" w:rsidR="00C1266B" w:rsidRDefault="008E3562" w:rsidP="00721033">
            <w:pPr>
              <w:pStyle w:val="af1"/>
              <w:tabs>
                <w:tab w:val="left" w:pos="2127"/>
                <w:tab w:val="left" w:pos="9214"/>
                <w:tab w:val="left" w:leader="dot" w:pos="10902"/>
              </w:tabs>
              <w:spacing w:line="320" w:lineRule="exact"/>
            </w:pPr>
            <w:r>
              <w:t>53</w:t>
            </w:r>
          </w:p>
        </w:tc>
      </w:tr>
      <w:tr w:rsidR="00C1266B" w14:paraId="0049C613" w14:textId="77777777" w:rsidTr="00C1266B">
        <w:tc>
          <w:tcPr>
            <w:tcW w:w="8783" w:type="dxa"/>
          </w:tcPr>
          <w:p w14:paraId="26A71D7D" w14:textId="589F9674" w:rsidR="00C1266B" w:rsidRDefault="00C1266B" w:rsidP="00721033">
            <w:pPr>
              <w:pStyle w:val="af1"/>
              <w:tabs>
                <w:tab w:val="left" w:pos="2127"/>
                <w:tab w:val="left" w:pos="9214"/>
                <w:tab w:val="left" w:leader="dot" w:pos="10902"/>
              </w:tabs>
              <w:spacing w:line="320" w:lineRule="exact"/>
            </w:pPr>
            <w:r w:rsidRPr="00C1266B">
              <w:t xml:space="preserve">ПРИЛОЖЕНИЕ </w:t>
            </w:r>
            <w:r>
              <w:t>2……………………………………………………</w:t>
            </w:r>
            <w:proofErr w:type="gramStart"/>
            <w:r>
              <w:t>…….</w:t>
            </w:r>
            <w:proofErr w:type="gramEnd"/>
            <w:r>
              <w:t>.</w:t>
            </w:r>
          </w:p>
        </w:tc>
        <w:tc>
          <w:tcPr>
            <w:tcW w:w="688" w:type="dxa"/>
          </w:tcPr>
          <w:p w14:paraId="742310D6" w14:textId="678F94F4" w:rsidR="00C1266B" w:rsidRDefault="008E3562" w:rsidP="00721033">
            <w:pPr>
              <w:pStyle w:val="af1"/>
              <w:tabs>
                <w:tab w:val="left" w:pos="2127"/>
                <w:tab w:val="left" w:pos="9214"/>
                <w:tab w:val="left" w:leader="dot" w:pos="10902"/>
              </w:tabs>
              <w:spacing w:line="320" w:lineRule="exact"/>
            </w:pPr>
            <w:r>
              <w:t>54</w:t>
            </w:r>
          </w:p>
        </w:tc>
      </w:tr>
      <w:tr w:rsidR="00C1266B" w14:paraId="6F02E339" w14:textId="77777777" w:rsidTr="00C1266B">
        <w:tc>
          <w:tcPr>
            <w:tcW w:w="8783" w:type="dxa"/>
          </w:tcPr>
          <w:p w14:paraId="45FBA22D" w14:textId="6692708F" w:rsidR="00C1266B" w:rsidRDefault="00C1266B" w:rsidP="00721033">
            <w:pPr>
              <w:pStyle w:val="af1"/>
              <w:tabs>
                <w:tab w:val="left" w:pos="2127"/>
                <w:tab w:val="left" w:pos="9214"/>
                <w:tab w:val="left" w:leader="dot" w:pos="10902"/>
              </w:tabs>
              <w:spacing w:line="320" w:lineRule="exact"/>
            </w:pPr>
            <w:r w:rsidRPr="00C1266B">
              <w:t xml:space="preserve">ПРИЛОЖЕНИЕ </w:t>
            </w:r>
            <w:r>
              <w:t>3…………………………………………………………...</w:t>
            </w:r>
          </w:p>
        </w:tc>
        <w:tc>
          <w:tcPr>
            <w:tcW w:w="688" w:type="dxa"/>
          </w:tcPr>
          <w:p w14:paraId="6189655F" w14:textId="0E830E36" w:rsidR="00C1266B" w:rsidRDefault="008E3562" w:rsidP="00721033">
            <w:pPr>
              <w:pStyle w:val="af1"/>
              <w:tabs>
                <w:tab w:val="left" w:pos="2127"/>
                <w:tab w:val="left" w:pos="9214"/>
                <w:tab w:val="left" w:leader="dot" w:pos="10902"/>
              </w:tabs>
              <w:spacing w:line="320" w:lineRule="exact"/>
            </w:pPr>
            <w:r>
              <w:t>84</w:t>
            </w:r>
          </w:p>
        </w:tc>
      </w:tr>
      <w:tr w:rsidR="00C1266B" w14:paraId="7F11BB86" w14:textId="77777777" w:rsidTr="00C1266B">
        <w:tc>
          <w:tcPr>
            <w:tcW w:w="8783" w:type="dxa"/>
          </w:tcPr>
          <w:p w14:paraId="5CD3E942" w14:textId="1E6193CC" w:rsidR="00C1266B" w:rsidRDefault="00C1266B" w:rsidP="00721033">
            <w:pPr>
              <w:pStyle w:val="af1"/>
              <w:tabs>
                <w:tab w:val="left" w:pos="2127"/>
                <w:tab w:val="left" w:pos="9214"/>
                <w:tab w:val="left" w:leader="dot" w:pos="10902"/>
              </w:tabs>
              <w:spacing w:line="320" w:lineRule="exact"/>
            </w:pPr>
            <w:r w:rsidRPr="00C1266B">
              <w:t xml:space="preserve">ПРИЛОЖЕНИЕ </w:t>
            </w:r>
            <w:r>
              <w:t>4…………………………………………………………...</w:t>
            </w:r>
          </w:p>
        </w:tc>
        <w:tc>
          <w:tcPr>
            <w:tcW w:w="688" w:type="dxa"/>
          </w:tcPr>
          <w:p w14:paraId="48A86404" w14:textId="2140F8C7" w:rsidR="00C1266B" w:rsidRDefault="008E3562" w:rsidP="00721033">
            <w:pPr>
              <w:pStyle w:val="af1"/>
              <w:tabs>
                <w:tab w:val="left" w:pos="2127"/>
                <w:tab w:val="left" w:pos="9214"/>
                <w:tab w:val="left" w:leader="dot" w:pos="10902"/>
              </w:tabs>
              <w:spacing w:line="320" w:lineRule="exact"/>
            </w:pPr>
            <w:r>
              <w:t>85</w:t>
            </w:r>
          </w:p>
        </w:tc>
      </w:tr>
      <w:tr w:rsidR="00C1266B" w14:paraId="57B1E454" w14:textId="77777777" w:rsidTr="00C1266B">
        <w:tc>
          <w:tcPr>
            <w:tcW w:w="8783" w:type="dxa"/>
          </w:tcPr>
          <w:p w14:paraId="2ABCA4D7" w14:textId="37AB10C3" w:rsidR="00C1266B" w:rsidRDefault="00C1266B" w:rsidP="00721033">
            <w:pPr>
              <w:pStyle w:val="af1"/>
              <w:tabs>
                <w:tab w:val="left" w:pos="2127"/>
                <w:tab w:val="left" w:pos="9214"/>
                <w:tab w:val="left" w:leader="dot" w:pos="10902"/>
              </w:tabs>
              <w:spacing w:line="320" w:lineRule="exact"/>
            </w:pPr>
            <w:r w:rsidRPr="00C1266B">
              <w:t xml:space="preserve">ПРИЛОЖЕНИЕ </w:t>
            </w:r>
            <w:r>
              <w:t>5…………………………………………………………...</w:t>
            </w:r>
          </w:p>
        </w:tc>
        <w:tc>
          <w:tcPr>
            <w:tcW w:w="688" w:type="dxa"/>
          </w:tcPr>
          <w:p w14:paraId="220C94B7" w14:textId="6957C7FB" w:rsidR="00C1266B" w:rsidRDefault="008E3562" w:rsidP="00721033">
            <w:pPr>
              <w:pStyle w:val="af1"/>
              <w:tabs>
                <w:tab w:val="left" w:pos="2127"/>
                <w:tab w:val="left" w:pos="9214"/>
                <w:tab w:val="left" w:leader="dot" w:pos="10902"/>
              </w:tabs>
              <w:spacing w:line="320" w:lineRule="exact"/>
            </w:pPr>
            <w:r>
              <w:t>86</w:t>
            </w:r>
          </w:p>
        </w:tc>
      </w:tr>
      <w:tr w:rsidR="00C1266B" w14:paraId="762AA865" w14:textId="77777777" w:rsidTr="00C1266B">
        <w:tc>
          <w:tcPr>
            <w:tcW w:w="8783" w:type="dxa"/>
          </w:tcPr>
          <w:p w14:paraId="5E915F07" w14:textId="2CCC58F8" w:rsidR="00C1266B" w:rsidRDefault="00613023" w:rsidP="00C1266B">
            <w:pPr>
              <w:pStyle w:val="af1"/>
              <w:tabs>
                <w:tab w:val="left" w:pos="2127"/>
                <w:tab w:val="left" w:pos="9214"/>
                <w:tab w:val="left" w:leader="dot" w:pos="10902"/>
              </w:tabs>
              <w:spacing w:line="320" w:lineRule="exact"/>
            </w:pPr>
            <w:r w:rsidRPr="00C1266B">
              <w:t xml:space="preserve">ПРИЛОЖЕНИЕ </w:t>
            </w:r>
            <w:r>
              <w:t>6…………………………………………………………...</w:t>
            </w:r>
          </w:p>
        </w:tc>
        <w:tc>
          <w:tcPr>
            <w:tcW w:w="688" w:type="dxa"/>
          </w:tcPr>
          <w:p w14:paraId="09F77AB2" w14:textId="786180A6" w:rsidR="00C1266B" w:rsidRDefault="008E3562" w:rsidP="00721033">
            <w:pPr>
              <w:pStyle w:val="af1"/>
              <w:tabs>
                <w:tab w:val="left" w:pos="2127"/>
                <w:tab w:val="left" w:pos="9214"/>
                <w:tab w:val="left" w:leader="dot" w:pos="10902"/>
              </w:tabs>
              <w:spacing w:line="320" w:lineRule="exact"/>
            </w:pPr>
            <w:r>
              <w:t>87</w:t>
            </w:r>
          </w:p>
        </w:tc>
      </w:tr>
      <w:tr w:rsidR="00C1266B" w14:paraId="571A1BF1" w14:textId="77777777" w:rsidTr="00C1266B">
        <w:tc>
          <w:tcPr>
            <w:tcW w:w="8783" w:type="dxa"/>
          </w:tcPr>
          <w:p w14:paraId="5D8B3190" w14:textId="1859A6F8" w:rsidR="00C1266B" w:rsidRDefault="00613023" w:rsidP="00721033">
            <w:pPr>
              <w:pStyle w:val="af1"/>
              <w:tabs>
                <w:tab w:val="left" w:pos="2127"/>
                <w:tab w:val="left" w:pos="9214"/>
                <w:tab w:val="left" w:leader="dot" w:pos="10902"/>
              </w:tabs>
              <w:spacing w:line="320" w:lineRule="exact"/>
            </w:pPr>
            <w:r w:rsidRPr="00C1266B">
              <w:t xml:space="preserve">ПРИЛОЖЕНИЕ </w:t>
            </w:r>
            <w:r>
              <w:t>7…………………………………………………………...</w:t>
            </w:r>
          </w:p>
        </w:tc>
        <w:tc>
          <w:tcPr>
            <w:tcW w:w="688" w:type="dxa"/>
          </w:tcPr>
          <w:p w14:paraId="3FF9395B" w14:textId="6FA7B823" w:rsidR="00C1266B" w:rsidRDefault="008E3562" w:rsidP="00721033">
            <w:pPr>
              <w:pStyle w:val="af1"/>
              <w:tabs>
                <w:tab w:val="left" w:pos="2127"/>
                <w:tab w:val="left" w:pos="9214"/>
                <w:tab w:val="left" w:leader="dot" w:pos="10902"/>
              </w:tabs>
              <w:spacing w:line="320" w:lineRule="exact"/>
            </w:pPr>
            <w:r>
              <w:t>88</w:t>
            </w:r>
          </w:p>
        </w:tc>
      </w:tr>
      <w:tr w:rsidR="00613023" w14:paraId="6B21B685" w14:textId="77777777" w:rsidTr="00C1266B">
        <w:tc>
          <w:tcPr>
            <w:tcW w:w="8783" w:type="dxa"/>
          </w:tcPr>
          <w:p w14:paraId="0964FD3F" w14:textId="0763F1A0" w:rsidR="00613023" w:rsidRDefault="00613023" w:rsidP="00721033">
            <w:pPr>
              <w:pStyle w:val="af1"/>
              <w:tabs>
                <w:tab w:val="left" w:pos="2127"/>
                <w:tab w:val="left" w:pos="9214"/>
                <w:tab w:val="left" w:leader="dot" w:pos="10902"/>
              </w:tabs>
              <w:spacing w:line="320" w:lineRule="exact"/>
            </w:pPr>
            <w:r w:rsidRPr="00C1266B">
              <w:t>СПИСОК ИСПОЛЬЗОВАННОЙ ЛИТЕРАТУРЫ</w:t>
            </w:r>
            <w:r>
              <w:t>…………………</w:t>
            </w:r>
            <w:proofErr w:type="gramStart"/>
            <w:r>
              <w:t>…….</w:t>
            </w:r>
            <w:proofErr w:type="gramEnd"/>
            <w:r>
              <w:t>.</w:t>
            </w:r>
          </w:p>
        </w:tc>
        <w:tc>
          <w:tcPr>
            <w:tcW w:w="688" w:type="dxa"/>
          </w:tcPr>
          <w:p w14:paraId="0253FD1B" w14:textId="7E8092E5" w:rsidR="00613023" w:rsidRDefault="008E3562" w:rsidP="00721033">
            <w:pPr>
              <w:pStyle w:val="af1"/>
              <w:tabs>
                <w:tab w:val="left" w:pos="2127"/>
                <w:tab w:val="left" w:pos="9214"/>
                <w:tab w:val="left" w:leader="dot" w:pos="10902"/>
              </w:tabs>
              <w:spacing w:line="320" w:lineRule="exact"/>
            </w:pPr>
            <w:r>
              <w:t>96</w:t>
            </w:r>
          </w:p>
        </w:tc>
      </w:tr>
    </w:tbl>
    <w:p w14:paraId="70184BE7" w14:textId="77777777" w:rsidR="00C1266B" w:rsidRDefault="00C1266B" w:rsidP="00721033">
      <w:pPr>
        <w:pStyle w:val="af1"/>
        <w:tabs>
          <w:tab w:val="left" w:pos="2127"/>
          <w:tab w:val="left" w:pos="9214"/>
          <w:tab w:val="left" w:leader="dot" w:pos="10902"/>
        </w:tabs>
        <w:spacing w:line="320" w:lineRule="exact"/>
        <w:ind w:left="851"/>
      </w:pPr>
    </w:p>
    <w:p w14:paraId="3A475287" w14:textId="3E7D3BEA" w:rsidR="003D7930" w:rsidRPr="00206AAC" w:rsidRDefault="003D7930" w:rsidP="00721033">
      <w:pPr>
        <w:pStyle w:val="af1"/>
        <w:tabs>
          <w:tab w:val="left" w:leader="dot" w:pos="10348"/>
        </w:tabs>
        <w:spacing w:before="163"/>
        <w:ind w:left="851" w:firstLine="9355"/>
      </w:pPr>
    </w:p>
    <w:p w14:paraId="5D35CABA" w14:textId="77777777" w:rsidR="00DF3A88" w:rsidRPr="00206AAC" w:rsidRDefault="00DF3A88" w:rsidP="003D7930">
      <w:pPr>
        <w:ind w:left="426" w:right="851" w:firstLine="425"/>
        <w:rPr>
          <w:rFonts w:ascii="Times New Roman" w:hAnsi="Times New Roman"/>
        </w:rPr>
      </w:pPr>
    </w:p>
    <w:p w14:paraId="73AF188F" w14:textId="77777777" w:rsidR="00DF3A88" w:rsidRPr="00206AAC" w:rsidRDefault="00DF3A88" w:rsidP="003D7930">
      <w:pPr>
        <w:ind w:left="426" w:right="0" w:firstLine="425"/>
        <w:rPr>
          <w:rFonts w:ascii="Times New Roman" w:hAnsi="Times New Roman"/>
          <w:b/>
          <w:sz w:val="28"/>
          <w:szCs w:val="28"/>
        </w:rPr>
      </w:pPr>
    </w:p>
    <w:p w14:paraId="1F4E21BC" w14:textId="77777777" w:rsidR="00DF3A88" w:rsidRPr="00206AAC" w:rsidRDefault="006F150F" w:rsidP="003D7930">
      <w:pPr>
        <w:spacing w:after="100" w:line="360" w:lineRule="auto"/>
        <w:ind w:left="426" w:firstLine="425"/>
        <w:rPr>
          <w:rFonts w:ascii="Times New Roman" w:hAnsi="Times New Roman"/>
        </w:rPr>
      </w:pPr>
      <w:r w:rsidRPr="00206AAC">
        <w:rPr>
          <w:rFonts w:ascii="Times New Roman" w:eastAsia="Times New Roman" w:hAnsi="Times New Roman"/>
          <w:sz w:val="28"/>
        </w:rPr>
        <w:t xml:space="preserve"> </w:t>
      </w:r>
    </w:p>
    <w:p w14:paraId="1370DF79" w14:textId="77777777" w:rsidR="00DF3A88" w:rsidRPr="00206AAC" w:rsidRDefault="00DF3A88">
      <w:pPr>
        <w:ind w:left="0"/>
        <w:rPr>
          <w:rFonts w:ascii="Times New Roman" w:hAnsi="Times New Roman"/>
          <w:b/>
          <w:sz w:val="28"/>
          <w:szCs w:val="28"/>
        </w:rPr>
      </w:pPr>
    </w:p>
    <w:p w14:paraId="6C39E4F2" w14:textId="77777777" w:rsidR="00FF2BB5" w:rsidRPr="00206AAC" w:rsidRDefault="00FF2BB5">
      <w:pPr>
        <w:ind w:left="0"/>
        <w:rPr>
          <w:rFonts w:ascii="Times New Roman" w:hAnsi="Times New Roman"/>
        </w:rPr>
      </w:pPr>
    </w:p>
    <w:p w14:paraId="0410F667" w14:textId="77777777" w:rsidR="00DF3A88" w:rsidRPr="00206AAC" w:rsidRDefault="00DF3A88">
      <w:pPr>
        <w:ind w:left="0"/>
        <w:rPr>
          <w:rFonts w:ascii="Times New Roman" w:hAnsi="Times New Roman"/>
        </w:rPr>
      </w:pPr>
    </w:p>
    <w:p w14:paraId="19C982D8" w14:textId="77777777" w:rsidR="00DF3A88" w:rsidRPr="00206AAC" w:rsidRDefault="00DF3A88">
      <w:pPr>
        <w:ind w:left="0"/>
        <w:rPr>
          <w:rFonts w:ascii="Times New Roman" w:hAnsi="Times New Roman"/>
        </w:rPr>
      </w:pPr>
    </w:p>
    <w:p w14:paraId="62AD5F80" w14:textId="77777777" w:rsidR="003D7930" w:rsidRPr="00206AAC" w:rsidRDefault="003D7930">
      <w:pPr>
        <w:ind w:left="0"/>
        <w:rPr>
          <w:rFonts w:ascii="Times New Roman" w:hAnsi="Times New Roman"/>
        </w:rPr>
      </w:pPr>
    </w:p>
    <w:p w14:paraId="303592D5" w14:textId="77777777" w:rsidR="003D7930" w:rsidRDefault="003D7930">
      <w:pPr>
        <w:ind w:left="0"/>
        <w:rPr>
          <w:rFonts w:ascii="Times New Roman" w:hAnsi="Times New Roman"/>
        </w:rPr>
      </w:pPr>
    </w:p>
    <w:p w14:paraId="124ECD59" w14:textId="77777777" w:rsidR="00E151D8" w:rsidRDefault="00E151D8">
      <w:pPr>
        <w:ind w:left="0"/>
        <w:rPr>
          <w:rFonts w:ascii="Times New Roman" w:hAnsi="Times New Roman"/>
        </w:rPr>
      </w:pPr>
    </w:p>
    <w:p w14:paraId="6555FB31" w14:textId="69FA61FD" w:rsidR="00DF3A88" w:rsidRPr="00206AAC" w:rsidRDefault="00C1266B" w:rsidP="00C1266B">
      <w:pPr>
        <w:suppressAutoHyphens w:val="0"/>
        <w:rPr>
          <w:rFonts w:ascii="Times New Roman" w:hAnsi="Times New Roman"/>
        </w:rPr>
      </w:pPr>
      <w:r>
        <w:rPr>
          <w:rFonts w:ascii="Times New Roman" w:hAnsi="Times New Roman"/>
        </w:rPr>
        <w:br w:type="page"/>
      </w:r>
    </w:p>
    <w:p w14:paraId="76F2680E" w14:textId="77777777" w:rsidR="00522090" w:rsidRDefault="00522090" w:rsidP="00C1266B">
      <w:pPr>
        <w:ind w:right="717"/>
        <w:jc w:val="center"/>
        <w:rPr>
          <w:rFonts w:ascii="Times New Roman" w:hAnsi="Times New Roman"/>
          <w:b/>
          <w:sz w:val="28"/>
          <w:szCs w:val="28"/>
        </w:rPr>
      </w:pPr>
      <w:r w:rsidRPr="000537EA">
        <w:rPr>
          <w:rFonts w:ascii="Times New Roman" w:hAnsi="Times New Roman"/>
          <w:b/>
          <w:sz w:val="28"/>
          <w:szCs w:val="28"/>
        </w:rPr>
        <w:lastRenderedPageBreak/>
        <w:t>Раздел 1. Описание предметной области.</w:t>
      </w:r>
    </w:p>
    <w:p w14:paraId="4C8EE57C" w14:textId="77777777" w:rsidR="00522090" w:rsidRDefault="00522090" w:rsidP="00EE3810">
      <w:pPr>
        <w:pStyle w:val="paragraph"/>
        <w:spacing w:before="0" w:after="0" w:line="360" w:lineRule="auto"/>
        <w:ind w:left="851" w:right="717" w:firstLine="425"/>
        <w:jc w:val="both"/>
        <w:rPr>
          <w:sz w:val="28"/>
          <w:szCs w:val="28"/>
        </w:rPr>
      </w:pPr>
      <w:r>
        <w:rPr>
          <w:sz w:val="28"/>
          <w:szCs w:val="28"/>
        </w:rPr>
        <w:t>Тематикой данной курсовой работы является – разработка калькулятора стоимости производства оконных конструкций, который включает в себя такое понятие, как окна в промышленных зданиях.</w:t>
      </w:r>
    </w:p>
    <w:p w14:paraId="21069E64" w14:textId="77777777" w:rsidR="00522090" w:rsidRDefault="00522090" w:rsidP="00EE3810">
      <w:pPr>
        <w:pStyle w:val="paragraph"/>
        <w:spacing w:before="0" w:after="0" w:line="360" w:lineRule="auto"/>
        <w:ind w:left="851" w:right="717" w:firstLine="425"/>
        <w:jc w:val="both"/>
        <w:rPr>
          <w:sz w:val="28"/>
          <w:szCs w:val="28"/>
        </w:rPr>
      </w:pPr>
      <w:r>
        <w:rPr>
          <w:sz w:val="28"/>
          <w:szCs w:val="28"/>
        </w:rPr>
        <w:t>Данное приложение разрабатывается для компаний по производству окон, конкретнее для менеджеров по продажам и расчету стоимости конечного продукта. В курсовой работе рассматриваются оконные конструкции из следующих материалов: дерево, металл, ПВХ. У пользователей калькулятором есть возможность выбирать размеры окна и дополнительные аксессуары в виде откосов и подоконников. Возможность выбрать механизм открывания створки окна также предусмотрена.</w:t>
      </w:r>
    </w:p>
    <w:p w14:paraId="15F71BBA" w14:textId="77777777" w:rsidR="00522090" w:rsidRPr="00357285" w:rsidRDefault="00522090" w:rsidP="00EE3810">
      <w:pPr>
        <w:pStyle w:val="paragraph"/>
        <w:spacing w:before="0" w:after="0" w:line="360" w:lineRule="auto"/>
        <w:ind w:left="851" w:right="717" w:firstLine="425"/>
        <w:jc w:val="both"/>
        <w:rPr>
          <w:sz w:val="28"/>
          <w:szCs w:val="28"/>
        </w:rPr>
      </w:pPr>
      <w:r>
        <w:rPr>
          <w:sz w:val="28"/>
          <w:szCs w:val="28"/>
        </w:rPr>
        <w:t>Окно (оконный проём) или витраж — специально задуманная в конструкции здания архитектурная деталь строительства: проём в стене, служащий для поступления света в помещение и/или вентиляции.</w:t>
      </w:r>
    </w:p>
    <w:p w14:paraId="43EF674B" w14:textId="77777777" w:rsidR="00522090" w:rsidRDefault="00522090" w:rsidP="00EE3810">
      <w:pPr>
        <w:pStyle w:val="paragraph"/>
        <w:spacing w:before="0" w:after="0" w:line="360" w:lineRule="auto"/>
        <w:ind w:left="851" w:right="717" w:firstLine="425"/>
        <w:jc w:val="both"/>
        <w:rPr>
          <w:sz w:val="28"/>
          <w:szCs w:val="28"/>
        </w:rPr>
      </w:pPr>
      <w:r>
        <w:rPr>
          <w:sz w:val="28"/>
          <w:szCs w:val="28"/>
        </w:rPr>
        <w:t>Оконные конструкции должны обеспечивать необходимое количество естественного света, требуемое для нормальной работы в помещении. Теплоизоляция и воздухообмен конструкции – важные технические характеристики, на которые стоит обратить внимание при установке окон в промышленное здание.</w:t>
      </w:r>
    </w:p>
    <w:p w14:paraId="525A6EFA" w14:textId="77777777" w:rsidR="00522090" w:rsidRDefault="00522090" w:rsidP="00EE3810">
      <w:pPr>
        <w:pStyle w:val="paragraph"/>
        <w:spacing w:before="0" w:after="0" w:line="360" w:lineRule="auto"/>
        <w:ind w:left="851" w:right="717" w:firstLine="425"/>
        <w:jc w:val="both"/>
        <w:rPr>
          <w:sz w:val="28"/>
          <w:szCs w:val="28"/>
        </w:rPr>
      </w:pPr>
      <w:r>
        <w:rPr>
          <w:sz w:val="28"/>
          <w:szCs w:val="28"/>
        </w:rPr>
        <w:t>Планировка производственных зданий и сооружений осуществляется в зависимости от того, какую задачу должен выполняет объект недвижимости. В здания, оборудованные для производства, устанавливаются окна, габариты которых должны соответствовать нормам ГОСТ. Размеры изделий зависят от типа производственного помещения и производимой продукции.</w:t>
      </w:r>
    </w:p>
    <w:p w14:paraId="726058A4" w14:textId="77777777" w:rsidR="00522090" w:rsidRDefault="00522090" w:rsidP="00EE3810">
      <w:pPr>
        <w:pStyle w:val="paragraph"/>
        <w:spacing w:before="0" w:after="0" w:line="360" w:lineRule="auto"/>
        <w:ind w:left="851" w:right="717" w:firstLine="425"/>
        <w:jc w:val="both"/>
        <w:rPr>
          <w:sz w:val="28"/>
          <w:szCs w:val="22"/>
        </w:rPr>
      </w:pPr>
      <w:r w:rsidRPr="0058622F">
        <w:rPr>
          <w:sz w:val="28"/>
          <w:szCs w:val="22"/>
        </w:rPr>
        <w:t xml:space="preserve">Процесс изготовления начинается с поступления заказа от клиента, в </w:t>
      </w:r>
      <w:r w:rsidRPr="0058622F">
        <w:rPr>
          <w:sz w:val="28"/>
          <w:szCs w:val="22"/>
        </w:rPr>
        <w:br/>
        <w:t>качестве которого могут выступать физические и юриди</w:t>
      </w:r>
      <w:r>
        <w:rPr>
          <w:sz w:val="28"/>
          <w:szCs w:val="22"/>
        </w:rPr>
        <w:t xml:space="preserve">ческие лица. Затем рабочая группа берет замеры оконных проемов. После чего этот </w:t>
      </w:r>
      <w:r w:rsidRPr="0058622F">
        <w:rPr>
          <w:sz w:val="28"/>
          <w:szCs w:val="22"/>
        </w:rPr>
        <w:t xml:space="preserve">заказ обрабатывается </w:t>
      </w:r>
      <w:r>
        <w:rPr>
          <w:sz w:val="28"/>
          <w:szCs w:val="22"/>
        </w:rPr>
        <w:t>инженером-проектировщиком</w:t>
      </w:r>
      <w:r w:rsidRPr="0058622F">
        <w:rPr>
          <w:sz w:val="28"/>
          <w:szCs w:val="22"/>
        </w:rPr>
        <w:t>,</w:t>
      </w:r>
      <w:r>
        <w:rPr>
          <w:sz w:val="28"/>
          <w:szCs w:val="22"/>
        </w:rPr>
        <w:t xml:space="preserve"> который работает с заказчиком, </w:t>
      </w:r>
      <w:r w:rsidRPr="0058622F">
        <w:rPr>
          <w:sz w:val="28"/>
          <w:szCs w:val="22"/>
        </w:rPr>
        <w:t xml:space="preserve">учитывает </w:t>
      </w:r>
      <w:r>
        <w:rPr>
          <w:sz w:val="28"/>
          <w:szCs w:val="22"/>
        </w:rPr>
        <w:t xml:space="preserve">размеры и все требования клиента. С учетом всего </w:t>
      </w:r>
      <w:r>
        <w:rPr>
          <w:sz w:val="28"/>
          <w:szCs w:val="22"/>
        </w:rPr>
        <w:lastRenderedPageBreak/>
        <w:t xml:space="preserve">этого, а также данных по </w:t>
      </w:r>
      <w:r w:rsidRPr="0058622F">
        <w:rPr>
          <w:sz w:val="28"/>
          <w:szCs w:val="22"/>
        </w:rPr>
        <w:t xml:space="preserve">стандартам и размерам изделия создается </w:t>
      </w:r>
      <w:r>
        <w:rPr>
          <w:sz w:val="28"/>
          <w:szCs w:val="22"/>
        </w:rPr>
        <w:t>чертеж. Оконные конструкции производятся на заводе, поэтому д</w:t>
      </w:r>
      <w:r w:rsidRPr="0058622F">
        <w:rPr>
          <w:sz w:val="28"/>
          <w:szCs w:val="22"/>
        </w:rPr>
        <w:t xml:space="preserve">ля </w:t>
      </w:r>
      <w:proofErr w:type="gramStart"/>
      <w:r w:rsidRPr="0058622F">
        <w:rPr>
          <w:sz w:val="28"/>
          <w:szCs w:val="22"/>
        </w:rPr>
        <w:t>того</w:t>
      </w:r>
      <w:proofErr w:type="gramEnd"/>
      <w:r w:rsidRPr="0058622F">
        <w:rPr>
          <w:sz w:val="28"/>
          <w:szCs w:val="22"/>
        </w:rPr>
        <w:t xml:space="preserve"> чтобы заказ был выполн</w:t>
      </w:r>
      <w:r>
        <w:rPr>
          <w:sz w:val="28"/>
          <w:szCs w:val="22"/>
        </w:rPr>
        <w:t xml:space="preserve">ен, необходима договоренность с </w:t>
      </w:r>
      <w:r w:rsidRPr="0058622F">
        <w:rPr>
          <w:sz w:val="28"/>
          <w:szCs w:val="22"/>
        </w:rPr>
        <w:t xml:space="preserve">поставщиками на поставку сырья на производство, где оно сортируется по материалу </w:t>
      </w:r>
      <w:r>
        <w:rPr>
          <w:sz w:val="28"/>
          <w:szCs w:val="22"/>
        </w:rPr>
        <w:t>профилей, рам</w:t>
      </w:r>
      <w:r w:rsidRPr="0058622F">
        <w:rPr>
          <w:sz w:val="28"/>
          <w:szCs w:val="22"/>
        </w:rPr>
        <w:t xml:space="preserve"> </w:t>
      </w:r>
      <w:r>
        <w:rPr>
          <w:sz w:val="28"/>
          <w:szCs w:val="22"/>
        </w:rPr>
        <w:t xml:space="preserve">и импоста (металл, дерево, пластик). </w:t>
      </w:r>
      <w:r w:rsidRPr="0058622F">
        <w:rPr>
          <w:sz w:val="28"/>
          <w:szCs w:val="22"/>
        </w:rPr>
        <w:t xml:space="preserve">Затем сырье подлежит определенной обработке. После обработки из сырья получаются детали для изготовления изделий. После того как готовы все части </w:t>
      </w:r>
      <w:r>
        <w:rPr>
          <w:sz w:val="28"/>
          <w:szCs w:val="22"/>
        </w:rPr>
        <w:t xml:space="preserve">профиля, </w:t>
      </w:r>
      <w:r w:rsidRPr="0058622F">
        <w:rPr>
          <w:sz w:val="28"/>
          <w:szCs w:val="22"/>
        </w:rPr>
        <w:t>их собирают</w:t>
      </w:r>
      <w:r>
        <w:rPr>
          <w:sz w:val="28"/>
          <w:szCs w:val="22"/>
        </w:rPr>
        <w:t xml:space="preserve"> и получается рама. </w:t>
      </w:r>
      <w:r w:rsidRPr="0058622F">
        <w:rPr>
          <w:sz w:val="28"/>
          <w:szCs w:val="22"/>
        </w:rPr>
        <w:t xml:space="preserve">После того как всё готово к сборке, готовые </w:t>
      </w:r>
      <w:r>
        <w:rPr>
          <w:sz w:val="28"/>
          <w:szCs w:val="22"/>
        </w:rPr>
        <w:t xml:space="preserve">рамы соединяются импостом, таким образом можно поучить одностворчатые, двухстворчатые или трехстворчатые оконные конструкции. </w:t>
      </w:r>
      <w:r w:rsidRPr="0058622F">
        <w:rPr>
          <w:sz w:val="28"/>
          <w:szCs w:val="22"/>
        </w:rPr>
        <w:t xml:space="preserve">Проверка качества касается как деталей, изделий, так и готовой продукции. Обычный заказ выполняется, в </w:t>
      </w:r>
      <w:r>
        <w:rPr>
          <w:sz w:val="28"/>
          <w:szCs w:val="22"/>
        </w:rPr>
        <w:t xml:space="preserve">среднем, за 2 недели. </w:t>
      </w:r>
      <w:r w:rsidRPr="0058622F">
        <w:rPr>
          <w:sz w:val="28"/>
          <w:szCs w:val="22"/>
        </w:rPr>
        <w:t>Мнемосхема данного бизнес-</w:t>
      </w:r>
      <w:r>
        <w:rPr>
          <w:sz w:val="28"/>
          <w:szCs w:val="22"/>
        </w:rPr>
        <w:t>процесса показана на рисунке 1</w:t>
      </w:r>
      <w:r w:rsidRPr="0058622F">
        <w:rPr>
          <w:sz w:val="28"/>
          <w:szCs w:val="22"/>
        </w:rPr>
        <w:t>.</w:t>
      </w:r>
    </w:p>
    <w:p w14:paraId="75357406" w14:textId="77777777" w:rsidR="00522090" w:rsidRDefault="00522090" w:rsidP="00234C67">
      <w:pPr>
        <w:pStyle w:val="paragraph"/>
        <w:spacing w:before="0" w:after="0" w:line="360" w:lineRule="auto"/>
        <w:ind w:left="851" w:firstLine="425"/>
      </w:pPr>
      <w:r>
        <w:object w:dxaOrig="13140" w:dyaOrig="8476" w14:anchorId="6FB7BD9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8pt;height:301.75pt" o:ole="">
            <v:imagedata r:id="rId7" o:title=""/>
          </v:shape>
          <o:OLEObject Type="Embed" ProgID="Visio.Drawing.15" ShapeID="_x0000_i1025" DrawAspect="Content" ObjectID="_1696752497" r:id="rId8"/>
        </w:object>
      </w:r>
    </w:p>
    <w:p w14:paraId="1EB1127A" w14:textId="370BB85D" w:rsidR="00522090" w:rsidRDefault="00522090" w:rsidP="00234C67">
      <w:pPr>
        <w:pStyle w:val="paragraph"/>
        <w:spacing w:before="0" w:after="0" w:line="360" w:lineRule="auto"/>
        <w:ind w:left="851" w:firstLine="425"/>
        <w:jc w:val="center"/>
        <w:rPr>
          <w:sz w:val="22"/>
          <w:szCs w:val="28"/>
        </w:rPr>
      </w:pPr>
      <w:r>
        <w:rPr>
          <w:sz w:val="22"/>
          <w:szCs w:val="28"/>
        </w:rPr>
        <w:t xml:space="preserve">Рисунок 1. Мнемосхема </w:t>
      </w:r>
      <w:proofErr w:type="gramStart"/>
      <w:r>
        <w:rPr>
          <w:sz w:val="22"/>
          <w:szCs w:val="28"/>
        </w:rPr>
        <w:t>бизнес процесса</w:t>
      </w:r>
      <w:proofErr w:type="gramEnd"/>
      <w:r>
        <w:rPr>
          <w:sz w:val="22"/>
          <w:szCs w:val="28"/>
        </w:rPr>
        <w:t xml:space="preserve"> «Производства оконных конструкций»</w:t>
      </w:r>
    </w:p>
    <w:p w14:paraId="14D28806" w14:textId="77777777" w:rsidR="003E6776" w:rsidRPr="00206AAC" w:rsidRDefault="003E6776" w:rsidP="003E6776">
      <w:pPr>
        <w:spacing w:line="398" w:lineRule="auto"/>
        <w:ind w:left="567" w:right="433" w:firstLine="706"/>
        <w:rPr>
          <w:rFonts w:ascii="Times New Roman" w:hAnsi="Times New Roman"/>
          <w:sz w:val="28"/>
          <w:szCs w:val="28"/>
        </w:rPr>
      </w:pPr>
      <w:r w:rsidRPr="00206AAC">
        <w:rPr>
          <w:rFonts w:ascii="Times New Roman" w:hAnsi="Times New Roman"/>
          <w:sz w:val="28"/>
          <w:szCs w:val="28"/>
        </w:rPr>
        <w:t xml:space="preserve">На Рисунке 2 представлена </w:t>
      </w:r>
      <w:bookmarkStart w:id="0" w:name="_Hlk86135639"/>
      <w:r w:rsidRPr="00206AAC">
        <w:rPr>
          <w:rFonts w:ascii="Times New Roman" w:hAnsi="Times New Roman"/>
          <w:sz w:val="28"/>
          <w:szCs w:val="28"/>
        </w:rPr>
        <w:t>диаграмма вариантов использования</w:t>
      </w:r>
      <w:bookmarkEnd w:id="0"/>
      <w:r w:rsidRPr="00206AAC">
        <w:rPr>
          <w:rFonts w:ascii="Times New Roman" w:hAnsi="Times New Roman"/>
          <w:sz w:val="28"/>
          <w:szCs w:val="28"/>
        </w:rPr>
        <w:t>, описывающая систему на концептуальном уровне.</w:t>
      </w:r>
      <w:r w:rsidRPr="00206AAC">
        <w:rPr>
          <w:rFonts w:ascii="Times New Roman" w:hAnsi="Times New Roman"/>
          <w:b/>
          <w:sz w:val="28"/>
          <w:szCs w:val="28"/>
        </w:rPr>
        <w:t xml:space="preserve"> </w:t>
      </w:r>
    </w:p>
    <w:p w14:paraId="57ACA213" w14:textId="55471A73" w:rsidR="003E6776" w:rsidRDefault="003E6776" w:rsidP="00234C67">
      <w:pPr>
        <w:pStyle w:val="paragraph"/>
        <w:spacing w:before="0" w:after="0" w:line="360" w:lineRule="auto"/>
        <w:ind w:left="851" w:firstLine="425"/>
        <w:jc w:val="center"/>
        <w:rPr>
          <w:sz w:val="28"/>
          <w:szCs w:val="36"/>
        </w:rPr>
      </w:pPr>
      <w:r>
        <w:rPr>
          <w:noProof/>
        </w:rPr>
        <w:lastRenderedPageBreak/>
        <w:drawing>
          <wp:inline distT="0" distB="0" distL="0" distR="0" wp14:anchorId="6B865C02" wp14:editId="4C67A688">
            <wp:extent cx="5153025" cy="3686175"/>
            <wp:effectExtent l="0" t="0" r="9525" b="9525"/>
            <wp:docPr id="185137" name="Рисунок 185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0"/>
                    <pic:cNvPicPr>
                      <a:picLocks noChangeAspect="1" noChangeArrowheads="1"/>
                    </pic:cNvPicPr>
                  </pic:nvPicPr>
                  <pic:blipFill rotWithShape="1"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897" t="7695" r="4429" b="7217"/>
                    <a:stretch/>
                  </pic:blipFill>
                  <pic:spPr bwMode="auto">
                    <a:xfrm>
                      <a:off x="0" y="0"/>
                      <a:ext cx="5162924" cy="36932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261217B" w14:textId="57C5A86C" w:rsidR="003E6776" w:rsidRDefault="003E6776" w:rsidP="003E6776">
      <w:pPr>
        <w:pStyle w:val="paragraph"/>
        <w:spacing w:before="0" w:after="0" w:line="360" w:lineRule="auto"/>
        <w:ind w:left="851" w:firstLine="425"/>
        <w:jc w:val="center"/>
        <w:rPr>
          <w:sz w:val="22"/>
          <w:szCs w:val="28"/>
        </w:rPr>
      </w:pPr>
      <w:r>
        <w:rPr>
          <w:sz w:val="22"/>
          <w:szCs w:val="28"/>
        </w:rPr>
        <w:t>Рисунок 1. Д</w:t>
      </w:r>
      <w:r w:rsidRPr="003E6776">
        <w:rPr>
          <w:sz w:val="22"/>
          <w:szCs w:val="28"/>
        </w:rPr>
        <w:t>иаграмма вариантов использования</w:t>
      </w:r>
    </w:p>
    <w:p w14:paraId="23CEA118" w14:textId="225C668C" w:rsidR="003E6776" w:rsidRPr="003E6776" w:rsidRDefault="003E6776" w:rsidP="00234C67">
      <w:pPr>
        <w:pStyle w:val="paragraph"/>
        <w:spacing w:before="0" w:after="0" w:line="360" w:lineRule="auto"/>
        <w:ind w:left="851" w:firstLine="425"/>
        <w:jc w:val="center"/>
        <w:rPr>
          <w:sz w:val="28"/>
          <w:szCs w:val="36"/>
        </w:rPr>
      </w:pPr>
    </w:p>
    <w:p w14:paraId="0A1E9562" w14:textId="77777777" w:rsidR="00522090" w:rsidRDefault="00522090" w:rsidP="00234C67">
      <w:pPr>
        <w:pStyle w:val="paragraph"/>
        <w:spacing w:before="0" w:after="0" w:line="360" w:lineRule="auto"/>
        <w:ind w:left="851" w:firstLine="425"/>
        <w:jc w:val="both"/>
        <w:rPr>
          <w:sz w:val="28"/>
          <w:szCs w:val="28"/>
        </w:rPr>
      </w:pPr>
      <w:r>
        <w:rPr>
          <w:sz w:val="28"/>
          <w:szCs w:val="28"/>
        </w:rPr>
        <w:t>Цены на все материалы представлены в таблице 1.</w:t>
      </w:r>
    </w:p>
    <w:p w14:paraId="525599E1" w14:textId="77777777" w:rsidR="00522090" w:rsidRDefault="00522090" w:rsidP="00EE3810">
      <w:pPr>
        <w:pStyle w:val="paragraph"/>
        <w:spacing w:before="0" w:after="0" w:line="360" w:lineRule="auto"/>
        <w:ind w:right="2134" w:firstLine="708"/>
        <w:jc w:val="right"/>
        <w:rPr>
          <w:sz w:val="28"/>
          <w:szCs w:val="28"/>
        </w:rPr>
      </w:pPr>
      <w:r>
        <w:rPr>
          <w:sz w:val="28"/>
          <w:szCs w:val="28"/>
        </w:rPr>
        <w:t>Таблица 1- Таблица цен</w:t>
      </w:r>
    </w:p>
    <w:tbl>
      <w:tblPr>
        <w:tblStyle w:val="ae"/>
        <w:tblW w:w="0" w:type="auto"/>
        <w:tblInd w:w="1129" w:type="dxa"/>
        <w:tblLook w:val="04A0" w:firstRow="1" w:lastRow="0" w:firstColumn="1" w:lastColumn="0" w:noHBand="0" w:noVBand="1"/>
      </w:tblPr>
      <w:tblGrid>
        <w:gridCol w:w="940"/>
        <w:gridCol w:w="940"/>
        <w:gridCol w:w="2162"/>
        <w:gridCol w:w="922"/>
        <w:gridCol w:w="1578"/>
        <w:gridCol w:w="922"/>
      </w:tblGrid>
      <w:tr w:rsidR="00522090" w14:paraId="15539FD4" w14:textId="77777777" w:rsidTr="00234C67">
        <w:tc>
          <w:tcPr>
            <w:tcW w:w="940" w:type="dxa"/>
          </w:tcPr>
          <w:p w14:paraId="38FD3F4E" w14:textId="77777777" w:rsidR="00522090" w:rsidRDefault="00522090" w:rsidP="00CC2675">
            <w:pPr>
              <w:pStyle w:val="paragraph"/>
              <w:spacing w:before="0" w:after="0"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ид окна</w:t>
            </w:r>
          </w:p>
        </w:tc>
        <w:tc>
          <w:tcPr>
            <w:tcW w:w="940" w:type="dxa"/>
          </w:tcPr>
          <w:p w14:paraId="667262C2" w14:textId="77777777" w:rsidR="00522090" w:rsidRDefault="00522090" w:rsidP="00CC2675">
            <w:pPr>
              <w:pStyle w:val="paragraph"/>
              <w:spacing w:before="0" w:after="0"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Цена, </w:t>
            </w:r>
            <w:proofErr w:type="spellStart"/>
            <w:r>
              <w:rPr>
                <w:sz w:val="28"/>
                <w:szCs w:val="28"/>
              </w:rPr>
              <w:t>руб</w:t>
            </w:r>
            <w:proofErr w:type="spellEnd"/>
          </w:p>
        </w:tc>
        <w:tc>
          <w:tcPr>
            <w:tcW w:w="2162" w:type="dxa"/>
          </w:tcPr>
          <w:p w14:paraId="4D439AFF" w14:textId="77777777" w:rsidR="00522090" w:rsidRDefault="00522090" w:rsidP="00CC2675">
            <w:pPr>
              <w:pStyle w:val="paragraph"/>
              <w:spacing w:before="0" w:after="0"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ип окна</w:t>
            </w:r>
          </w:p>
        </w:tc>
        <w:tc>
          <w:tcPr>
            <w:tcW w:w="922" w:type="dxa"/>
          </w:tcPr>
          <w:p w14:paraId="359DFF68" w14:textId="77777777" w:rsidR="00522090" w:rsidRDefault="00522090" w:rsidP="00CC2675">
            <w:pPr>
              <w:pStyle w:val="paragraph"/>
              <w:spacing w:before="0" w:after="0"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ена,</w:t>
            </w:r>
          </w:p>
          <w:p w14:paraId="095BF94C" w14:textId="77777777" w:rsidR="00522090" w:rsidRDefault="00522090" w:rsidP="00CC2675">
            <w:pPr>
              <w:pStyle w:val="paragraph"/>
              <w:spacing w:before="0" w:after="0" w:line="360" w:lineRule="auto"/>
              <w:jc w:val="both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руб</w:t>
            </w:r>
            <w:proofErr w:type="spellEnd"/>
          </w:p>
        </w:tc>
        <w:tc>
          <w:tcPr>
            <w:tcW w:w="1578" w:type="dxa"/>
          </w:tcPr>
          <w:p w14:paraId="28779B26" w14:textId="77777777" w:rsidR="00522090" w:rsidRDefault="00522090" w:rsidP="00CC2675">
            <w:pPr>
              <w:pStyle w:val="paragraph"/>
              <w:spacing w:before="0" w:after="0"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атериалы</w:t>
            </w:r>
          </w:p>
          <w:p w14:paraId="0F87BFAC" w14:textId="77777777" w:rsidR="00522090" w:rsidRDefault="00522090" w:rsidP="00CC2675">
            <w:pPr>
              <w:pStyle w:val="paragraph"/>
              <w:spacing w:before="0" w:after="0"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амы</w:t>
            </w:r>
          </w:p>
        </w:tc>
        <w:tc>
          <w:tcPr>
            <w:tcW w:w="922" w:type="dxa"/>
          </w:tcPr>
          <w:p w14:paraId="65D0EC2B" w14:textId="77777777" w:rsidR="00522090" w:rsidRDefault="00522090" w:rsidP="00CC2675">
            <w:pPr>
              <w:pStyle w:val="paragraph"/>
              <w:spacing w:before="0" w:after="0"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ена,</w:t>
            </w:r>
          </w:p>
          <w:p w14:paraId="1B0120CA" w14:textId="77777777" w:rsidR="00522090" w:rsidRDefault="00522090" w:rsidP="00CC2675">
            <w:pPr>
              <w:pStyle w:val="paragraph"/>
              <w:spacing w:before="0" w:after="0" w:line="360" w:lineRule="auto"/>
              <w:jc w:val="both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руб</w:t>
            </w:r>
            <w:proofErr w:type="spellEnd"/>
          </w:p>
        </w:tc>
      </w:tr>
      <w:tr w:rsidR="00522090" w14:paraId="54A96D4D" w14:textId="77777777" w:rsidTr="00234C67">
        <w:tc>
          <w:tcPr>
            <w:tcW w:w="940" w:type="dxa"/>
          </w:tcPr>
          <w:p w14:paraId="44275591" w14:textId="77777777" w:rsidR="00522090" w:rsidRDefault="00522090" w:rsidP="00CC2675">
            <w:pPr>
              <w:pStyle w:val="paragraph"/>
              <w:spacing w:before="0" w:after="0" w:line="360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940" w:type="dxa"/>
          </w:tcPr>
          <w:p w14:paraId="340A7571" w14:textId="77777777" w:rsidR="00522090" w:rsidRDefault="00522090" w:rsidP="00CC2675">
            <w:pPr>
              <w:pStyle w:val="paragraph"/>
              <w:spacing w:before="0" w:after="0" w:line="360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2162" w:type="dxa"/>
          </w:tcPr>
          <w:p w14:paraId="10483AC2" w14:textId="77777777" w:rsidR="00522090" w:rsidRDefault="00522090" w:rsidP="00CC2675">
            <w:pPr>
              <w:pStyle w:val="paragraph"/>
              <w:spacing w:before="0" w:after="0"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дностворчатое</w:t>
            </w:r>
          </w:p>
        </w:tc>
        <w:tc>
          <w:tcPr>
            <w:tcW w:w="922" w:type="dxa"/>
          </w:tcPr>
          <w:p w14:paraId="3E02DBA0" w14:textId="77777777" w:rsidR="00522090" w:rsidRDefault="00522090" w:rsidP="00CC2675">
            <w:pPr>
              <w:pStyle w:val="paragraph"/>
              <w:spacing w:before="0" w:after="0"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500</w:t>
            </w:r>
          </w:p>
        </w:tc>
        <w:tc>
          <w:tcPr>
            <w:tcW w:w="1578" w:type="dxa"/>
          </w:tcPr>
          <w:p w14:paraId="0EB056FB" w14:textId="77777777" w:rsidR="00522090" w:rsidRDefault="00522090" w:rsidP="00CC2675">
            <w:pPr>
              <w:pStyle w:val="paragraph"/>
              <w:spacing w:before="0" w:after="0"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ластик</w:t>
            </w:r>
          </w:p>
        </w:tc>
        <w:tc>
          <w:tcPr>
            <w:tcW w:w="922" w:type="dxa"/>
          </w:tcPr>
          <w:p w14:paraId="1E058419" w14:textId="77777777" w:rsidR="00522090" w:rsidRDefault="00522090" w:rsidP="00CC2675">
            <w:pPr>
              <w:pStyle w:val="paragraph"/>
              <w:spacing w:before="0" w:after="0"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0</w:t>
            </w:r>
          </w:p>
        </w:tc>
      </w:tr>
      <w:tr w:rsidR="00522090" w14:paraId="1C4F01AC" w14:textId="77777777" w:rsidTr="00234C67">
        <w:tc>
          <w:tcPr>
            <w:tcW w:w="940" w:type="dxa"/>
          </w:tcPr>
          <w:p w14:paraId="02D301FC" w14:textId="77777777" w:rsidR="00522090" w:rsidRDefault="00522090" w:rsidP="00CC2675">
            <w:pPr>
              <w:pStyle w:val="paragraph"/>
              <w:spacing w:before="0" w:after="0" w:line="360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940" w:type="dxa"/>
          </w:tcPr>
          <w:p w14:paraId="73FFE04F" w14:textId="77777777" w:rsidR="00522090" w:rsidRDefault="00522090" w:rsidP="00CC2675">
            <w:pPr>
              <w:pStyle w:val="paragraph"/>
              <w:spacing w:before="0" w:after="0" w:line="360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2162" w:type="dxa"/>
          </w:tcPr>
          <w:p w14:paraId="3A4D26A5" w14:textId="77777777" w:rsidR="00522090" w:rsidRDefault="00522090" w:rsidP="00CC2675">
            <w:pPr>
              <w:pStyle w:val="paragraph"/>
              <w:spacing w:before="0" w:after="0"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вухстворчатое</w:t>
            </w:r>
          </w:p>
        </w:tc>
        <w:tc>
          <w:tcPr>
            <w:tcW w:w="922" w:type="dxa"/>
          </w:tcPr>
          <w:p w14:paraId="3CD060BB" w14:textId="77777777" w:rsidR="00522090" w:rsidRDefault="00522090" w:rsidP="00CC2675">
            <w:pPr>
              <w:pStyle w:val="paragraph"/>
              <w:spacing w:before="0" w:after="0"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500</w:t>
            </w:r>
          </w:p>
        </w:tc>
        <w:tc>
          <w:tcPr>
            <w:tcW w:w="1578" w:type="dxa"/>
          </w:tcPr>
          <w:p w14:paraId="211BC924" w14:textId="77777777" w:rsidR="00522090" w:rsidRDefault="00522090" w:rsidP="00CC2675">
            <w:pPr>
              <w:pStyle w:val="paragraph"/>
              <w:spacing w:before="0" w:after="0"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ерево</w:t>
            </w:r>
          </w:p>
        </w:tc>
        <w:tc>
          <w:tcPr>
            <w:tcW w:w="922" w:type="dxa"/>
          </w:tcPr>
          <w:p w14:paraId="42003070" w14:textId="77777777" w:rsidR="00522090" w:rsidRDefault="00522090" w:rsidP="00CC2675">
            <w:pPr>
              <w:pStyle w:val="paragraph"/>
              <w:spacing w:before="0" w:after="0"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00</w:t>
            </w:r>
          </w:p>
        </w:tc>
      </w:tr>
      <w:tr w:rsidR="00522090" w14:paraId="002F6FBB" w14:textId="77777777" w:rsidTr="00234C67">
        <w:tc>
          <w:tcPr>
            <w:tcW w:w="940" w:type="dxa"/>
          </w:tcPr>
          <w:p w14:paraId="1DFFD3D1" w14:textId="77777777" w:rsidR="00522090" w:rsidRDefault="00522090" w:rsidP="00CC2675">
            <w:pPr>
              <w:pStyle w:val="paragraph"/>
              <w:spacing w:before="0" w:after="0" w:line="360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940" w:type="dxa"/>
          </w:tcPr>
          <w:p w14:paraId="7A6DB278" w14:textId="77777777" w:rsidR="00522090" w:rsidRDefault="00522090" w:rsidP="00CC2675">
            <w:pPr>
              <w:pStyle w:val="paragraph"/>
              <w:spacing w:before="0" w:after="0" w:line="360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2162" w:type="dxa"/>
          </w:tcPr>
          <w:p w14:paraId="5D64929D" w14:textId="77777777" w:rsidR="00522090" w:rsidRDefault="00522090" w:rsidP="00CC2675">
            <w:pPr>
              <w:pStyle w:val="paragraph"/>
              <w:spacing w:before="0" w:after="0"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рехстворчатое</w:t>
            </w:r>
          </w:p>
        </w:tc>
        <w:tc>
          <w:tcPr>
            <w:tcW w:w="922" w:type="dxa"/>
          </w:tcPr>
          <w:p w14:paraId="765975F6" w14:textId="77777777" w:rsidR="00522090" w:rsidRDefault="00522090" w:rsidP="00CC2675">
            <w:pPr>
              <w:pStyle w:val="paragraph"/>
              <w:spacing w:before="0" w:after="0"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500</w:t>
            </w:r>
          </w:p>
        </w:tc>
        <w:tc>
          <w:tcPr>
            <w:tcW w:w="1578" w:type="dxa"/>
          </w:tcPr>
          <w:p w14:paraId="610F51E8" w14:textId="77777777" w:rsidR="00522090" w:rsidRDefault="00522090" w:rsidP="00CC2675">
            <w:pPr>
              <w:pStyle w:val="paragraph"/>
              <w:spacing w:before="0" w:after="0"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еталл</w:t>
            </w:r>
          </w:p>
        </w:tc>
        <w:tc>
          <w:tcPr>
            <w:tcW w:w="922" w:type="dxa"/>
          </w:tcPr>
          <w:p w14:paraId="23C60EB8" w14:textId="77777777" w:rsidR="00522090" w:rsidRDefault="00522090" w:rsidP="00CC2675">
            <w:pPr>
              <w:pStyle w:val="paragraph"/>
              <w:spacing w:before="0" w:after="0"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00</w:t>
            </w:r>
          </w:p>
        </w:tc>
      </w:tr>
    </w:tbl>
    <w:p w14:paraId="36DE05F7" w14:textId="77777777" w:rsidR="00522090" w:rsidRPr="00F80EB9" w:rsidRDefault="00522090" w:rsidP="00EE3810">
      <w:pPr>
        <w:pStyle w:val="paragraph"/>
        <w:spacing w:after="0" w:line="360" w:lineRule="auto"/>
        <w:ind w:left="993" w:right="858"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соответствии с предметной </w:t>
      </w:r>
      <w:r w:rsidRPr="00F80EB9">
        <w:rPr>
          <w:sz w:val="28"/>
          <w:szCs w:val="28"/>
        </w:rPr>
        <w:t>областью</w:t>
      </w:r>
      <w:r>
        <w:rPr>
          <w:sz w:val="28"/>
          <w:szCs w:val="28"/>
        </w:rPr>
        <w:t xml:space="preserve"> система строится с учетом </w:t>
      </w:r>
      <w:r w:rsidRPr="00F80EB9">
        <w:rPr>
          <w:sz w:val="28"/>
          <w:szCs w:val="28"/>
        </w:rPr>
        <w:t xml:space="preserve">следующих особенностей: </w:t>
      </w:r>
    </w:p>
    <w:p w14:paraId="7E97B4F0" w14:textId="77777777" w:rsidR="00522090" w:rsidRPr="00F80EB9" w:rsidRDefault="00522090" w:rsidP="00670EC2">
      <w:pPr>
        <w:pStyle w:val="paragraph"/>
        <w:numPr>
          <w:ilvl w:val="0"/>
          <w:numId w:val="11"/>
        </w:numPr>
        <w:spacing w:after="0" w:line="360" w:lineRule="auto"/>
        <w:ind w:left="993" w:right="858" w:firstLine="425"/>
        <w:jc w:val="both"/>
        <w:rPr>
          <w:sz w:val="28"/>
          <w:szCs w:val="28"/>
        </w:rPr>
      </w:pPr>
      <w:r w:rsidRPr="00F80EB9">
        <w:rPr>
          <w:sz w:val="28"/>
          <w:szCs w:val="28"/>
        </w:rPr>
        <w:t xml:space="preserve">изготовление каждого изделия состоит из нескольких стадий; </w:t>
      </w:r>
    </w:p>
    <w:p w14:paraId="1D054C1B" w14:textId="77777777" w:rsidR="00522090" w:rsidRDefault="00522090" w:rsidP="00670EC2">
      <w:pPr>
        <w:pStyle w:val="paragraph"/>
        <w:numPr>
          <w:ilvl w:val="0"/>
          <w:numId w:val="11"/>
        </w:numPr>
        <w:spacing w:after="0" w:line="360" w:lineRule="auto"/>
        <w:ind w:left="993" w:right="858" w:firstLine="425"/>
        <w:jc w:val="both"/>
        <w:rPr>
          <w:sz w:val="28"/>
          <w:szCs w:val="28"/>
        </w:rPr>
      </w:pPr>
      <w:r w:rsidRPr="00F80EB9">
        <w:rPr>
          <w:sz w:val="28"/>
          <w:szCs w:val="28"/>
        </w:rPr>
        <w:t>стадии</w:t>
      </w:r>
      <w:r>
        <w:rPr>
          <w:sz w:val="28"/>
          <w:szCs w:val="28"/>
        </w:rPr>
        <w:t xml:space="preserve"> заключаются в </w:t>
      </w:r>
      <w:r w:rsidRPr="00F80EB9">
        <w:rPr>
          <w:sz w:val="28"/>
          <w:szCs w:val="28"/>
        </w:rPr>
        <w:t>изгото</w:t>
      </w:r>
      <w:r>
        <w:rPr>
          <w:sz w:val="28"/>
          <w:szCs w:val="28"/>
        </w:rPr>
        <w:t xml:space="preserve">влении деталей и собирании их в </w:t>
      </w:r>
      <w:r w:rsidRPr="00F80EB9">
        <w:rPr>
          <w:sz w:val="28"/>
          <w:szCs w:val="28"/>
        </w:rPr>
        <w:t xml:space="preserve">готовое изделие; </w:t>
      </w:r>
    </w:p>
    <w:p w14:paraId="6F457774" w14:textId="77777777" w:rsidR="00522090" w:rsidRPr="00F80EB9" w:rsidRDefault="00522090" w:rsidP="00670EC2">
      <w:pPr>
        <w:pStyle w:val="paragraph"/>
        <w:numPr>
          <w:ilvl w:val="0"/>
          <w:numId w:val="11"/>
        </w:numPr>
        <w:spacing w:after="0" w:line="360" w:lineRule="auto"/>
        <w:ind w:left="993" w:right="858"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ход и расход сырья определяет наименование поставщика и </w:t>
      </w:r>
      <w:r w:rsidRPr="00F80EB9">
        <w:rPr>
          <w:sz w:val="28"/>
          <w:szCs w:val="28"/>
        </w:rPr>
        <w:t xml:space="preserve">складирование; </w:t>
      </w:r>
    </w:p>
    <w:p w14:paraId="5704A090" w14:textId="77777777" w:rsidR="00522090" w:rsidRPr="00F80EB9" w:rsidRDefault="00522090" w:rsidP="00670EC2">
      <w:pPr>
        <w:pStyle w:val="paragraph"/>
        <w:numPr>
          <w:ilvl w:val="0"/>
          <w:numId w:val="11"/>
        </w:numPr>
        <w:spacing w:after="0" w:line="360" w:lineRule="auto"/>
        <w:ind w:left="993" w:right="858" w:firstLine="425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каждый участок состоит из бригад, бригады — соответственно из </w:t>
      </w:r>
      <w:r w:rsidRPr="00F80EB9">
        <w:rPr>
          <w:sz w:val="28"/>
          <w:szCs w:val="28"/>
        </w:rPr>
        <w:t>рабочих.</w:t>
      </w:r>
    </w:p>
    <w:p w14:paraId="6790A53A" w14:textId="77777777" w:rsidR="00522090" w:rsidRPr="00357285" w:rsidRDefault="00522090" w:rsidP="00EE3810">
      <w:pPr>
        <w:pStyle w:val="paragraph"/>
        <w:spacing w:before="0" w:after="0" w:line="360" w:lineRule="auto"/>
        <w:ind w:left="993" w:right="858" w:firstLine="425"/>
        <w:jc w:val="both"/>
        <w:rPr>
          <w:sz w:val="28"/>
          <w:szCs w:val="28"/>
        </w:rPr>
      </w:pPr>
      <w:r w:rsidRPr="00357285">
        <w:rPr>
          <w:sz w:val="28"/>
          <w:szCs w:val="28"/>
        </w:rPr>
        <w:t>Основными документами регулирующие производственные процессы и предъявляющие требования к качеству являются:</w:t>
      </w:r>
    </w:p>
    <w:p w14:paraId="331F9802" w14:textId="77777777" w:rsidR="00522090" w:rsidRDefault="00522090" w:rsidP="00EE3810">
      <w:pPr>
        <w:pStyle w:val="paragraph"/>
        <w:spacing w:before="0" w:after="0" w:line="360" w:lineRule="auto"/>
        <w:ind w:left="993" w:right="858"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ОСТ </w:t>
      </w:r>
      <w:proofErr w:type="gramStart"/>
      <w:r>
        <w:rPr>
          <w:sz w:val="28"/>
          <w:szCs w:val="28"/>
        </w:rPr>
        <w:t>23166-99</w:t>
      </w:r>
      <w:proofErr w:type="gramEnd"/>
      <w:r>
        <w:rPr>
          <w:sz w:val="28"/>
          <w:szCs w:val="28"/>
        </w:rPr>
        <w:t>. Блоки оконные</w:t>
      </w:r>
    </w:p>
    <w:p w14:paraId="5E175AD1" w14:textId="77777777" w:rsidR="00522090" w:rsidRDefault="00522090" w:rsidP="00EE3810">
      <w:pPr>
        <w:pStyle w:val="paragraph"/>
        <w:spacing w:before="0" w:after="0" w:line="360" w:lineRule="auto"/>
        <w:ind w:left="993" w:right="858" w:firstLine="425"/>
        <w:jc w:val="both"/>
        <w:rPr>
          <w:sz w:val="28"/>
          <w:szCs w:val="28"/>
        </w:rPr>
      </w:pPr>
      <w:r>
        <w:rPr>
          <w:sz w:val="28"/>
          <w:szCs w:val="28"/>
        </w:rPr>
        <w:t>Настоящий стандарт распространяется на оконные и балконные дверные блоки из древесины, пластмасс и металлических сплавов для зданий и сооружений различного назначения.</w:t>
      </w:r>
    </w:p>
    <w:p w14:paraId="4103F8D0" w14:textId="77777777" w:rsidR="00522090" w:rsidRDefault="00522090" w:rsidP="00EE3810">
      <w:pPr>
        <w:pStyle w:val="paragraph"/>
        <w:spacing w:before="0" w:after="0" w:line="360" w:lineRule="auto"/>
        <w:ind w:left="993" w:right="858"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ОСТ </w:t>
      </w:r>
      <w:proofErr w:type="gramStart"/>
      <w:r>
        <w:rPr>
          <w:sz w:val="28"/>
          <w:szCs w:val="28"/>
        </w:rPr>
        <w:t>19091-2012</w:t>
      </w:r>
      <w:proofErr w:type="gramEnd"/>
      <w:r>
        <w:rPr>
          <w:sz w:val="28"/>
          <w:szCs w:val="28"/>
        </w:rPr>
        <w:t>. Замки, защелки, механизмы цилиндровые. Методы испытаний</w:t>
      </w:r>
    </w:p>
    <w:p w14:paraId="506D2B30" w14:textId="77777777" w:rsidR="00522090" w:rsidRDefault="00522090" w:rsidP="00EE3810">
      <w:pPr>
        <w:pStyle w:val="paragraph"/>
        <w:spacing w:before="0" w:after="0" w:line="360" w:lineRule="auto"/>
        <w:ind w:left="993" w:right="858"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ОСТ </w:t>
      </w:r>
      <w:proofErr w:type="gramStart"/>
      <w:r>
        <w:rPr>
          <w:sz w:val="28"/>
          <w:szCs w:val="28"/>
        </w:rPr>
        <w:t>24700-99</w:t>
      </w:r>
      <w:proofErr w:type="gramEnd"/>
      <w:r>
        <w:rPr>
          <w:sz w:val="28"/>
          <w:szCs w:val="28"/>
        </w:rPr>
        <w:t>. Блоки оконные деревянные со стеклопакетами. Технические условия</w:t>
      </w:r>
    </w:p>
    <w:p w14:paraId="071EB24C" w14:textId="77777777" w:rsidR="00522090" w:rsidRDefault="00522090" w:rsidP="00EE3810">
      <w:pPr>
        <w:pStyle w:val="paragraph"/>
        <w:spacing w:before="0" w:after="0" w:line="360" w:lineRule="auto"/>
        <w:ind w:left="993" w:right="858"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ОСТ </w:t>
      </w:r>
      <w:proofErr w:type="gramStart"/>
      <w:r>
        <w:rPr>
          <w:sz w:val="28"/>
          <w:szCs w:val="28"/>
        </w:rPr>
        <w:t>24033-80</w:t>
      </w:r>
      <w:proofErr w:type="gramEnd"/>
      <w:r>
        <w:rPr>
          <w:sz w:val="28"/>
          <w:szCs w:val="28"/>
        </w:rPr>
        <w:t>. Окна и балконные двери деревянные. Методы механических испытаний</w:t>
      </w:r>
    </w:p>
    <w:p w14:paraId="3FAAC9A1" w14:textId="77777777" w:rsidR="00522090" w:rsidRDefault="00522090" w:rsidP="00EE3810">
      <w:pPr>
        <w:pStyle w:val="paragraph"/>
        <w:spacing w:before="0" w:after="0" w:line="360" w:lineRule="auto"/>
        <w:ind w:left="993" w:right="858"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ОСТ </w:t>
      </w:r>
      <w:proofErr w:type="gramStart"/>
      <w:r>
        <w:rPr>
          <w:sz w:val="28"/>
          <w:szCs w:val="28"/>
        </w:rPr>
        <w:t>24866-2014</w:t>
      </w:r>
      <w:proofErr w:type="gramEnd"/>
      <w:r>
        <w:rPr>
          <w:sz w:val="28"/>
          <w:szCs w:val="28"/>
        </w:rPr>
        <w:t>. Стеклопакеты клееные. Технические условия</w:t>
      </w:r>
    </w:p>
    <w:p w14:paraId="1605EBEC" w14:textId="77777777" w:rsidR="00522090" w:rsidRDefault="00522090" w:rsidP="00EE3810">
      <w:pPr>
        <w:pStyle w:val="paragraph"/>
        <w:spacing w:before="0" w:after="0" w:line="360" w:lineRule="auto"/>
        <w:ind w:left="993" w:right="858"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ОСТ </w:t>
      </w:r>
      <w:proofErr w:type="gramStart"/>
      <w:r>
        <w:rPr>
          <w:sz w:val="28"/>
          <w:szCs w:val="28"/>
        </w:rPr>
        <w:t>26602.1-99</w:t>
      </w:r>
      <w:proofErr w:type="gramEnd"/>
      <w:r>
        <w:rPr>
          <w:sz w:val="28"/>
          <w:szCs w:val="28"/>
        </w:rPr>
        <w:t>. Блоки оконные и дверные. Метод определения сопротивления теплопередаче</w:t>
      </w:r>
    </w:p>
    <w:p w14:paraId="7C388CAE" w14:textId="77777777" w:rsidR="00522090" w:rsidRDefault="00522090" w:rsidP="00EE3810">
      <w:pPr>
        <w:pStyle w:val="paragraph"/>
        <w:spacing w:before="0" w:after="0" w:line="360" w:lineRule="auto"/>
        <w:ind w:left="993" w:right="858"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ОСТ </w:t>
      </w:r>
      <w:proofErr w:type="gramStart"/>
      <w:r>
        <w:rPr>
          <w:sz w:val="28"/>
          <w:szCs w:val="28"/>
        </w:rPr>
        <w:t>26602.2-99</w:t>
      </w:r>
      <w:proofErr w:type="gramEnd"/>
      <w:r>
        <w:rPr>
          <w:sz w:val="28"/>
          <w:szCs w:val="28"/>
        </w:rPr>
        <w:t xml:space="preserve">. Блоки оконные и дверные. Методы определения </w:t>
      </w:r>
      <w:proofErr w:type="spellStart"/>
      <w:r>
        <w:rPr>
          <w:sz w:val="28"/>
          <w:szCs w:val="28"/>
        </w:rPr>
        <w:t>воздухо</w:t>
      </w:r>
      <w:proofErr w:type="spellEnd"/>
      <w:r>
        <w:rPr>
          <w:sz w:val="28"/>
          <w:szCs w:val="28"/>
        </w:rPr>
        <w:t>- и водопроницаемости</w:t>
      </w:r>
    </w:p>
    <w:p w14:paraId="2079E826" w14:textId="77777777" w:rsidR="00522090" w:rsidRDefault="00522090" w:rsidP="00EE3810">
      <w:pPr>
        <w:pStyle w:val="paragraph"/>
        <w:spacing w:before="0" w:after="0" w:line="360" w:lineRule="auto"/>
        <w:ind w:left="993" w:right="858"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ОСТ </w:t>
      </w:r>
      <w:proofErr w:type="gramStart"/>
      <w:r>
        <w:rPr>
          <w:sz w:val="28"/>
          <w:szCs w:val="28"/>
        </w:rPr>
        <w:t>26602.3-99</w:t>
      </w:r>
      <w:proofErr w:type="gramEnd"/>
      <w:r>
        <w:rPr>
          <w:sz w:val="28"/>
          <w:szCs w:val="28"/>
        </w:rPr>
        <w:t>*. Блоки оконные и дверные. Метод определения звукоизоляции</w:t>
      </w:r>
    </w:p>
    <w:p w14:paraId="7FCBB3DF" w14:textId="77777777" w:rsidR="00522090" w:rsidRDefault="00522090" w:rsidP="00EE3810">
      <w:pPr>
        <w:pStyle w:val="paragraph"/>
        <w:spacing w:before="0" w:after="0" w:line="360" w:lineRule="auto"/>
        <w:ind w:left="993" w:right="858"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ГОСТ </w:t>
      </w:r>
      <w:proofErr w:type="gramStart"/>
      <w:r>
        <w:rPr>
          <w:sz w:val="28"/>
          <w:szCs w:val="28"/>
        </w:rPr>
        <w:t>26602.4-2012</w:t>
      </w:r>
      <w:proofErr w:type="gramEnd"/>
      <w:r>
        <w:rPr>
          <w:sz w:val="28"/>
          <w:szCs w:val="28"/>
        </w:rPr>
        <w:t>. Блоки оконные и дверные. Метод определения общего коэффициента пропускания света</w:t>
      </w:r>
    </w:p>
    <w:p w14:paraId="44C06973" w14:textId="77777777" w:rsidR="00522090" w:rsidRDefault="00522090" w:rsidP="00EE3810">
      <w:pPr>
        <w:pStyle w:val="paragraph"/>
        <w:spacing w:before="0" w:after="0" w:line="360" w:lineRule="auto"/>
        <w:ind w:left="993" w:right="858"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ОСТ </w:t>
      </w:r>
      <w:proofErr w:type="gramStart"/>
      <w:r>
        <w:rPr>
          <w:sz w:val="28"/>
          <w:szCs w:val="28"/>
        </w:rPr>
        <w:t>30698-2014</w:t>
      </w:r>
      <w:proofErr w:type="gramEnd"/>
      <w:r>
        <w:rPr>
          <w:sz w:val="28"/>
          <w:szCs w:val="28"/>
        </w:rPr>
        <w:t>. Стекло закаленное. Технические условия</w:t>
      </w:r>
    </w:p>
    <w:p w14:paraId="249A28EF" w14:textId="77777777" w:rsidR="00522090" w:rsidRDefault="00522090" w:rsidP="00EE3810">
      <w:pPr>
        <w:pStyle w:val="paragraph"/>
        <w:spacing w:before="0" w:after="0" w:line="360" w:lineRule="auto"/>
        <w:ind w:left="993" w:right="858"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ОСТ </w:t>
      </w:r>
      <w:proofErr w:type="gramStart"/>
      <w:r>
        <w:rPr>
          <w:sz w:val="28"/>
          <w:szCs w:val="28"/>
        </w:rPr>
        <w:t>12506-81</w:t>
      </w:r>
      <w:proofErr w:type="gramEnd"/>
      <w:r>
        <w:rPr>
          <w:sz w:val="28"/>
          <w:szCs w:val="28"/>
        </w:rPr>
        <w:t xml:space="preserve">. Габаритные размеры окон для зданий производственных предприятий </w:t>
      </w:r>
    </w:p>
    <w:p w14:paraId="49212F97" w14:textId="77777777" w:rsidR="00522090" w:rsidRDefault="00522090" w:rsidP="00234C67">
      <w:pPr>
        <w:pStyle w:val="paragraph"/>
        <w:spacing w:before="0" w:after="0" w:line="360" w:lineRule="auto"/>
        <w:ind w:left="993" w:firstLine="425"/>
        <w:jc w:val="both"/>
        <w:rPr>
          <w:sz w:val="28"/>
          <w:szCs w:val="28"/>
        </w:rPr>
      </w:pPr>
      <w:r>
        <w:rPr>
          <w:sz w:val="28"/>
          <w:szCs w:val="28"/>
        </w:rPr>
        <w:t>В - окна, открывающиеся внутрь помещения;</w:t>
      </w:r>
    </w:p>
    <w:p w14:paraId="192B9ABC" w14:textId="77777777" w:rsidR="00522090" w:rsidRDefault="00522090" w:rsidP="00234C67">
      <w:pPr>
        <w:pStyle w:val="paragraph"/>
        <w:spacing w:before="0" w:after="0" w:line="360" w:lineRule="auto"/>
        <w:ind w:left="993"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 - глухие окна; </w:t>
      </w:r>
    </w:p>
    <w:p w14:paraId="38DBE0D5" w14:textId="77777777" w:rsidR="00522090" w:rsidRDefault="00522090" w:rsidP="00234C67">
      <w:pPr>
        <w:pStyle w:val="paragraph"/>
        <w:spacing w:before="0" w:after="0" w:line="360" w:lineRule="auto"/>
        <w:ind w:left="993" w:firstLine="425"/>
        <w:jc w:val="both"/>
        <w:rPr>
          <w:sz w:val="28"/>
          <w:szCs w:val="28"/>
        </w:rPr>
      </w:pPr>
      <w:r>
        <w:rPr>
          <w:sz w:val="28"/>
          <w:szCs w:val="28"/>
        </w:rPr>
        <w:t>Н - открывающиеся наружу.</w:t>
      </w:r>
    </w:p>
    <w:p w14:paraId="664D309B" w14:textId="77777777" w:rsidR="00522090" w:rsidRDefault="00522090" w:rsidP="00234C67">
      <w:pPr>
        <w:pStyle w:val="paragraph"/>
        <w:spacing w:before="0" w:after="0" w:line="360" w:lineRule="auto"/>
        <w:ind w:left="993" w:firstLine="425"/>
        <w:jc w:val="both"/>
        <w:rPr>
          <w:sz w:val="28"/>
          <w:szCs w:val="28"/>
        </w:rPr>
      </w:pPr>
    </w:p>
    <w:p w14:paraId="3A4E935C" w14:textId="33BD9C0A" w:rsidR="00522090" w:rsidRDefault="00522090" w:rsidP="00234C67">
      <w:pPr>
        <w:pStyle w:val="paragraph"/>
        <w:spacing w:before="0" w:after="0" w:line="360" w:lineRule="auto"/>
        <w:ind w:left="993" w:firstLine="425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Примеры габаритов окон указаны на рисунках с 2 по </w:t>
      </w:r>
      <w:r w:rsidR="00EE3810">
        <w:rPr>
          <w:sz w:val="28"/>
          <w:szCs w:val="28"/>
        </w:rPr>
        <w:t>5</w:t>
      </w:r>
      <w:r>
        <w:rPr>
          <w:sz w:val="28"/>
          <w:szCs w:val="28"/>
        </w:rPr>
        <w:t>.</w:t>
      </w:r>
    </w:p>
    <w:p w14:paraId="7377FD38" w14:textId="77777777" w:rsidR="00522090" w:rsidRDefault="00522090" w:rsidP="00234C67">
      <w:pPr>
        <w:pStyle w:val="paragraph"/>
        <w:spacing w:before="0" w:after="0" w:line="360" w:lineRule="auto"/>
        <w:ind w:left="993" w:firstLine="425"/>
        <w:jc w:val="both"/>
        <w:rPr>
          <w:sz w:val="28"/>
          <w:szCs w:val="28"/>
        </w:rPr>
      </w:pPr>
    </w:p>
    <w:p w14:paraId="5D3A5483" w14:textId="77777777" w:rsidR="00522090" w:rsidRDefault="00522090" w:rsidP="00522090">
      <w:pPr>
        <w:pStyle w:val="paragraph"/>
        <w:spacing w:before="0" w:after="0" w:line="360" w:lineRule="auto"/>
        <w:jc w:val="both"/>
        <w:rPr>
          <w:sz w:val="28"/>
          <w:szCs w:val="28"/>
        </w:rPr>
      </w:pPr>
    </w:p>
    <w:p w14:paraId="21C91982" w14:textId="77777777" w:rsidR="00522090" w:rsidRDefault="00522090" w:rsidP="00522090">
      <w:pPr>
        <w:pStyle w:val="paragraph"/>
        <w:spacing w:before="0" w:after="0" w:line="360" w:lineRule="auto"/>
        <w:jc w:val="center"/>
      </w:pPr>
      <w:r>
        <w:rPr>
          <w:noProof/>
          <w:sz w:val="28"/>
          <w:szCs w:val="28"/>
        </w:rPr>
        <w:drawing>
          <wp:inline distT="0" distB="0" distL="0" distR="0" wp14:anchorId="15BA478D" wp14:editId="26579B6E">
            <wp:extent cx="3848100" cy="3019425"/>
            <wp:effectExtent l="0" t="0" r="0" b="9525"/>
            <wp:docPr id="12" name="Рисунок 12" descr="сел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 descr="село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8100" cy="3019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E443A1" w14:textId="77777777" w:rsidR="00522090" w:rsidRDefault="00522090" w:rsidP="00522090">
      <w:pPr>
        <w:pStyle w:val="paragraph"/>
        <w:spacing w:before="0" w:after="0" w:line="360" w:lineRule="auto"/>
        <w:jc w:val="center"/>
        <w:rPr>
          <w:sz w:val="22"/>
          <w:szCs w:val="22"/>
        </w:rPr>
      </w:pPr>
      <w:r>
        <w:rPr>
          <w:sz w:val="22"/>
          <w:szCs w:val="22"/>
        </w:rPr>
        <w:t>Рисунок 2. Габаритные размеры окон для зданий сельскохозяйственных предприятий</w:t>
      </w:r>
      <w:r>
        <w:rPr>
          <w:sz w:val="22"/>
          <w:szCs w:val="22"/>
        </w:rPr>
        <w:br/>
      </w:r>
      <w:r>
        <w:rPr>
          <w:sz w:val="22"/>
          <w:szCs w:val="22"/>
        </w:rPr>
        <w:br/>
      </w:r>
    </w:p>
    <w:p w14:paraId="62034231" w14:textId="77777777" w:rsidR="00522090" w:rsidRDefault="00522090" w:rsidP="00522090">
      <w:pPr>
        <w:pStyle w:val="paragraph"/>
        <w:spacing w:before="0" w:after="0" w:line="360" w:lineRule="auto"/>
        <w:jc w:val="center"/>
      </w:pPr>
      <w:r>
        <w:rPr>
          <w:noProof/>
          <w:sz w:val="28"/>
          <w:szCs w:val="28"/>
        </w:rPr>
        <w:drawing>
          <wp:inline distT="0" distB="0" distL="0" distR="0" wp14:anchorId="09F28F13" wp14:editId="396783A6">
            <wp:extent cx="6296025" cy="2781300"/>
            <wp:effectExtent l="0" t="0" r="9525" b="0"/>
            <wp:docPr id="13" name="Рисунок 13" descr="производ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 descr="производ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6025" cy="2781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0F2F50" w14:textId="77777777" w:rsidR="00522090" w:rsidRDefault="00522090" w:rsidP="00522090">
      <w:pPr>
        <w:pStyle w:val="paragraph"/>
        <w:spacing w:before="0" w:after="0" w:line="360" w:lineRule="auto"/>
        <w:jc w:val="center"/>
        <w:rPr>
          <w:sz w:val="22"/>
          <w:szCs w:val="22"/>
        </w:rPr>
      </w:pPr>
      <w:r>
        <w:rPr>
          <w:sz w:val="22"/>
          <w:szCs w:val="22"/>
        </w:rPr>
        <w:t>Рисунок 3. Габаритные размеры окон для зданий промышленных предприятий</w:t>
      </w:r>
    </w:p>
    <w:p w14:paraId="0B96DDEB" w14:textId="6E39F1DF" w:rsidR="00522090" w:rsidRDefault="00522090" w:rsidP="00522090">
      <w:pPr>
        <w:pStyle w:val="paragraph"/>
        <w:spacing w:before="0" w:after="0" w:line="360" w:lineRule="auto"/>
        <w:jc w:val="center"/>
      </w:pPr>
    </w:p>
    <w:p w14:paraId="74588FBC" w14:textId="77777777" w:rsidR="00522090" w:rsidRDefault="00522090" w:rsidP="00522090">
      <w:pPr>
        <w:pStyle w:val="paragraph"/>
        <w:spacing w:before="0" w:after="0" w:line="360" w:lineRule="auto"/>
        <w:jc w:val="center"/>
      </w:pPr>
      <w:r>
        <w:rPr>
          <w:noProof/>
          <w:sz w:val="22"/>
          <w:szCs w:val="22"/>
        </w:rPr>
        <w:lastRenderedPageBreak/>
        <w:drawing>
          <wp:inline distT="0" distB="0" distL="0" distR="0" wp14:anchorId="15A75C0E" wp14:editId="508347EC">
            <wp:extent cx="5572125" cy="4295775"/>
            <wp:effectExtent l="0" t="0" r="9525" b="9525"/>
            <wp:docPr id="15" name="Рисунок 15" descr="image0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 descr="image00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2125" cy="4295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8F24AC" w14:textId="7C8A9267" w:rsidR="00522090" w:rsidRDefault="00522090" w:rsidP="00522090">
      <w:pPr>
        <w:pStyle w:val="paragraph"/>
        <w:spacing w:before="0" w:after="0" w:line="360" w:lineRule="auto"/>
        <w:jc w:val="center"/>
        <w:rPr>
          <w:sz w:val="22"/>
          <w:szCs w:val="22"/>
        </w:rPr>
      </w:pPr>
      <w:r>
        <w:rPr>
          <w:sz w:val="22"/>
          <w:szCs w:val="22"/>
        </w:rPr>
        <w:t xml:space="preserve">Рисунок </w:t>
      </w:r>
      <w:r w:rsidR="00EE3810">
        <w:rPr>
          <w:sz w:val="22"/>
          <w:szCs w:val="22"/>
        </w:rPr>
        <w:t>4</w:t>
      </w:r>
      <w:r>
        <w:rPr>
          <w:sz w:val="22"/>
          <w:szCs w:val="22"/>
        </w:rPr>
        <w:t>. Заполнение оконных проемов с ленточным остеклением для промышленных зданий</w:t>
      </w:r>
    </w:p>
    <w:p w14:paraId="027E9A41" w14:textId="77777777" w:rsidR="00522090" w:rsidRDefault="00522090" w:rsidP="00522090">
      <w:pPr>
        <w:pStyle w:val="paragraph"/>
        <w:spacing w:before="0" w:after="0" w:line="360" w:lineRule="auto"/>
        <w:rPr>
          <w:sz w:val="22"/>
          <w:szCs w:val="22"/>
        </w:rPr>
      </w:pPr>
    </w:p>
    <w:p w14:paraId="4DF052D4" w14:textId="77777777" w:rsidR="00522090" w:rsidRDefault="00522090" w:rsidP="00522090">
      <w:pPr>
        <w:pStyle w:val="paragraph"/>
        <w:spacing w:before="0" w:after="0" w:line="360" w:lineRule="auto"/>
        <w:jc w:val="center"/>
        <w:rPr>
          <w:sz w:val="22"/>
          <w:szCs w:val="22"/>
        </w:rPr>
      </w:pPr>
    </w:p>
    <w:p w14:paraId="17A67719" w14:textId="77777777" w:rsidR="00522090" w:rsidRDefault="00522090" w:rsidP="00522090">
      <w:pPr>
        <w:pStyle w:val="paragraph"/>
        <w:spacing w:before="0" w:after="0" w:line="360" w:lineRule="auto"/>
        <w:jc w:val="center"/>
      </w:pPr>
      <w:r>
        <w:rPr>
          <w:noProof/>
          <w:sz w:val="22"/>
          <w:szCs w:val="22"/>
        </w:rPr>
        <w:drawing>
          <wp:inline distT="0" distB="0" distL="0" distR="0" wp14:anchorId="576B0379" wp14:editId="3F711186">
            <wp:extent cx="3752850" cy="3248025"/>
            <wp:effectExtent l="0" t="0" r="0" b="9525"/>
            <wp:docPr id="2" name="Рисунок 2" descr="окн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" descr="окна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2850" cy="3248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33A9A9" w14:textId="2F5913A7" w:rsidR="00522090" w:rsidRDefault="00522090" w:rsidP="00234C67">
      <w:pPr>
        <w:pStyle w:val="paragraph"/>
        <w:spacing w:before="0" w:after="0" w:line="360" w:lineRule="auto"/>
        <w:ind w:firstLine="851"/>
        <w:jc w:val="center"/>
        <w:rPr>
          <w:sz w:val="22"/>
          <w:szCs w:val="22"/>
        </w:rPr>
      </w:pPr>
      <w:r>
        <w:rPr>
          <w:sz w:val="22"/>
          <w:szCs w:val="22"/>
        </w:rPr>
        <w:t xml:space="preserve">Рисунок </w:t>
      </w:r>
      <w:r w:rsidR="00EE3810">
        <w:rPr>
          <w:sz w:val="22"/>
          <w:szCs w:val="22"/>
        </w:rPr>
        <w:t>5</w:t>
      </w:r>
      <w:r>
        <w:rPr>
          <w:sz w:val="22"/>
          <w:szCs w:val="22"/>
        </w:rPr>
        <w:t>. Заполнение оконных проемов с простеночным остеклением для зданий сельскохозяйственных предприятий</w:t>
      </w:r>
    </w:p>
    <w:p w14:paraId="21009F59" w14:textId="77777777" w:rsidR="00522090" w:rsidRDefault="00522090" w:rsidP="00522090">
      <w:pPr>
        <w:pStyle w:val="paragraph"/>
        <w:spacing w:before="0" w:after="0" w:line="360" w:lineRule="auto"/>
        <w:rPr>
          <w:sz w:val="22"/>
          <w:szCs w:val="22"/>
        </w:rPr>
      </w:pPr>
    </w:p>
    <w:p w14:paraId="2FEDE2D7" w14:textId="77777777" w:rsidR="00522090" w:rsidRDefault="00522090" w:rsidP="00522090">
      <w:pPr>
        <w:pStyle w:val="paragraph"/>
        <w:spacing w:before="0" w:after="0" w:line="360" w:lineRule="auto"/>
        <w:ind w:firstLine="708"/>
        <w:jc w:val="both"/>
        <w:rPr>
          <w:sz w:val="28"/>
          <w:szCs w:val="22"/>
        </w:rPr>
      </w:pPr>
      <w:r>
        <w:rPr>
          <w:sz w:val="28"/>
          <w:szCs w:val="22"/>
        </w:rPr>
        <w:t xml:space="preserve">ФЗ РФ от 07.02.1992 N </w:t>
      </w:r>
      <w:proofErr w:type="gramStart"/>
      <w:r>
        <w:rPr>
          <w:sz w:val="28"/>
          <w:szCs w:val="22"/>
        </w:rPr>
        <w:t>2300-1</w:t>
      </w:r>
      <w:proofErr w:type="gramEnd"/>
      <w:r>
        <w:rPr>
          <w:sz w:val="28"/>
          <w:szCs w:val="22"/>
        </w:rPr>
        <w:t xml:space="preserve"> (ред. от 31.07.2020) "О защите прав потребителей"</w:t>
      </w:r>
    </w:p>
    <w:p w14:paraId="54240CD9" w14:textId="77777777" w:rsidR="00522090" w:rsidRDefault="00522090" w:rsidP="00EE3810">
      <w:pPr>
        <w:pStyle w:val="paragraph"/>
        <w:spacing w:before="0" w:after="0" w:line="360" w:lineRule="auto"/>
        <w:ind w:left="709" w:right="858" w:firstLine="567"/>
        <w:jc w:val="both"/>
        <w:rPr>
          <w:sz w:val="28"/>
          <w:szCs w:val="22"/>
        </w:rPr>
      </w:pPr>
      <w:r>
        <w:rPr>
          <w:sz w:val="28"/>
          <w:szCs w:val="22"/>
        </w:rPr>
        <w:lastRenderedPageBreak/>
        <w:t>Настоящий Закон регулирует отношения, возникающие между потребителями и изготовителями, исполнителями, импортерами, продавцами, владельцами агрегаторов информации о товарах (услугах) при продаже товаров (выполнении работ, оказании услуг), устанавливает права потребителей на приобретение товаров (работ, услуг) надлежащего качества и безопасных для жизни, здоровья, имущества потребителей и окружающей среды, получение информации о товарах (работах, услугах) и об их изготовителях (исполнителях, продавцах), о владельцах агрегаторов информации о товарах (услугах), просвещение, государственную и общественную защиту их интересов, а также определяет механизм реализации этих прав.</w:t>
      </w:r>
    </w:p>
    <w:p w14:paraId="060DCA43" w14:textId="77777777" w:rsidR="00522090" w:rsidRDefault="00522090" w:rsidP="00EE3810">
      <w:pPr>
        <w:pStyle w:val="paragraph"/>
        <w:spacing w:before="0" w:after="0" w:line="360" w:lineRule="auto"/>
        <w:ind w:left="709" w:right="858" w:firstLine="567"/>
        <w:jc w:val="both"/>
        <w:rPr>
          <w:sz w:val="28"/>
          <w:szCs w:val="22"/>
        </w:rPr>
      </w:pPr>
      <w:r>
        <w:rPr>
          <w:sz w:val="28"/>
          <w:szCs w:val="22"/>
        </w:rPr>
        <w:t>Потребитель – гражданин, имеющий намерение заказать или приобрести либо заказывающий, приобретающий или использующий товары (работы, услуги) исключительно для личных, семейных, домашних и иных нужд, не связанных с осуществлением предпринимательской деятельности;</w:t>
      </w:r>
    </w:p>
    <w:p w14:paraId="5A150F41" w14:textId="77777777" w:rsidR="00522090" w:rsidRDefault="00522090" w:rsidP="00EE3810">
      <w:pPr>
        <w:pStyle w:val="paragraph"/>
        <w:spacing w:before="0" w:after="0" w:line="360" w:lineRule="auto"/>
        <w:ind w:left="709" w:right="858" w:firstLine="567"/>
        <w:jc w:val="both"/>
        <w:rPr>
          <w:sz w:val="28"/>
          <w:szCs w:val="22"/>
        </w:rPr>
      </w:pPr>
      <w:r>
        <w:rPr>
          <w:sz w:val="28"/>
          <w:szCs w:val="22"/>
        </w:rPr>
        <w:t>Изготовитель – организация независимо от ее организационно-правовой формы, а также индивидуальный предприниматель, производящие товары для реализации потребителям;</w:t>
      </w:r>
    </w:p>
    <w:p w14:paraId="74F7232D" w14:textId="77777777" w:rsidR="00522090" w:rsidRDefault="00522090" w:rsidP="00EE3810">
      <w:pPr>
        <w:pStyle w:val="paragraph"/>
        <w:spacing w:before="0" w:after="0" w:line="360" w:lineRule="auto"/>
        <w:ind w:left="709" w:right="858" w:firstLine="567"/>
        <w:jc w:val="both"/>
        <w:rPr>
          <w:sz w:val="28"/>
          <w:szCs w:val="22"/>
        </w:rPr>
      </w:pPr>
      <w:r>
        <w:rPr>
          <w:sz w:val="28"/>
          <w:szCs w:val="22"/>
        </w:rPr>
        <w:t>Исполнитель – организация независимо от ее организационно-правовой формы, а также индивидуальный предприниматель, выполняющие работы или оказывающие услуги потребителям по возмездному договору;</w:t>
      </w:r>
    </w:p>
    <w:p w14:paraId="480D6B22" w14:textId="77777777" w:rsidR="00522090" w:rsidRDefault="00522090" w:rsidP="00EE3810">
      <w:pPr>
        <w:pStyle w:val="paragraph"/>
        <w:spacing w:before="0" w:after="0" w:line="360" w:lineRule="auto"/>
        <w:ind w:left="709" w:right="858" w:firstLine="567"/>
        <w:jc w:val="both"/>
        <w:rPr>
          <w:sz w:val="28"/>
          <w:szCs w:val="22"/>
        </w:rPr>
      </w:pPr>
      <w:r>
        <w:rPr>
          <w:sz w:val="28"/>
          <w:szCs w:val="22"/>
        </w:rPr>
        <w:t>Продавец – организация независимо от ее организационно-правовой формы, а также индивидуальный предприниматель, реализующие товары потребителям по договору купли-продажи;</w:t>
      </w:r>
    </w:p>
    <w:p w14:paraId="45D3E5DF" w14:textId="77777777" w:rsidR="00522090" w:rsidRPr="003307BA" w:rsidRDefault="00522090" w:rsidP="00EE3810">
      <w:pPr>
        <w:pStyle w:val="paragraph"/>
        <w:spacing w:before="0" w:after="0" w:line="360" w:lineRule="auto"/>
        <w:ind w:left="709" w:right="858" w:firstLine="567"/>
        <w:jc w:val="both"/>
        <w:rPr>
          <w:sz w:val="28"/>
          <w:szCs w:val="22"/>
        </w:rPr>
      </w:pPr>
      <w:r>
        <w:rPr>
          <w:sz w:val="28"/>
          <w:szCs w:val="22"/>
        </w:rPr>
        <w:t xml:space="preserve">В соответствии со статьей 200 УК РФ, за нарушение Закона «О защите прав потребителей» предусмотрены штрафы в размере от ста до двухсот минимальных окладов, исправительные работы на срок </w:t>
      </w:r>
      <w:proofErr w:type="gramStart"/>
      <w:r>
        <w:rPr>
          <w:sz w:val="28"/>
          <w:szCs w:val="22"/>
        </w:rPr>
        <w:t>1-2</w:t>
      </w:r>
      <w:proofErr w:type="gramEnd"/>
      <w:r>
        <w:rPr>
          <w:sz w:val="28"/>
          <w:szCs w:val="22"/>
        </w:rPr>
        <w:t xml:space="preserve"> года с лишением права заниматься определенной деятельностью или занимать определенные должности на срок до трех лет.</w:t>
      </w:r>
    </w:p>
    <w:p w14:paraId="6D2672C7" w14:textId="77777777" w:rsidR="00522090" w:rsidRDefault="00522090" w:rsidP="00522090">
      <w:pPr>
        <w:pStyle w:val="paragraph"/>
        <w:spacing w:after="0" w:line="360" w:lineRule="auto"/>
        <w:ind w:left="705"/>
        <w:rPr>
          <w:sz w:val="28"/>
          <w:szCs w:val="22"/>
        </w:rPr>
      </w:pPr>
      <w:r>
        <w:rPr>
          <w:sz w:val="28"/>
          <w:szCs w:val="22"/>
        </w:rPr>
        <w:lastRenderedPageBreak/>
        <w:t>Математический модуль работы программы «Калькулятор стоимости производства оконных конструкций».</w:t>
      </w:r>
    </w:p>
    <w:p w14:paraId="770E232B" w14:textId="77777777" w:rsidR="00522090" w:rsidRDefault="00522090" w:rsidP="00522090">
      <w:pPr>
        <w:pStyle w:val="paragraph"/>
        <w:spacing w:after="0" w:line="360" w:lineRule="auto"/>
        <w:ind w:firstLine="705"/>
        <w:rPr>
          <w:sz w:val="28"/>
          <w:szCs w:val="22"/>
        </w:rPr>
      </w:pPr>
      <w:r>
        <w:rPr>
          <w:sz w:val="28"/>
          <w:szCs w:val="22"/>
        </w:rPr>
        <w:tab/>
        <w:t>Стоимость оконной конструкции вычисляется по формуле 1.</w:t>
      </w:r>
    </w:p>
    <w:p w14:paraId="356C5A6B" w14:textId="39DA3760" w:rsidR="00522090" w:rsidRDefault="00B03E33" w:rsidP="00522090">
      <w:pPr>
        <w:pStyle w:val="paragraph"/>
        <w:spacing w:after="0" w:line="360" w:lineRule="auto"/>
        <w:ind w:left="2832" w:firstLine="708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(((ab)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M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)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M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522090">
        <w:rPr>
          <w:sz w:val="28"/>
          <w:szCs w:val="22"/>
        </w:rPr>
        <w:t xml:space="preserve"> </w:t>
      </w:r>
      <w:r w:rsidR="00522090">
        <w:rPr>
          <w:sz w:val="28"/>
          <w:szCs w:val="22"/>
        </w:rPr>
        <w:tab/>
      </w:r>
      <w:r w:rsidR="00522090">
        <w:rPr>
          <w:sz w:val="28"/>
          <w:szCs w:val="22"/>
        </w:rPr>
        <w:tab/>
        <w:t xml:space="preserve"> </w:t>
      </w:r>
      <w:r w:rsidR="00522090">
        <w:rPr>
          <w:sz w:val="28"/>
          <w:szCs w:val="22"/>
        </w:rPr>
        <w:tab/>
      </w:r>
      <w:r w:rsidR="00522090">
        <w:rPr>
          <w:sz w:val="28"/>
          <w:szCs w:val="22"/>
        </w:rPr>
        <w:tab/>
      </w:r>
      <w:r w:rsidR="00522090">
        <w:rPr>
          <w:sz w:val="28"/>
          <w:szCs w:val="22"/>
        </w:rPr>
        <w:tab/>
        <w:t>(</w:t>
      </w:r>
      <w:r w:rsidR="002162AF">
        <w:rPr>
          <w:sz w:val="28"/>
          <w:szCs w:val="22"/>
        </w:rPr>
        <w:t>1</w:t>
      </w:r>
      <w:r w:rsidR="00522090">
        <w:rPr>
          <w:sz w:val="28"/>
          <w:szCs w:val="22"/>
        </w:rPr>
        <w:t>)</w:t>
      </w:r>
    </w:p>
    <w:p w14:paraId="73B32A38" w14:textId="0FCD3D2A" w:rsidR="002162AF" w:rsidRPr="002162AF" w:rsidRDefault="00522090" w:rsidP="002162AF">
      <w:pPr>
        <w:pStyle w:val="paragraph"/>
        <w:spacing w:line="360" w:lineRule="auto"/>
        <w:ind w:left="709"/>
        <w:rPr>
          <w:sz w:val="28"/>
          <w:szCs w:val="22"/>
        </w:rPr>
      </w:pPr>
      <w:r>
        <w:rPr>
          <w:sz w:val="28"/>
          <w:szCs w:val="22"/>
        </w:rPr>
        <w:t xml:space="preserve">где, </w:t>
      </w:r>
      <m:oMath>
        <m:r>
          <w:rPr>
            <w:rFonts w:ascii="Cambria Math" w:hAnsi="Cambria Math"/>
          </w:rPr>
          <m:t>а</m:t>
        </m:r>
      </m:oMath>
      <w:r>
        <w:rPr>
          <w:sz w:val="28"/>
          <w:szCs w:val="22"/>
        </w:rPr>
        <w:t xml:space="preserve">  – высота (</w:t>
      </w:r>
      <w:r>
        <w:rPr>
          <w:sz w:val="28"/>
          <w:szCs w:val="22"/>
          <w:lang w:val="en-US"/>
        </w:rPr>
        <w:t>min</w:t>
      </w:r>
      <w:r>
        <w:rPr>
          <w:sz w:val="28"/>
          <w:szCs w:val="22"/>
        </w:rPr>
        <w:t xml:space="preserve">= 500мм; </w:t>
      </w:r>
      <w:r>
        <w:rPr>
          <w:sz w:val="28"/>
          <w:szCs w:val="22"/>
          <w:lang w:val="en-US"/>
        </w:rPr>
        <w:t>max</w:t>
      </w:r>
      <w:r>
        <w:rPr>
          <w:sz w:val="28"/>
          <w:szCs w:val="22"/>
        </w:rPr>
        <w:t>= 3000мм)</w:t>
      </w:r>
      <w:r>
        <w:rPr>
          <w:sz w:val="28"/>
          <w:szCs w:val="22"/>
        </w:rPr>
        <w:br/>
      </w:r>
      <m:oMath>
        <m:r>
          <w:rPr>
            <w:rFonts w:ascii="Cambria Math" w:hAnsi="Cambria Math"/>
          </w:rPr>
          <m:t>b</m:t>
        </m:r>
      </m:oMath>
      <w:r>
        <w:rPr>
          <w:sz w:val="28"/>
          <w:szCs w:val="22"/>
        </w:rPr>
        <w:t xml:space="preserve"> – ширина (</w:t>
      </w:r>
      <w:r>
        <w:rPr>
          <w:sz w:val="28"/>
          <w:szCs w:val="22"/>
          <w:lang w:val="en-US"/>
        </w:rPr>
        <w:t>min</w:t>
      </w:r>
      <w:r>
        <w:rPr>
          <w:sz w:val="28"/>
          <w:szCs w:val="22"/>
        </w:rPr>
        <w:t xml:space="preserve">= 500мм; </w:t>
      </w:r>
      <w:r>
        <w:rPr>
          <w:sz w:val="28"/>
          <w:szCs w:val="22"/>
          <w:lang w:val="en-US"/>
        </w:rPr>
        <w:t>max</w:t>
      </w:r>
      <w:r>
        <w:rPr>
          <w:sz w:val="28"/>
          <w:szCs w:val="22"/>
        </w:rPr>
        <w:t>= 10000мм)</w:t>
      </w:r>
      <w:r>
        <w:rPr>
          <w:sz w:val="28"/>
          <w:szCs w:val="22"/>
        </w:rPr>
        <w:br/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</m:oMath>
      <w:r w:rsidR="002162AF" w:rsidRPr="002162AF">
        <w:rPr>
          <w:sz w:val="28"/>
          <w:szCs w:val="22"/>
        </w:rPr>
        <w:t xml:space="preserve"> – стоимость рамки</w:t>
      </w:r>
    </w:p>
    <w:p w14:paraId="36FBB9F9" w14:textId="7DA6415C" w:rsidR="00522090" w:rsidRPr="002162AF" w:rsidRDefault="002162AF" w:rsidP="002162AF">
      <w:pPr>
        <w:pStyle w:val="paragraph"/>
        <w:spacing w:before="0" w:after="0" w:line="360" w:lineRule="auto"/>
        <w:ind w:left="709"/>
        <w:rPr>
          <w:sz w:val="28"/>
          <w:szCs w:val="22"/>
        </w:rPr>
      </w:pP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</m:oMath>
      <w:r w:rsidRPr="002162AF">
        <w:rPr>
          <w:sz w:val="28"/>
          <w:szCs w:val="22"/>
        </w:rPr>
        <w:t>– стоимость стекла в оконном конструкции</w:t>
      </w:r>
    </w:p>
    <w:p w14:paraId="09F6DD9D" w14:textId="5EA07E90" w:rsidR="00522090" w:rsidRDefault="00613023" w:rsidP="00613023">
      <w:pPr>
        <w:suppressAutoHyphens w:val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14:paraId="780BF7B0" w14:textId="77777777" w:rsidR="00522090" w:rsidRPr="003E6776" w:rsidRDefault="00522090" w:rsidP="00522090">
      <w:pPr>
        <w:rPr>
          <w:rFonts w:ascii="Times New Roman" w:hAnsi="Times New Roman"/>
          <w:b/>
          <w:sz w:val="28"/>
          <w:szCs w:val="28"/>
        </w:rPr>
      </w:pPr>
      <w:r w:rsidRPr="003E6776">
        <w:rPr>
          <w:rFonts w:ascii="Times New Roman" w:hAnsi="Times New Roman"/>
          <w:b/>
          <w:sz w:val="28"/>
          <w:szCs w:val="28"/>
        </w:rPr>
        <w:lastRenderedPageBreak/>
        <w:t>Раздел 3. Настройка среды разработки для операционных систем семейств Windows и Linux</w:t>
      </w:r>
    </w:p>
    <w:p w14:paraId="7E2A10F2" w14:textId="77777777" w:rsidR="00522090" w:rsidRPr="003E6776" w:rsidRDefault="00522090" w:rsidP="00EE3810">
      <w:pPr>
        <w:pStyle w:val="Default"/>
        <w:ind w:left="709" w:firstLine="708"/>
        <w:rPr>
          <w:sz w:val="28"/>
          <w:szCs w:val="28"/>
        </w:rPr>
      </w:pPr>
      <w:r w:rsidRPr="003E6776">
        <w:rPr>
          <w:sz w:val="28"/>
          <w:szCs w:val="28"/>
        </w:rPr>
        <w:t xml:space="preserve">В данном разделе описаны инструкции по установке и запуску трёх дистрибутивов: Windows 10, </w:t>
      </w:r>
      <w:bookmarkStart w:id="1" w:name="_Hlk86106216"/>
      <w:r w:rsidRPr="003E6776">
        <w:rPr>
          <w:sz w:val="28"/>
          <w:szCs w:val="28"/>
        </w:rPr>
        <w:t xml:space="preserve">Ubuntu 20.04 </w:t>
      </w:r>
      <w:bookmarkEnd w:id="1"/>
      <w:r w:rsidRPr="003E6776">
        <w:rPr>
          <w:sz w:val="28"/>
          <w:szCs w:val="28"/>
        </w:rPr>
        <w:t xml:space="preserve">и </w:t>
      </w:r>
      <w:proofErr w:type="spellStart"/>
      <w:r w:rsidRPr="003E6776">
        <w:rPr>
          <w:sz w:val="28"/>
          <w:szCs w:val="28"/>
        </w:rPr>
        <w:t>OpenSUSE</w:t>
      </w:r>
      <w:proofErr w:type="spellEnd"/>
      <w:r w:rsidRPr="003E6776">
        <w:rPr>
          <w:sz w:val="28"/>
          <w:szCs w:val="28"/>
        </w:rPr>
        <w:t xml:space="preserve"> </w:t>
      </w:r>
      <w:proofErr w:type="spellStart"/>
      <w:r w:rsidRPr="003E6776">
        <w:rPr>
          <w:sz w:val="28"/>
          <w:szCs w:val="28"/>
        </w:rPr>
        <w:t>Leap</w:t>
      </w:r>
      <w:proofErr w:type="spellEnd"/>
      <w:r w:rsidRPr="003E6776">
        <w:rPr>
          <w:sz w:val="28"/>
          <w:szCs w:val="28"/>
        </w:rPr>
        <w:t xml:space="preserve"> 15.2.</w:t>
      </w:r>
    </w:p>
    <w:p w14:paraId="2ED9176A" w14:textId="77777777" w:rsidR="00522090" w:rsidRPr="003E6776" w:rsidRDefault="00522090" w:rsidP="00522090">
      <w:pPr>
        <w:pStyle w:val="Default"/>
        <w:ind w:firstLine="708"/>
        <w:rPr>
          <w:sz w:val="28"/>
          <w:szCs w:val="28"/>
        </w:rPr>
      </w:pPr>
    </w:p>
    <w:p w14:paraId="59640EF4" w14:textId="77777777" w:rsidR="00522090" w:rsidRPr="003E6776" w:rsidRDefault="00522090" w:rsidP="00522090">
      <w:pPr>
        <w:spacing w:after="195"/>
        <w:ind w:firstLine="708"/>
        <w:rPr>
          <w:rFonts w:ascii="Times New Roman" w:eastAsia="Times New Roman" w:hAnsi="Times New Roman"/>
          <w:b/>
          <w:sz w:val="28"/>
          <w:szCs w:val="28"/>
        </w:rPr>
      </w:pPr>
      <w:r w:rsidRPr="003E6776">
        <w:rPr>
          <w:rFonts w:ascii="Times New Roman" w:eastAsia="Times New Roman" w:hAnsi="Times New Roman"/>
          <w:b/>
          <w:sz w:val="28"/>
          <w:szCs w:val="28"/>
        </w:rPr>
        <w:t xml:space="preserve">Настройка операционной системы </w:t>
      </w:r>
      <w:r w:rsidRPr="003E6776">
        <w:rPr>
          <w:rFonts w:ascii="Times New Roman" w:eastAsia="Times New Roman" w:hAnsi="Times New Roman"/>
          <w:b/>
          <w:sz w:val="28"/>
          <w:szCs w:val="28"/>
          <w:lang w:val="en-US"/>
        </w:rPr>
        <w:t>Windows</w:t>
      </w:r>
      <w:r w:rsidRPr="003E6776">
        <w:rPr>
          <w:rFonts w:ascii="Times New Roman" w:eastAsia="Times New Roman" w:hAnsi="Times New Roman"/>
          <w:b/>
          <w:sz w:val="28"/>
          <w:szCs w:val="28"/>
        </w:rPr>
        <w:t xml:space="preserve"> 10</w:t>
      </w:r>
    </w:p>
    <w:p w14:paraId="6E9E917C" w14:textId="77777777" w:rsidR="00522090" w:rsidRPr="003E6776" w:rsidRDefault="00522090" w:rsidP="00522090">
      <w:pPr>
        <w:spacing w:after="195"/>
        <w:ind w:firstLine="708"/>
        <w:rPr>
          <w:rFonts w:ascii="Times New Roman" w:eastAsia="Times New Roman" w:hAnsi="Times New Roman"/>
          <w:b/>
          <w:sz w:val="28"/>
          <w:szCs w:val="28"/>
        </w:rPr>
      </w:pPr>
      <w:r w:rsidRPr="003E6776">
        <w:rPr>
          <w:rFonts w:ascii="Times New Roman" w:hAnsi="Times New Roman"/>
          <w:sz w:val="28"/>
          <w:szCs w:val="28"/>
        </w:rPr>
        <w:t>Для разработки на данной ОС понадобятся:</w:t>
      </w:r>
    </w:p>
    <w:p w14:paraId="544042FF" w14:textId="77777777" w:rsidR="00522090" w:rsidRPr="003E6776" w:rsidRDefault="00522090" w:rsidP="00EE3810">
      <w:pPr>
        <w:pStyle w:val="Default"/>
        <w:spacing w:after="197"/>
        <w:ind w:left="851"/>
        <w:rPr>
          <w:sz w:val="28"/>
          <w:szCs w:val="28"/>
        </w:rPr>
      </w:pPr>
      <w:r w:rsidRPr="003E6776">
        <w:rPr>
          <w:sz w:val="28"/>
          <w:szCs w:val="28"/>
        </w:rPr>
        <w:t xml:space="preserve">1. Eclipse IDE (Integrated Development Environment) – свободная среда разработки модульных кроссплатформенных приложений. </w:t>
      </w:r>
    </w:p>
    <w:p w14:paraId="405721B4" w14:textId="77777777" w:rsidR="00522090" w:rsidRPr="003E6776" w:rsidRDefault="00522090" w:rsidP="00EE3810">
      <w:pPr>
        <w:pStyle w:val="Default"/>
        <w:spacing w:after="197"/>
        <w:ind w:left="851"/>
        <w:rPr>
          <w:sz w:val="28"/>
          <w:szCs w:val="28"/>
        </w:rPr>
      </w:pPr>
      <w:r w:rsidRPr="003E6776">
        <w:rPr>
          <w:sz w:val="28"/>
          <w:szCs w:val="28"/>
        </w:rPr>
        <w:t xml:space="preserve">2. JDK (Java Development Kit) – комплект разработчика на языке Java. </w:t>
      </w:r>
    </w:p>
    <w:p w14:paraId="69B4D3E6" w14:textId="77777777" w:rsidR="00522090" w:rsidRPr="003E6776" w:rsidRDefault="00522090" w:rsidP="00EE3810">
      <w:pPr>
        <w:pStyle w:val="Default"/>
        <w:ind w:left="851"/>
        <w:rPr>
          <w:sz w:val="28"/>
          <w:szCs w:val="28"/>
        </w:rPr>
      </w:pPr>
      <w:r w:rsidRPr="003E6776">
        <w:rPr>
          <w:sz w:val="28"/>
          <w:szCs w:val="28"/>
        </w:rPr>
        <w:t xml:space="preserve">3. JRE (Java </w:t>
      </w:r>
      <w:proofErr w:type="spellStart"/>
      <w:r w:rsidRPr="003E6776">
        <w:rPr>
          <w:sz w:val="28"/>
          <w:szCs w:val="28"/>
        </w:rPr>
        <w:t>Runtime</w:t>
      </w:r>
      <w:proofErr w:type="spellEnd"/>
      <w:r w:rsidRPr="003E6776">
        <w:rPr>
          <w:sz w:val="28"/>
          <w:szCs w:val="28"/>
        </w:rPr>
        <w:t xml:space="preserve"> Environment) – реализация виртуальной машины, для исполнения Java-приложений, без компилятора и других средств разработки.</w:t>
      </w:r>
    </w:p>
    <w:p w14:paraId="593212C4" w14:textId="77777777" w:rsidR="00522090" w:rsidRPr="003E6776" w:rsidRDefault="00522090" w:rsidP="00522090">
      <w:pPr>
        <w:pStyle w:val="Default"/>
        <w:rPr>
          <w:sz w:val="28"/>
          <w:szCs w:val="28"/>
        </w:rPr>
      </w:pPr>
    </w:p>
    <w:p w14:paraId="7106DED6" w14:textId="5EC6C56B" w:rsidR="00522090" w:rsidRPr="003E6776" w:rsidRDefault="00522090" w:rsidP="00522090">
      <w:pPr>
        <w:spacing w:after="195"/>
        <w:ind w:firstLine="708"/>
        <w:rPr>
          <w:rFonts w:ascii="Times New Roman" w:hAnsi="Times New Roman"/>
          <w:sz w:val="28"/>
          <w:szCs w:val="28"/>
        </w:rPr>
      </w:pPr>
      <w:r w:rsidRPr="003E6776">
        <w:rPr>
          <w:rFonts w:ascii="Times New Roman" w:hAnsi="Times New Roman"/>
          <w:sz w:val="28"/>
          <w:szCs w:val="28"/>
        </w:rPr>
        <w:t xml:space="preserve">Требуется скачать с официального сайта </w:t>
      </w:r>
      <w:r w:rsidRPr="003E6776">
        <w:rPr>
          <w:rFonts w:ascii="Times New Roman" w:hAnsi="Times New Roman"/>
          <w:sz w:val="28"/>
          <w:szCs w:val="28"/>
          <w:lang w:val="en-US"/>
        </w:rPr>
        <w:t>JDK</w:t>
      </w:r>
      <w:r w:rsidRPr="003E6776">
        <w:rPr>
          <w:rFonts w:ascii="Times New Roman" w:hAnsi="Times New Roman"/>
          <w:sz w:val="28"/>
          <w:szCs w:val="28"/>
        </w:rPr>
        <w:t xml:space="preserve"> (который содержит </w:t>
      </w:r>
      <w:proofErr w:type="gramStart"/>
      <w:r w:rsidRPr="003E6776">
        <w:rPr>
          <w:rFonts w:ascii="Times New Roman" w:hAnsi="Times New Roman"/>
          <w:sz w:val="28"/>
          <w:szCs w:val="28"/>
        </w:rPr>
        <w:t>JRE)  (</w:t>
      </w:r>
      <w:proofErr w:type="gramEnd"/>
      <w:r w:rsidRPr="003E6776">
        <w:rPr>
          <w:rFonts w:ascii="Times New Roman" w:hAnsi="Times New Roman"/>
          <w:sz w:val="28"/>
          <w:szCs w:val="28"/>
        </w:rPr>
        <w:t>рис.</w:t>
      </w:r>
      <w:r w:rsidR="00EE3810" w:rsidRPr="003E6776">
        <w:rPr>
          <w:rFonts w:ascii="Times New Roman" w:hAnsi="Times New Roman"/>
          <w:sz w:val="28"/>
          <w:szCs w:val="28"/>
        </w:rPr>
        <w:t>6</w:t>
      </w:r>
      <w:r w:rsidRPr="003E6776">
        <w:rPr>
          <w:rFonts w:ascii="Times New Roman" w:hAnsi="Times New Roman"/>
          <w:sz w:val="28"/>
          <w:szCs w:val="28"/>
        </w:rPr>
        <w:t>):</w:t>
      </w:r>
    </w:p>
    <w:p w14:paraId="2F9FBEB0" w14:textId="77777777" w:rsidR="00522090" w:rsidRPr="003E6776" w:rsidRDefault="00522090" w:rsidP="00522090">
      <w:pPr>
        <w:spacing w:after="195"/>
        <w:ind w:firstLine="708"/>
        <w:rPr>
          <w:rFonts w:ascii="Times New Roman" w:hAnsi="Times New Roman"/>
          <w:sz w:val="28"/>
          <w:szCs w:val="28"/>
        </w:rPr>
      </w:pPr>
      <w:r w:rsidRPr="003E6776">
        <w:rPr>
          <w:rFonts w:ascii="Times New Roman" w:hAnsi="Times New Roman"/>
          <w:noProof/>
          <w:sz w:val="28"/>
          <w:szCs w:val="28"/>
        </w:rPr>
        <w:drawing>
          <wp:inline distT="0" distB="0" distL="0" distR="0" wp14:anchorId="6FBA0FFA" wp14:editId="5003E2E7">
            <wp:extent cx="5276850" cy="135255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r="11171"/>
                    <a:stretch/>
                  </pic:blipFill>
                  <pic:spPr bwMode="auto">
                    <a:xfrm>
                      <a:off x="0" y="0"/>
                      <a:ext cx="5276850" cy="13525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E634506" w14:textId="66BEB03B" w:rsidR="00522090" w:rsidRPr="00C52926" w:rsidRDefault="00522090" w:rsidP="00522090">
      <w:pPr>
        <w:spacing w:after="195"/>
        <w:ind w:firstLine="708"/>
        <w:jc w:val="center"/>
        <w:rPr>
          <w:rFonts w:ascii="Times New Roman" w:hAnsi="Times New Roman"/>
          <w:sz w:val="24"/>
          <w:szCs w:val="24"/>
        </w:rPr>
      </w:pPr>
      <w:r w:rsidRPr="00C52926">
        <w:rPr>
          <w:rFonts w:ascii="Times New Roman" w:hAnsi="Times New Roman"/>
          <w:sz w:val="24"/>
          <w:szCs w:val="24"/>
        </w:rPr>
        <w:t xml:space="preserve">Рисунок </w:t>
      </w:r>
      <w:r w:rsidR="00EE3810" w:rsidRPr="00C52926">
        <w:rPr>
          <w:rFonts w:ascii="Times New Roman" w:hAnsi="Times New Roman"/>
          <w:sz w:val="24"/>
          <w:szCs w:val="24"/>
        </w:rPr>
        <w:t>6</w:t>
      </w:r>
      <w:r w:rsidRPr="00C52926">
        <w:rPr>
          <w:rFonts w:ascii="Times New Roman" w:hAnsi="Times New Roman"/>
          <w:sz w:val="24"/>
          <w:szCs w:val="24"/>
        </w:rPr>
        <w:t xml:space="preserve">- Версии </w:t>
      </w:r>
      <w:r w:rsidRPr="00C52926">
        <w:rPr>
          <w:rFonts w:ascii="Times New Roman" w:hAnsi="Times New Roman"/>
          <w:sz w:val="24"/>
          <w:szCs w:val="24"/>
          <w:lang w:val="en-US"/>
        </w:rPr>
        <w:t>JDK</w:t>
      </w:r>
      <w:r w:rsidRPr="00C52926">
        <w:rPr>
          <w:rFonts w:ascii="Times New Roman" w:hAnsi="Times New Roman"/>
          <w:sz w:val="24"/>
          <w:szCs w:val="24"/>
        </w:rPr>
        <w:t>.</w:t>
      </w:r>
    </w:p>
    <w:p w14:paraId="615BBDE9" w14:textId="167B5534" w:rsidR="00522090" w:rsidRPr="003E6776" w:rsidRDefault="00522090" w:rsidP="00522090">
      <w:pPr>
        <w:spacing w:after="195"/>
        <w:ind w:firstLine="708"/>
        <w:rPr>
          <w:rFonts w:ascii="Times New Roman" w:hAnsi="Times New Roman"/>
          <w:sz w:val="28"/>
          <w:szCs w:val="28"/>
        </w:rPr>
      </w:pPr>
      <w:r w:rsidRPr="003E6776">
        <w:rPr>
          <w:rFonts w:ascii="Times New Roman" w:hAnsi="Times New Roman"/>
          <w:sz w:val="28"/>
          <w:szCs w:val="28"/>
        </w:rPr>
        <w:t xml:space="preserve">Далее необходимо установить </w:t>
      </w:r>
      <w:r w:rsidRPr="003E6776">
        <w:rPr>
          <w:rFonts w:ascii="Times New Roman" w:hAnsi="Times New Roman"/>
          <w:sz w:val="28"/>
          <w:szCs w:val="28"/>
          <w:lang w:val="en-US"/>
        </w:rPr>
        <w:t>JDK</w:t>
      </w:r>
      <w:r w:rsidRPr="003E6776">
        <w:rPr>
          <w:rFonts w:ascii="Times New Roman" w:hAnsi="Times New Roman"/>
          <w:sz w:val="28"/>
          <w:szCs w:val="28"/>
        </w:rPr>
        <w:t xml:space="preserve">, следуя пунктам меню, как показано на рисунках </w:t>
      </w:r>
      <w:proofErr w:type="gramStart"/>
      <w:r w:rsidR="00EE3810" w:rsidRPr="003E6776">
        <w:rPr>
          <w:rFonts w:ascii="Times New Roman" w:hAnsi="Times New Roman"/>
          <w:sz w:val="28"/>
          <w:szCs w:val="28"/>
        </w:rPr>
        <w:t>7-10</w:t>
      </w:r>
      <w:proofErr w:type="gramEnd"/>
      <w:r w:rsidRPr="003E6776">
        <w:rPr>
          <w:rFonts w:ascii="Times New Roman" w:hAnsi="Times New Roman"/>
          <w:sz w:val="28"/>
          <w:szCs w:val="28"/>
        </w:rPr>
        <w:t>.</w:t>
      </w:r>
    </w:p>
    <w:p w14:paraId="17917F78" w14:textId="77777777" w:rsidR="00522090" w:rsidRPr="003E6776" w:rsidRDefault="00522090" w:rsidP="00522090">
      <w:pPr>
        <w:spacing w:after="195"/>
        <w:ind w:firstLine="708"/>
        <w:rPr>
          <w:rFonts w:ascii="Times New Roman" w:hAnsi="Times New Roman"/>
          <w:sz w:val="28"/>
          <w:szCs w:val="28"/>
        </w:rPr>
      </w:pPr>
      <w:r w:rsidRPr="003E6776">
        <w:rPr>
          <w:noProof/>
        </w:rPr>
        <w:drawing>
          <wp:inline distT="0" distB="0" distL="0" distR="0" wp14:anchorId="4024A623" wp14:editId="59066DF8">
            <wp:extent cx="4763657" cy="2619375"/>
            <wp:effectExtent l="0" t="0" r="0" b="0"/>
            <wp:docPr id="3" name="Рисунок 3" descr="Изображение выглядит как текс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Рисунок 3" descr="Изображение выглядит как текст&#10;&#10;Автоматически созданное описание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770891" cy="26233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D3E0AE" w14:textId="6FB87726" w:rsidR="00522090" w:rsidRPr="00C52926" w:rsidRDefault="00522090" w:rsidP="00522090">
      <w:pPr>
        <w:spacing w:after="195"/>
        <w:ind w:firstLine="708"/>
        <w:jc w:val="center"/>
        <w:rPr>
          <w:rFonts w:ascii="Times New Roman" w:hAnsi="Times New Roman"/>
          <w:sz w:val="24"/>
          <w:szCs w:val="24"/>
        </w:rPr>
      </w:pPr>
      <w:r w:rsidRPr="00C52926">
        <w:rPr>
          <w:rFonts w:ascii="Times New Roman" w:hAnsi="Times New Roman"/>
          <w:sz w:val="24"/>
          <w:szCs w:val="24"/>
        </w:rPr>
        <w:t xml:space="preserve">Рисунок </w:t>
      </w:r>
      <w:r w:rsidR="00EE3810" w:rsidRPr="00C52926">
        <w:rPr>
          <w:rFonts w:ascii="Times New Roman" w:hAnsi="Times New Roman"/>
          <w:sz w:val="24"/>
          <w:szCs w:val="24"/>
        </w:rPr>
        <w:t>7</w:t>
      </w:r>
      <w:r w:rsidRPr="00C52926">
        <w:rPr>
          <w:rFonts w:ascii="Times New Roman" w:hAnsi="Times New Roman"/>
          <w:sz w:val="24"/>
          <w:szCs w:val="24"/>
        </w:rPr>
        <w:t xml:space="preserve">- Установка </w:t>
      </w:r>
      <w:r w:rsidRPr="00C52926">
        <w:rPr>
          <w:rFonts w:ascii="Times New Roman" w:hAnsi="Times New Roman"/>
          <w:sz w:val="24"/>
          <w:szCs w:val="24"/>
          <w:lang w:val="en-US"/>
        </w:rPr>
        <w:t>JDK</w:t>
      </w:r>
      <w:r w:rsidRPr="00C52926">
        <w:rPr>
          <w:rFonts w:ascii="Times New Roman" w:hAnsi="Times New Roman"/>
          <w:sz w:val="24"/>
          <w:szCs w:val="24"/>
        </w:rPr>
        <w:t>.</w:t>
      </w:r>
    </w:p>
    <w:p w14:paraId="325F54FE" w14:textId="77777777" w:rsidR="00522090" w:rsidRPr="003E6776" w:rsidRDefault="00522090" w:rsidP="00522090">
      <w:pPr>
        <w:spacing w:after="195"/>
        <w:ind w:firstLine="708"/>
        <w:rPr>
          <w:rFonts w:ascii="Times New Roman" w:hAnsi="Times New Roman"/>
          <w:sz w:val="28"/>
          <w:szCs w:val="28"/>
        </w:rPr>
      </w:pPr>
    </w:p>
    <w:p w14:paraId="0E4C6FB0" w14:textId="77777777" w:rsidR="00522090" w:rsidRPr="003E6776" w:rsidRDefault="00522090" w:rsidP="00522090">
      <w:pPr>
        <w:spacing w:after="195"/>
        <w:ind w:firstLine="708"/>
        <w:rPr>
          <w:rFonts w:ascii="Times New Roman" w:hAnsi="Times New Roman"/>
          <w:sz w:val="28"/>
          <w:szCs w:val="28"/>
          <w:lang w:val="en-US"/>
        </w:rPr>
      </w:pPr>
      <w:r w:rsidRPr="003E6776">
        <w:rPr>
          <w:noProof/>
        </w:rPr>
        <w:drawing>
          <wp:inline distT="0" distB="0" distL="0" distR="0" wp14:anchorId="66B5BA74" wp14:editId="64BEDB8A">
            <wp:extent cx="4762500" cy="3629025"/>
            <wp:effectExtent l="0" t="0" r="0" b="9525"/>
            <wp:docPr id="6" name="Рисунок 6" descr="Изображение выглядит как текс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Рисунок 6" descr="Изображение выглядит как текст&#10;&#10;Автоматически созданное описание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762500" cy="3629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657D7E" w14:textId="48D06B8B" w:rsidR="00522090" w:rsidRPr="00C52926" w:rsidRDefault="00522090" w:rsidP="00522090">
      <w:pPr>
        <w:spacing w:after="195"/>
        <w:ind w:firstLine="708"/>
        <w:jc w:val="center"/>
        <w:rPr>
          <w:rFonts w:ascii="Times New Roman" w:hAnsi="Times New Roman"/>
          <w:sz w:val="24"/>
          <w:szCs w:val="24"/>
        </w:rPr>
      </w:pPr>
      <w:r w:rsidRPr="00C52926">
        <w:rPr>
          <w:rFonts w:ascii="Times New Roman" w:hAnsi="Times New Roman"/>
          <w:sz w:val="24"/>
          <w:szCs w:val="24"/>
        </w:rPr>
        <w:t xml:space="preserve">Рисунок </w:t>
      </w:r>
      <w:r w:rsidR="00EE3810" w:rsidRPr="00C52926">
        <w:rPr>
          <w:rFonts w:ascii="Times New Roman" w:hAnsi="Times New Roman"/>
          <w:sz w:val="24"/>
          <w:szCs w:val="24"/>
        </w:rPr>
        <w:t>8</w:t>
      </w:r>
      <w:r w:rsidRPr="00C52926">
        <w:rPr>
          <w:rFonts w:ascii="Times New Roman" w:hAnsi="Times New Roman"/>
          <w:sz w:val="24"/>
          <w:szCs w:val="24"/>
        </w:rPr>
        <w:t xml:space="preserve">- Установка </w:t>
      </w:r>
      <w:r w:rsidRPr="00C52926">
        <w:rPr>
          <w:rFonts w:ascii="Times New Roman" w:hAnsi="Times New Roman"/>
          <w:sz w:val="24"/>
          <w:szCs w:val="24"/>
          <w:lang w:val="en-US"/>
        </w:rPr>
        <w:t>JDK</w:t>
      </w:r>
      <w:r w:rsidRPr="00C52926">
        <w:rPr>
          <w:rFonts w:ascii="Times New Roman" w:hAnsi="Times New Roman"/>
          <w:sz w:val="24"/>
          <w:szCs w:val="24"/>
        </w:rPr>
        <w:t>.</w:t>
      </w:r>
    </w:p>
    <w:p w14:paraId="418C1A59" w14:textId="77777777" w:rsidR="00522090" w:rsidRPr="003E6776" w:rsidRDefault="00522090" w:rsidP="00522090">
      <w:pPr>
        <w:spacing w:after="195"/>
        <w:rPr>
          <w:rFonts w:ascii="Times New Roman" w:hAnsi="Times New Roman"/>
          <w:sz w:val="28"/>
          <w:szCs w:val="28"/>
        </w:rPr>
      </w:pPr>
    </w:p>
    <w:p w14:paraId="36DB9E6D" w14:textId="77777777" w:rsidR="00522090" w:rsidRPr="003E6776" w:rsidRDefault="00522090" w:rsidP="00522090">
      <w:pPr>
        <w:spacing w:after="195"/>
        <w:ind w:firstLine="708"/>
        <w:rPr>
          <w:rFonts w:ascii="Times New Roman" w:hAnsi="Times New Roman"/>
          <w:sz w:val="28"/>
          <w:szCs w:val="28"/>
        </w:rPr>
      </w:pPr>
      <w:r w:rsidRPr="003E6776">
        <w:rPr>
          <w:noProof/>
        </w:rPr>
        <w:drawing>
          <wp:inline distT="0" distB="0" distL="0" distR="0" wp14:anchorId="08F93073" wp14:editId="5AC47428">
            <wp:extent cx="4711690" cy="2590800"/>
            <wp:effectExtent l="0" t="0" r="0" b="0"/>
            <wp:docPr id="4" name="Рисунок 4" descr="Изображение выглядит как текс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исунок 4" descr="Изображение выглядит как текст&#10;&#10;Автоматически созданное описание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723460" cy="25972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598A20" w14:textId="5665470F" w:rsidR="00522090" w:rsidRPr="00C52926" w:rsidRDefault="00522090" w:rsidP="00522090">
      <w:pPr>
        <w:spacing w:after="195"/>
        <w:ind w:firstLine="708"/>
        <w:jc w:val="center"/>
        <w:rPr>
          <w:rFonts w:ascii="Times New Roman" w:hAnsi="Times New Roman"/>
          <w:sz w:val="24"/>
          <w:szCs w:val="24"/>
        </w:rPr>
      </w:pPr>
      <w:r w:rsidRPr="00C52926">
        <w:rPr>
          <w:rFonts w:ascii="Times New Roman" w:hAnsi="Times New Roman"/>
          <w:sz w:val="24"/>
          <w:szCs w:val="24"/>
        </w:rPr>
        <w:t xml:space="preserve">Рисунок </w:t>
      </w:r>
      <w:r w:rsidR="00EE3810" w:rsidRPr="00C52926">
        <w:rPr>
          <w:rFonts w:ascii="Times New Roman" w:hAnsi="Times New Roman"/>
          <w:sz w:val="24"/>
          <w:szCs w:val="24"/>
        </w:rPr>
        <w:t>9</w:t>
      </w:r>
      <w:r w:rsidRPr="00C52926">
        <w:rPr>
          <w:rFonts w:ascii="Times New Roman" w:hAnsi="Times New Roman"/>
          <w:sz w:val="24"/>
          <w:szCs w:val="24"/>
        </w:rPr>
        <w:t xml:space="preserve">- Установка </w:t>
      </w:r>
      <w:r w:rsidRPr="00C52926">
        <w:rPr>
          <w:rFonts w:ascii="Times New Roman" w:hAnsi="Times New Roman"/>
          <w:sz w:val="24"/>
          <w:szCs w:val="24"/>
          <w:lang w:val="en-US"/>
        </w:rPr>
        <w:t>JDK</w:t>
      </w:r>
      <w:r w:rsidRPr="00C52926">
        <w:rPr>
          <w:rFonts w:ascii="Times New Roman" w:hAnsi="Times New Roman"/>
          <w:sz w:val="24"/>
          <w:szCs w:val="24"/>
        </w:rPr>
        <w:t>.</w:t>
      </w:r>
    </w:p>
    <w:p w14:paraId="6014AEE3" w14:textId="77777777" w:rsidR="00522090" w:rsidRPr="003E6776" w:rsidRDefault="00522090" w:rsidP="00522090">
      <w:pPr>
        <w:spacing w:after="195"/>
        <w:ind w:firstLine="708"/>
        <w:rPr>
          <w:rFonts w:ascii="Times New Roman" w:hAnsi="Times New Roman"/>
          <w:sz w:val="28"/>
          <w:szCs w:val="28"/>
        </w:rPr>
      </w:pPr>
    </w:p>
    <w:p w14:paraId="14861C53" w14:textId="77777777" w:rsidR="00522090" w:rsidRPr="003E6776" w:rsidRDefault="00522090" w:rsidP="00EE3810">
      <w:pPr>
        <w:spacing w:after="170"/>
        <w:ind w:left="703"/>
        <w:jc w:val="center"/>
        <w:rPr>
          <w:rFonts w:ascii="Times New Roman" w:hAnsi="Times New Roman"/>
          <w:sz w:val="28"/>
          <w:szCs w:val="28"/>
        </w:rPr>
      </w:pPr>
      <w:r w:rsidRPr="003E6776">
        <w:rPr>
          <w:noProof/>
        </w:rPr>
        <w:lastRenderedPageBreak/>
        <w:drawing>
          <wp:inline distT="0" distB="0" distL="0" distR="0" wp14:anchorId="3DA90E34" wp14:editId="1992BB68">
            <wp:extent cx="4762500" cy="3629025"/>
            <wp:effectExtent l="0" t="0" r="0" b="9525"/>
            <wp:docPr id="5" name="Рисунок 5" descr="Изображение выглядит как текс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Рисунок 5" descr="Изображение выглядит как текст&#10;&#10;Автоматически созданное описание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762500" cy="3629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F9582B" w14:textId="58D24C5B" w:rsidR="00522090" w:rsidRPr="00C52926" w:rsidRDefault="00522090" w:rsidP="00522090">
      <w:pPr>
        <w:spacing w:after="195"/>
        <w:ind w:firstLine="708"/>
        <w:jc w:val="center"/>
        <w:rPr>
          <w:rFonts w:ascii="Times New Roman" w:hAnsi="Times New Roman"/>
          <w:sz w:val="24"/>
          <w:szCs w:val="24"/>
        </w:rPr>
      </w:pPr>
      <w:r w:rsidRPr="00C52926">
        <w:rPr>
          <w:rFonts w:ascii="Times New Roman" w:hAnsi="Times New Roman"/>
          <w:sz w:val="24"/>
          <w:szCs w:val="24"/>
        </w:rPr>
        <w:t xml:space="preserve">Рисунок </w:t>
      </w:r>
      <w:r w:rsidR="00EE3810" w:rsidRPr="00C52926">
        <w:rPr>
          <w:rFonts w:ascii="Times New Roman" w:hAnsi="Times New Roman"/>
          <w:sz w:val="24"/>
          <w:szCs w:val="24"/>
        </w:rPr>
        <w:t>10</w:t>
      </w:r>
      <w:r w:rsidRPr="00C52926">
        <w:rPr>
          <w:rFonts w:ascii="Times New Roman" w:hAnsi="Times New Roman"/>
          <w:sz w:val="24"/>
          <w:szCs w:val="24"/>
        </w:rPr>
        <w:t xml:space="preserve">- Установка </w:t>
      </w:r>
      <w:r w:rsidRPr="00C52926">
        <w:rPr>
          <w:rFonts w:ascii="Times New Roman" w:hAnsi="Times New Roman"/>
          <w:sz w:val="24"/>
          <w:szCs w:val="24"/>
          <w:lang w:val="en-US"/>
        </w:rPr>
        <w:t>JDK</w:t>
      </w:r>
      <w:r w:rsidRPr="00C52926">
        <w:rPr>
          <w:rFonts w:ascii="Times New Roman" w:hAnsi="Times New Roman"/>
          <w:sz w:val="24"/>
          <w:szCs w:val="24"/>
        </w:rPr>
        <w:t>.</w:t>
      </w:r>
    </w:p>
    <w:p w14:paraId="33B8566B" w14:textId="77777777" w:rsidR="00522090" w:rsidRPr="003E6776" w:rsidRDefault="00522090" w:rsidP="00522090">
      <w:pPr>
        <w:spacing w:after="170"/>
        <w:ind w:left="703"/>
        <w:rPr>
          <w:rFonts w:ascii="Times New Roman" w:hAnsi="Times New Roman"/>
          <w:sz w:val="28"/>
          <w:szCs w:val="28"/>
        </w:rPr>
      </w:pPr>
    </w:p>
    <w:p w14:paraId="41D816D2" w14:textId="1BD48AF4" w:rsidR="00522090" w:rsidRPr="003E6776" w:rsidRDefault="00522090" w:rsidP="00522090">
      <w:pPr>
        <w:spacing w:after="170"/>
        <w:ind w:left="708" w:firstLine="708"/>
        <w:rPr>
          <w:rFonts w:ascii="Times New Roman" w:hAnsi="Times New Roman"/>
          <w:color w:val="000000" w:themeColor="text1"/>
          <w:sz w:val="28"/>
          <w:szCs w:val="28"/>
        </w:rPr>
      </w:pPr>
      <w:r w:rsidRPr="003E6776">
        <w:rPr>
          <w:rFonts w:ascii="Times New Roman" w:hAnsi="Times New Roman"/>
          <w:color w:val="000000" w:themeColor="text1"/>
          <w:sz w:val="28"/>
          <w:szCs w:val="28"/>
        </w:rPr>
        <w:t>Затем необходимо скачать “</w:t>
      </w:r>
      <w:r w:rsidRPr="003E6776">
        <w:rPr>
          <w:rFonts w:ascii="Times New Roman" w:hAnsi="Times New Roman"/>
          <w:color w:val="000000" w:themeColor="text1"/>
          <w:sz w:val="28"/>
          <w:szCs w:val="28"/>
          <w:lang w:val="en-US"/>
        </w:rPr>
        <w:t>Eclipse</w:t>
      </w:r>
      <w:r w:rsidRPr="003E6776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3E6776">
        <w:rPr>
          <w:rFonts w:ascii="Times New Roman" w:hAnsi="Times New Roman"/>
          <w:color w:val="000000" w:themeColor="text1"/>
          <w:sz w:val="28"/>
          <w:szCs w:val="28"/>
          <w:lang w:val="en-US"/>
        </w:rPr>
        <w:t>IDE</w:t>
      </w:r>
      <w:r w:rsidRPr="003E6776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3E6776">
        <w:rPr>
          <w:rFonts w:ascii="Times New Roman" w:hAnsi="Times New Roman"/>
          <w:color w:val="000000" w:themeColor="text1"/>
          <w:sz w:val="28"/>
          <w:szCs w:val="28"/>
          <w:lang w:val="en-US"/>
        </w:rPr>
        <w:t>for</w:t>
      </w:r>
      <w:r w:rsidRPr="003E6776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3E6776">
        <w:rPr>
          <w:rFonts w:ascii="Times New Roman" w:hAnsi="Times New Roman"/>
          <w:color w:val="000000" w:themeColor="text1"/>
          <w:sz w:val="28"/>
          <w:szCs w:val="28"/>
          <w:lang w:val="en-US"/>
        </w:rPr>
        <w:t>Enterprise</w:t>
      </w:r>
      <w:r w:rsidRPr="003E6776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3E6776">
        <w:rPr>
          <w:rFonts w:ascii="Times New Roman" w:hAnsi="Times New Roman"/>
          <w:color w:val="000000" w:themeColor="text1"/>
          <w:sz w:val="28"/>
          <w:szCs w:val="28"/>
          <w:lang w:val="en-US"/>
        </w:rPr>
        <w:t>Java</w:t>
      </w:r>
      <w:r w:rsidRPr="003E6776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3E6776">
        <w:rPr>
          <w:rFonts w:ascii="Times New Roman" w:hAnsi="Times New Roman"/>
          <w:color w:val="000000" w:themeColor="text1"/>
          <w:sz w:val="28"/>
          <w:szCs w:val="28"/>
          <w:lang w:val="en-US"/>
        </w:rPr>
        <w:t>and</w:t>
      </w:r>
      <w:r w:rsidRPr="003E6776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3E6776">
        <w:rPr>
          <w:rFonts w:ascii="Times New Roman" w:hAnsi="Times New Roman"/>
          <w:color w:val="000000" w:themeColor="text1"/>
          <w:sz w:val="28"/>
          <w:szCs w:val="28"/>
          <w:lang w:val="en-US"/>
        </w:rPr>
        <w:t>Web</w:t>
      </w:r>
      <w:r w:rsidRPr="003E6776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3E6776">
        <w:rPr>
          <w:rFonts w:ascii="Times New Roman" w:hAnsi="Times New Roman"/>
          <w:color w:val="000000" w:themeColor="text1"/>
          <w:sz w:val="28"/>
          <w:szCs w:val="28"/>
          <w:lang w:val="en-US"/>
        </w:rPr>
        <w:t>Developers</w:t>
      </w:r>
      <w:r w:rsidRPr="003E6776">
        <w:rPr>
          <w:rFonts w:ascii="Times New Roman" w:hAnsi="Times New Roman"/>
          <w:color w:val="000000" w:themeColor="text1"/>
          <w:sz w:val="28"/>
          <w:szCs w:val="28"/>
        </w:rPr>
        <w:t xml:space="preserve">”, версию для ОС </w:t>
      </w:r>
      <w:r w:rsidRPr="003E6776">
        <w:rPr>
          <w:rFonts w:ascii="Times New Roman" w:hAnsi="Times New Roman"/>
          <w:color w:val="000000" w:themeColor="text1"/>
          <w:sz w:val="28"/>
          <w:szCs w:val="28"/>
          <w:lang w:val="en-US"/>
        </w:rPr>
        <w:t>Windows</w:t>
      </w:r>
      <w:r w:rsidRPr="003E6776">
        <w:rPr>
          <w:rFonts w:ascii="Times New Roman" w:hAnsi="Times New Roman"/>
          <w:color w:val="000000" w:themeColor="text1"/>
          <w:sz w:val="28"/>
          <w:szCs w:val="28"/>
        </w:rPr>
        <w:t xml:space="preserve">, с официального сайта (рис. </w:t>
      </w:r>
      <w:r w:rsidR="00EE3810" w:rsidRPr="003E6776">
        <w:rPr>
          <w:rFonts w:ascii="Times New Roman" w:hAnsi="Times New Roman"/>
          <w:color w:val="000000" w:themeColor="text1"/>
          <w:sz w:val="28"/>
          <w:szCs w:val="28"/>
        </w:rPr>
        <w:t>11</w:t>
      </w:r>
      <w:r w:rsidRPr="003E6776">
        <w:rPr>
          <w:rFonts w:ascii="Times New Roman" w:hAnsi="Times New Roman"/>
          <w:color w:val="000000" w:themeColor="text1"/>
          <w:sz w:val="28"/>
          <w:szCs w:val="28"/>
        </w:rPr>
        <w:t xml:space="preserve">).: </w:t>
      </w:r>
      <w:hyperlink r:id="rId19" w:history="1">
        <w:r w:rsidRPr="003E6776">
          <w:rPr>
            <w:rStyle w:val="ac"/>
            <w:rFonts w:ascii="Times New Roman" w:hAnsi="Times New Roman"/>
            <w:color w:val="000000" w:themeColor="text1"/>
            <w:sz w:val="28"/>
            <w:szCs w:val="28"/>
            <w:lang w:val="en-US"/>
          </w:rPr>
          <w:t>https</w:t>
        </w:r>
        <w:r w:rsidRPr="003E6776">
          <w:rPr>
            <w:rStyle w:val="ac"/>
            <w:rFonts w:ascii="Times New Roman" w:hAnsi="Times New Roman"/>
            <w:color w:val="000000" w:themeColor="text1"/>
            <w:sz w:val="28"/>
            <w:szCs w:val="28"/>
          </w:rPr>
          <w:t>://</w:t>
        </w:r>
        <w:r w:rsidRPr="003E6776">
          <w:rPr>
            <w:rStyle w:val="ac"/>
            <w:rFonts w:ascii="Times New Roman" w:hAnsi="Times New Roman"/>
            <w:color w:val="000000" w:themeColor="text1"/>
            <w:sz w:val="28"/>
            <w:szCs w:val="28"/>
            <w:lang w:val="en-US"/>
          </w:rPr>
          <w:t>www</w:t>
        </w:r>
        <w:r w:rsidRPr="003E6776">
          <w:rPr>
            <w:rStyle w:val="ac"/>
            <w:rFonts w:ascii="Times New Roman" w:hAnsi="Times New Roman"/>
            <w:color w:val="000000" w:themeColor="text1"/>
            <w:sz w:val="28"/>
            <w:szCs w:val="28"/>
          </w:rPr>
          <w:t>.</w:t>
        </w:r>
        <w:r w:rsidRPr="003E6776">
          <w:rPr>
            <w:rStyle w:val="ac"/>
            <w:rFonts w:ascii="Times New Roman" w:hAnsi="Times New Roman"/>
            <w:color w:val="000000" w:themeColor="text1"/>
            <w:sz w:val="28"/>
            <w:szCs w:val="28"/>
            <w:lang w:val="en-US"/>
          </w:rPr>
          <w:t>eclipse</w:t>
        </w:r>
        <w:r w:rsidRPr="003E6776">
          <w:rPr>
            <w:rStyle w:val="ac"/>
            <w:rFonts w:ascii="Times New Roman" w:hAnsi="Times New Roman"/>
            <w:color w:val="000000" w:themeColor="text1"/>
            <w:sz w:val="28"/>
            <w:szCs w:val="28"/>
          </w:rPr>
          <w:t>.</w:t>
        </w:r>
        <w:r w:rsidRPr="003E6776">
          <w:rPr>
            <w:rStyle w:val="ac"/>
            <w:rFonts w:ascii="Times New Roman" w:hAnsi="Times New Roman"/>
            <w:color w:val="000000" w:themeColor="text1"/>
            <w:sz w:val="28"/>
            <w:szCs w:val="28"/>
            <w:lang w:val="en-US"/>
          </w:rPr>
          <w:t>org</w:t>
        </w:r>
        <w:r w:rsidRPr="003E6776">
          <w:rPr>
            <w:rStyle w:val="ac"/>
            <w:rFonts w:ascii="Times New Roman" w:hAnsi="Times New Roman"/>
            <w:color w:val="000000" w:themeColor="text1"/>
            <w:sz w:val="28"/>
            <w:szCs w:val="28"/>
          </w:rPr>
          <w:t>/</w:t>
        </w:r>
        <w:r w:rsidRPr="003E6776">
          <w:rPr>
            <w:rStyle w:val="ac"/>
            <w:rFonts w:ascii="Times New Roman" w:hAnsi="Times New Roman"/>
            <w:color w:val="000000" w:themeColor="text1"/>
            <w:sz w:val="28"/>
            <w:szCs w:val="28"/>
            <w:lang w:val="en-US"/>
          </w:rPr>
          <w:t>downloads</w:t>
        </w:r>
        <w:r w:rsidRPr="003E6776">
          <w:rPr>
            <w:rStyle w:val="ac"/>
            <w:rFonts w:ascii="Times New Roman" w:hAnsi="Times New Roman"/>
            <w:color w:val="000000" w:themeColor="text1"/>
            <w:sz w:val="28"/>
            <w:szCs w:val="28"/>
          </w:rPr>
          <w:t>/</w:t>
        </w:r>
        <w:r w:rsidRPr="003E6776">
          <w:rPr>
            <w:rStyle w:val="ac"/>
            <w:rFonts w:ascii="Times New Roman" w:hAnsi="Times New Roman"/>
            <w:color w:val="000000" w:themeColor="text1"/>
            <w:sz w:val="28"/>
            <w:szCs w:val="28"/>
            <w:lang w:val="en-US"/>
          </w:rPr>
          <w:t>packages</w:t>
        </w:r>
        <w:r w:rsidRPr="003E6776">
          <w:rPr>
            <w:rStyle w:val="ac"/>
            <w:rFonts w:ascii="Times New Roman" w:hAnsi="Times New Roman"/>
            <w:color w:val="000000" w:themeColor="text1"/>
            <w:sz w:val="28"/>
            <w:szCs w:val="28"/>
          </w:rPr>
          <w:t>/</w:t>
        </w:r>
      </w:hyperlink>
    </w:p>
    <w:p w14:paraId="19F048DD" w14:textId="77777777" w:rsidR="00522090" w:rsidRPr="003E6776" w:rsidRDefault="00522090" w:rsidP="00522090">
      <w:pPr>
        <w:spacing w:after="170"/>
        <w:ind w:left="708" w:firstLine="708"/>
        <w:rPr>
          <w:rFonts w:ascii="Times New Roman" w:hAnsi="Times New Roman"/>
          <w:color w:val="FF0000"/>
          <w:sz w:val="28"/>
          <w:szCs w:val="28"/>
        </w:rPr>
      </w:pPr>
      <w:r w:rsidRPr="003E6776">
        <w:rPr>
          <w:rFonts w:ascii="Times New Roman" w:hAnsi="Times New Roman"/>
          <w:noProof/>
          <w:sz w:val="28"/>
          <w:szCs w:val="28"/>
        </w:rPr>
        <w:drawing>
          <wp:inline distT="0" distB="0" distL="0" distR="0" wp14:anchorId="2D2C4871" wp14:editId="16E3F1B8">
            <wp:extent cx="4133850" cy="2723957"/>
            <wp:effectExtent l="0" t="0" r="0" b="635"/>
            <wp:docPr id="222" name="Picture 22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2" name="Picture 222"/>
                    <pic:cNvPicPr/>
                  </pic:nvPicPr>
                  <pic:blipFill rotWithShape="1">
                    <a:blip r:embed="rId20"/>
                    <a:srcRect r="23122"/>
                    <a:stretch/>
                  </pic:blipFill>
                  <pic:spPr bwMode="auto">
                    <a:xfrm>
                      <a:off x="0" y="0"/>
                      <a:ext cx="4134143" cy="27241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2280035" w14:textId="13E23A7B" w:rsidR="00522090" w:rsidRPr="00C52926" w:rsidRDefault="00522090" w:rsidP="00522090">
      <w:pPr>
        <w:spacing w:after="195"/>
        <w:ind w:firstLine="708"/>
        <w:jc w:val="center"/>
        <w:rPr>
          <w:rFonts w:ascii="Times New Roman" w:hAnsi="Times New Roman"/>
          <w:sz w:val="24"/>
          <w:szCs w:val="24"/>
        </w:rPr>
      </w:pPr>
      <w:r w:rsidRPr="00C52926">
        <w:rPr>
          <w:rFonts w:ascii="Times New Roman" w:hAnsi="Times New Roman"/>
          <w:sz w:val="24"/>
          <w:szCs w:val="24"/>
        </w:rPr>
        <w:t xml:space="preserve">Рисунок </w:t>
      </w:r>
      <w:r w:rsidR="000F3BAC" w:rsidRPr="00C52926">
        <w:rPr>
          <w:rFonts w:ascii="Times New Roman" w:hAnsi="Times New Roman"/>
          <w:sz w:val="24"/>
          <w:szCs w:val="24"/>
        </w:rPr>
        <w:t>11</w:t>
      </w:r>
      <w:r w:rsidRPr="00C52926">
        <w:rPr>
          <w:rFonts w:ascii="Times New Roman" w:hAnsi="Times New Roman"/>
          <w:sz w:val="24"/>
          <w:szCs w:val="24"/>
        </w:rPr>
        <w:t xml:space="preserve">- Сайт </w:t>
      </w:r>
      <w:proofErr w:type="gramStart"/>
      <w:r w:rsidRPr="00C52926">
        <w:rPr>
          <w:rFonts w:ascii="Times New Roman" w:hAnsi="Times New Roman"/>
          <w:sz w:val="24"/>
          <w:szCs w:val="24"/>
        </w:rPr>
        <w:t>с средой</w:t>
      </w:r>
      <w:proofErr w:type="gramEnd"/>
      <w:r w:rsidRPr="00C52926">
        <w:rPr>
          <w:rFonts w:ascii="Times New Roman" w:hAnsi="Times New Roman"/>
          <w:sz w:val="24"/>
          <w:szCs w:val="24"/>
        </w:rPr>
        <w:t xml:space="preserve"> разработки.</w:t>
      </w:r>
    </w:p>
    <w:p w14:paraId="439CB464" w14:textId="77777777" w:rsidR="00522090" w:rsidRPr="003E6776" w:rsidRDefault="00522090" w:rsidP="00522090">
      <w:pPr>
        <w:spacing w:after="170"/>
        <w:ind w:left="708" w:firstLine="708"/>
        <w:rPr>
          <w:rFonts w:ascii="Times New Roman" w:hAnsi="Times New Roman"/>
          <w:color w:val="FF0000"/>
          <w:sz w:val="28"/>
          <w:szCs w:val="28"/>
        </w:rPr>
      </w:pPr>
    </w:p>
    <w:p w14:paraId="6DC13093" w14:textId="77777777" w:rsidR="00522090" w:rsidRPr="003E6776" w:rsidRDefault="00522090" w:rsidP="00522090">
      <w:pPr>
        <w:spacing w:after="170"/>
        <w:ind w:firstLine="708"/>
        <w:rPr>
          <w:rFonts w:ascii="Times New Roman" w:hAnsi="Times New Roman"/>
          <w:sz w:val="28"/>
          <w:szCs w:val="28"/>
        </w:rPr>
      </w:pPr>
      <w:r w:rsidRPr="003E6776">
        <w:rPr>
          <w:rFonts w:ascii="Times New Roman" w:hAnsi="Times New Roman"/>
          <w:sz w:val="28"/>
          <w:szCs w:val="28"/>
        </w:rPr>
        <w:lastRenderedPageBreak/>
        <w:t xml:space="preserve">Далее необходимо выбрать файл «Eclipse IDE </w:t>
      </w:r>
      <w:proofErr w:type="spellStart"/>
      <w:r w:rsidRPr="003E6776">
        <w:rPr>
          <w:rFonts w:ascii="Times New Roman" w:hAnsi="Times New Roman"/>
          <w:sz w:val="28"/>
          <w:szCs w:val="28"/>
        </w:rPr>
        <w:t>for</w:t>
      </w:r>
      <w:proofErr w:type="spellEnd"/>
      <w:r w:rsidRPr="003E6776">
        <w:rPr>
          <w:rFonts w:ascii="Times New Roman" w:hAnsi="Times New Roman"/>
          <w:sz w:val="28"/>
          <w:szCs w:val="28"/>
        </w:rPr>
        <w:t xml:space="preserve"> Java </w:t>
      </w:r>
      <w:proofErr w:type="spellStart"/>
      <w:r w:rsidRPr="003E6776">
        <w:rPr>
          <w:rFonts w:ascii="Times New Roman" w:hAnsi="Times New Roman"/>
          <w:sz w:val="28"/>
          <w:szCs w:val="28"/>
        </w:rPr>
        <w:t>Developers</w:t>
      </w:r>
      <w:proofErr w:type="spellEnd"/>
      <w:r w:rsidRPr="003E6776">
        <w:rPr>
          <w:rFonts w:ascii="Times New Roman" w:hAnsi="Times New Roman"/>
          <w:sz w:val="28"/>
          <w:szCs w:val="28"/>
        </w:rPr>
        <w:t xml:space="preserve">», как продемонстрировано на рисунке 7. </w:t>
      </w:r>
      <w:proofErr w:type="gramStart"/>
      <w:r w:rsidRPr="003E6776">
        <w:rPr>
          <w:rFonts w:ascii="Times New Roman" w:hAnsi="Times New Roman"/>
          <w:sz w:val="28"/>
          <w:szCs w:val="28"/>
        </w:rPr>
        <w:t>После завершения установки,</w:t>
      </w:r>
      <w:proofErr w:type="gramEnd"/>
      <w:r w:rsidRPr="003E6776">
        <w:rPr>
          <w:rFonts w:ascii="Times New Roman" w:hAnsi="Times New Roman"/>
          <w:sz w:val="28"/>
          <w:szCs w:val="28"/>
        </w:rPr>
        <w:t xml:space="preserve"> необходимо запустить программу и указать рабочую область.</w:t>
      </w:r>
    </w:p>
    <w:p w14:paraId="277165D9" w14:textId="2C9E35D7" w:rsidR="00522090" w:rsidRPr="003E6776" w:rsidRDefault="00522090" w:rsidP="00522090">
      <w:pPr>
        <w:ind w:firstLine="708"/>
        <w:rPr>
          <w:rFonts w:ascii="Times New Roman" w:hAnsi="Times New Roman"/>
          <w:sz w:val="28"/>
          <w:szCs w:val="28"/>
        </w:rPr>
      </w:pPr>
      <w:r w:rsidRPr="003E6776">
        <w:rPr>
          <w:rFonts w:ascii="Times New Roman" w:eastAsia="Times New Roman" w:hAnsi="Times New Roman"/>
          <w:bCs/>
          <w:sz w:val="28"/>
          <w:szCs w:val="28"/>
        </w:rPr>
        <w:t xml:space="preserve">Чтобы </w:t>
      </w:r>
      <w:r w:rsidRPr="003E6776">
        <w:rPr>
          <w:rFonts w:ascii="Times New Roman" w:hAnsi="Times New Roman"/>
          <w:sz w:val="28"/>
          <w:szCs w:val="28"/>
        </w:rPr>
        <w:t xml:space="preserve">установить </w:t>
      </w:r>
      <w:r w:rsidRPr="003E6776">
        <w:rPr>
          <w:rFonts w:ascii="Times New Roman" w:hAnsi="Times New Roman"/>
          <w:sz w:val="28"/>
          <w:szCs w:val="28"/>
          <w:lang w:val="en-US"/>
        </w:rPr>
        <w:t>Git</w:t>
      </w:r>
      <w:r w:rsidRPr="003E6776">
        <w:rPr>
          <w:rFonts w:ascii="Times New Roman" w:hAnsi="Times New Roman"/>
          <w:sz w:val="28"/>
          <w:szCs w:val="28"/>
        </w:rPr>
        <w:t xml:space="preserve"> в Eclipse IDE перейти во вкладку </w:t>
      </w:r>
      <w:proofErr w:type="spellStart"/>
      <w:r w:rsidRPr="003E6776">
        <w:rPr>
          <w:rFonts w:ascii="Times New Roman" w:hAnsi="Times New Roman"/>
          <w:sz w:val="28"/>
          <w:szCs w:val="28"/>
        </w:rPr>
        <w:t>Window</w:t>
      </w:r>
      <w:proofErr w:type="spellEnd"/>
      <w:r w:rsidRPr="003E6776">
        <w:rPr>
          <w:rFonts w:ascii="Times New Roman" w:hAnsi="Times New Roman"/>
          <w:sz w:val="28"/>
          <w:szCs w:val="28"/>
        </w:rPr>
        <w:t xml:space="preserve">, выбрать </w:t>
      </w:r>
      <w:proofErr w:type="spellStart"/>
      <w:r w:rsidRPr="003E6776">
        <w:rPr>
          <w:rFonts w:ascii="Times New Roman" w:hAnsi="Times New Roman"/>
          <w:sz w:val="28"/>
          <w:szCs w:val="28"/>
        </w:rPr>
        <w:t>Perspective</w:t>
      </w:r>
      <w:proofErr w:type="spellEnd"/>
      <w:r w:rsidRPr="003E6776"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Pr="003E6776">
        <w:rPr>
          <w:rFonts w:ascii="Times New Roman" w:hAnsi="Times New Roman"/>
          <w:sz w:val="28"/>
          <w:szCs w:val="28"/>
        </w:rPr>
        <w:t>– &gt;</w:t>
      </w:r>
      <w:proofErr w:type="gramEnd"/>
      <w:r w:rsidRPr="003E6776">
        <w:rPr>
          <w:rFonts w:ascii="Times New Roman" w:hAnsi="Times New Roman"/>
          <w:sz w:val="28"/>
          <w:szCs w:val="28"/>
        </w:rPr>
        <w:t xml:space="preserve"> Open </w:t>
      </w:r>
      <w:proofErr w:type="spellStart"/>
      <w:r w:rsidRPr="003E6776">
        <w:rPr>
          <w:rFonts w:ascii="Times New Roman" w:hAnsi="Times New Roman"/>
          <w:sz w:val="28"/>
          <w:szCs w:val="28"/>
        </w:rPr>
        <w:t>Perspective</w:t>
      </w:r>
      <w:proofErr w:type="spellEnd"/>
      <w:r w:rsidRPr="003E6776">
        <w:rPr>
          <w:rFonts w:ascii="Times New Roman" w:hAnsi="Times New Roman"/>
          <w:sz w:val="28"/>
          <w:szCs w:val="28"/>
        </w:rPr>
        <w:t xml:space="preserve">, как представлено на рисунке </w:t>
      </w:r>
      <w:r w:rsidR="000F3BAC" w:rsidRPr="003E6776">
        <w:rPr>
          <w:rFonts w:ascii="Times New Roman" w:hAnsi="Times New Roman"/>
          <w:sz w:val="28"/>
          <w:szCs w:val="28"/>
        </w:rPr>
        <w:t>12</w:t>
      </w:r>
      <w:r w:rsidRPr="003E6776">
        <w:rPr>
          <w:rFonts w:ascii="Times New Roman" w:hAnsi="Times New Roman"/>
          <w:sz w:val="28"/>
          <w:szCs w:val="28"/>
        </w:rPr>
        <w:t xml:space="preserve">.  </w:t>
      </w:r>
    </w:p>
    <w:p w14:paraId="445D05C8" w14:textId="77777777" w:rsidR="00522090" w:rsidRPr="003E6776" w:rsidRDefault="00522090" w:rsidP="00522090">
      <w:pPr>
        <w:spacing w:line="259" w:lineRule="auto"/>
        <w:ind w:left="2436"/>
        <w:rPr>
          <w:rFonts w:ascii="Times New Roman" w:hAnsi="Times New Roman"/>
          <w:sz w:val="28"/>
          <w:szCs w:val="28"/>
        </w:rPr>
      </w:pPr>
      <w:r w:rsidRPr="003E6776">
        <w:rPr>
          <w:rFonts w:ascii="Times New Roman" w:hAnsi="Times New Roman"/>
          <w:noProof/>
          <w:sz w:val="28"/>
          <w:szCs w:val="28"/>
        </w:rPr>
        <w:drawing>
          <wp:inline distT="0" distB="0" distL="0" distR="0" wp14:anchorId="41BCCB14" wp14:editId="02C790B1">
            <wp:extent cx="3286125" cy="4314825"/>
            <wp:effectExtent l="0" t="0" r="0" b="0"/>
            <wp:docPr id="322" name="Picture 322" descr="Изображение выглядит как текст&#10;&#10;Автоматически созданное описание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2" name="Picture 322" descr="Изображение выглядит как текст&#10;&#10;Автоматически созданное описание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286125" cy="4314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E6776">
        <w:rPr>
          <w:rFonts w:ascii="Times New Roman" w:hAnsi="Times New Roman"/>
          <w:sz w:val="28"/>
          <w:szCs w:val="28"/>
        </w:rPr>
        <w:t xml:space="preserve"> </w:t>
      </w:r>
    </w:p>
    <w:p w14:paraId="3FB39C3A" w14:textId="7F46D361" w:rsidR="00522090" w:rsidRPr="003E6776" w:rsidRDefault="00522090" w:rsidP="00522090">
      <w:pPr>
        <w:spacing w:after="264" w:line="259" w:lineRule="auto"/>
        <w:ind w:left="575" w:right="710"/>
        <w:jc w:val="center"/>
        <w:rPr>
          <w:rFonts w:ascii="Times New Roman" w:hAnsi="Times New Roman"/>
        </w:rPr>
      </w:pPr>
      <w:r w:rsidRPr="003E6776">
        <w:rPr>
          <w:rFonts w:ascii="Times New Roman" w:hAnsi="Times New Roman"/>
        </w:rPr>
        <w:t xml:space="preserve">Рисунок </w:t>
      </w:r>
      <w:r w:rsidR="000F3BAC" w:rsidRPr="003E6776">
        <w:rPr>
          <w:rFonts w:ascii="Times New Roman" w:hAnsi="Times New Roman"/>
        </w:rPr>
        <w:t>12</w:t>
      </w:r>
      <w:r w:rsidRPr="003E6776">
        <w:rPr>
          <w:rFonts w:ascii="Times New Roman" w:hAnsi="Times New Roman"/>
        </w:rPr>
        <w:t xml:space="preserve">. </w:t>
      </w:r>
      <w:proofErr w:type="spellStart"/>
      <w:r w:rsidRPr="003E6776">
        <w:rPr>
          <w:rFonts w:ascii="Times New Roman" w:hAnsi="Times New Roman"/>
        </w:rPr>
        <w:t>Git</w:t>
      </w:r>
      <w:proofErr w:type="spellEnd"/>
      <w:r w:rsidRPr="003E6776">
        <w:rPr>
          <w:rFonts w:ascii="Times New Roman" w:hAnsi="Times New Roman"/>
        </w:rPr>
        <w:t xml:space="preserve"> плагин. </w:t>
      </w:r>
    </w:p>
    <w:p w14:paraId="687D3D5A" w14:textId="0A638B9E" w:rsidR="00522090" w:rsidRPr="003E6776" w:rsidRDefault="00522090" w:rsidP="00522090">
      <w:pPr>
        <w:spacing w:after="182"/>
        <w:ind w:firstLine="708"/>
        <w:rPr>
          <w:rFonts w:ascii="Times New Roman" w:hAnsi="Times New Roman"/>
          <w:sz w:val="28"/>
          <w:szCs w:val="28"/>
        </w:rPr>
      </w:pPr>
      <w:r w:rsidRPr="003E6776">
        <w:rPr>
          <w:rFonts w:ascii="Times New Roman" w:hAnsi="Times New Roman"/>
          <w:sz w:val="28"/>
          <w:szCs w:val="28"/>
        </w:rPr>
        <w:t xml:space="preserve">В открывшемся окне выбрать </w:t>
      </w:r>
      <w:proofErr w:type="spellStart"/>
      <w:proofErr w:type="gramStart"/>
      <w:r w:rsidRPr="003E6776">
        <w:rPr>
          <w:rFonts w:ascii="Times New Roman" w:hAnsi="Times New Roman"/>
          <w:sz w:val="28"/>
          <w:szCs w:val="28"/>
        </w:rPr>
        <w:t>Git</w:t>
      </w:r>
      <w:proofErr w:type="spellEnd"/>
      <w:proofErr w:type="gramEnd"/>
      <w:r w:rsidRPr="003E6776">
        <w:rPr>
          <w:rFonts w:ascii="Times New Roman" w:hAnsi="Times New Roman"/>
          <w:sz w:val="28"/>
          <w:szCs w:val="28"/>
        </w:rPr>
        <w:t xml:space="preserve"> и соответствующая проекция появится справа в верхнем углу, перейти в неё. В данной проекции необходимо нажать на «</w:t>
      </w:r>
      <w:proofErr w:type="spellStart"/>
      <w:r w:rsidRPr="003E6776">
        <w:rPr>
          <w:rFonts w:ascii="Times New Roman" w:hAnsi="Times New Roman"/>
          <w:sz w:val="28"/>
          <w:szCs w:val="28"/>
        </w:rPr>
        <w:t>Clone</w:t>
      </w:r>
      <w:proofErr w:type="spellEnd"/>
      <w:r w:rsidRPr="003E6776">
        <w:rPr>
          <w:rFonts w:ascii="Times New Roman" w:hAnsi="Times New Roman"/>
          <w:sz w:val="28"/>
          <w:szCs w:val="28"/>
        </w:rPr>
        <w:t xml:space="preserve"> a </w:t>
      </w:r>
      <w:proofErr w:type="spellStart"/>
      <w:r w:rsidRPr="003E6776">
        <w:rPr>
          <w:rFonts w:ascii="Times New Roman" w:hAnsi="Times New Roman"/>
          <w:sz w:val="28"/>
          <w:szCs w:val="28"/>
        </w:rPr>
        <w:t>Git</w:t>
      </w:r>
      <w:proofErr w:type="spellEnd"/>
      <w:r w:rsidRPr="003E677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E6776">
        <w:rPr>
          <w:rFonts w:ascii="Times New Roman" w:hAnsi="Times New Roman"/>
          <w:sz w:val="28"/>
          <w:szCs w:val="28"/>
        </w:rPr>
        <w:t>repository</w:t>
      </w:r>
      <w:proofErr w:type="spellEnd"/>
      <w:r w:rsidRPr="003E6776">
        <w:rPr>
          <w:rFonts w:ascii="Times New Roman" w:hAnsi="Times New Roman"/>
          <w:sz w:val="28"/>
          <w:szCs w:val="28"/>
        </w:rPr>
        <w:t xml:space="preserve">», и заполнить следующие поля, как на рисунке </w:t>
      </w:r>
      <w:r w:rsidR="000F3BAC" w:rsidRPr="003E6776">
        <w:rPr>
          <w:rFonts w:ascii="Times New Roman" w:hAnsi="Times New Roman"/>
          <w:sz w:val="28"/>
          <w:szCs w:val="28"/>
        </w:rPr>
        <w:t>13</w:t>
      </w:r>
      <w:r w:rsidRPr="003E6776">
        <w:rPr>
          <w:rFonts w:ascii="Times New Roman" w:hAnsi="Times New Roman"/>
          <w:sz w:val="28"/>
          <w:szCs w:val="28"/>
        </w:rPr>
        <w:t xml:space="preserve">, где: </w:t>
      </w:r>
    </w:p>
    <w:p w14:paraId="27A78F32" w14:textId="77777777" w:rsidR="00522090" w:rsidRPr="003E6776" w:rsidRDefault="00522090" w:rsidP="00522090">
      <w:pPr>
        <w:spacing w:after="189"/>
        <w:ind w:left="703"/>
        <w:rPr>
          <w:rFonts w:ascii="Times New Roman" w:hAnsi="Times New Roman"/>
          <w:sz w:val="28"/>
          <w:szCs w:val="28"/>
        </w:rPr>
      </w:pPr>
      <w:r w:rsidRPr="003E6776">
        <w:rPr>
          <w:rFonts w:ascii="Times New Roman" w:hAnsi="Times New Roman"/>
          <w:sz w:val="28"/>
          <w:szCs w:val="28"/>
        </w:rPr>
        <w:t xml:space="preserve">URI – ссылка на репозиторий; </w:t>
      </w:r>
    </w:p>
    <w:p w14:paraId="622D4169" w14:textId="77777777" w:rsidR="00522090" w:rsidRPr="003E6776" w:rsidRDefault="00522090" w:rsidP="00522090">
      <w:pPr>
        <w:spacing w:after="180"/>
        <w:ind w:left="703"/>
        <w:rPr>
          <w:rFonts w:ascii="Times New Roman" w:hAnsi="Times New Roman"/>
          <w:sz w:val="28"/>
          <w:szCs w:val="28"/>
        </w:rPr>
      </w:pPr>
      <w:r w:rsidRPr="003E6776">
        <w:rPr>
          <w:rFonts w:ascii="Times New Roman" w:hAnsi="Times New Roman"/>
          <w:sz w:val="28"/>
          <w:szCs w:val="28"/>
        </w:rPr>
        <w:t xml:space="preserve">User – логин пользователя GitHub.com; </w:t>
      </w:r>
    </w:p>
    <w:p w14:paraId="7D334796" w14:textId="77777777" w:rsidR="00522090" w:rsidRPr="003E6776" w:rsidRDefault="00522090" w:rsidP="00522090">
      <w:pPr>
        <w:ind w:left="703"/>
        <w:rPr>
          <w:rFonts w:ascii="Times New Roman" w:hAnsi="Times New Roman"/>
          <w:sz w:val="28"/>
          <w:szCs w:val="28"/>
        </w:rPr>
      </w:pPr>
      <w:r w:rsidRPr="003E6776">
        <w:rPr>
          <w:rFonts w:ascii="Times New Roman" w:hAnsi="Times New Roman"/>
          <w:sz w:val="28"/>
          <w:szCs w:val="28"/>
        </w:rPr>
        <w:t xml:space="preserve">Password – пароль от логина; </w:t>
      </w:r>
    </w:p>
    <w:p w14:paraId="334E3BA8" w14:textId="77777777" w:rsidR="00522090" w:rsidRPr="003E6776" w:rsidRDefault="00522090" w:rsidP="00522090">
      <w:pPr>
        <w:spacing w:line="259" w:lineRule="auto"/>
        <w:ind w:left="708"/>
        <w:rPr>
          <w:rFonts w:ascii="Times New Roman" w:hAnsi="Times New Roman"/>
          <w:sz w:val="28"/>
          <w:szCs w:val="28"/>
        </w:rPr>
      </w:pPr>
      <w:r w:rsidRPr="003E6776">
        <w:rPr>
          <w:rFonts w:ascii="Times New Roman" w:hAnsi="Times New Roman"/>
          <w:sz w:val="28"/>
          <w:szCs w:val="28"/>
        </w:rPr>
        <w:t xml:space="preserve"> </w:t>
      </w:r>
    </w:p>
    <w:p w14:paraId="5B5360BD" w14:textId="77777777" w:rsidR="00522090" w:rsidRPr="003E6776" w:rsidRDefault="00522090" w:rsidP="00522090">
      <w:pPr>
        <w:spacing w:line="259" w:lineRule="auto"/>
        <w:ind w:right="1522"/>
        <w:jc w:val="right"/>
        <w:rPr>
          <w:rFonts w:ascii="Times New Roman" w:hAnsi="Times New Roman"/>
          <w:sz w:val="28"/>
          <w:szCs w:val="28"/>
        </w:rPr>
      </w:pPr>
      <w:r w:rsidRPr="003E6776"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3D068249" wp14:editId="3DC0F5E6">
            <wp:extent cx="4102735" cy="4295394"/>
            <wp:effectExtent l="0" t="0" r="0" b="0"/>
            <wp:docPr id="360" name="Picture 360" descr="Изображение выглядит как текст&#10;&#10;Автоматически созданное описание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0" name="Picture 360" descr="Изображение выглядит как текст&#10;&#10;Автоматически созданное описание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102735" cy="42953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E6776">
        <w:rPr>
          <w:rFonts w:ascii="Times New Roman" w:hAnsi="Times New Roman"/>
          <w:sz w:val="28"/>
          <w:szCs w:val="28"/>
        </w:rPr>
        <w:t xml:space="preserve"> </w:t>
      </w:r>
    </w:p>
    <w:p w14:paraId="28B32228" w14:textId="384CC778" w:rsidR="00522090" w:rsidRPr="003E6776" w:rsidRDefault="00522090" w:rsidP="00522090">
      <w:pPr>
        <w:spacing w:after="264" w:line="259" w:lineRule="auto"/>
        <w:ind w:left="575" w:right="708"/>
        <w:jc w:val="center"/>
        <w:rPr>
          <w:rFonts w:ascii="Times New Roman" w:hAnsi="Times New Roman"/>
        </w:rPr>
      </w:pPr>
      <w:r w:rsidRPr="003E6776">
        <w:rPr>
          <w:rFonts w:ascii="Times New Roman" w:hAnsi="Times New Roman"/>
        </w:rPr>
        <w:t xml:space="preserve">Рисунок </w:t>
      </w:r>
      <w:r w:rsidR="000F3BAC" w:rsidRPr="003E6776">
        <w:rPr>
          <w:rFonts w:ascii="Times New Roman" w:hAnsi="Times New Roman"/>
        </w:rPr>
        <w:t>13</w:t>
      </w:r>
      <w:r w:rsidRPr="003E6776">
        <w:rPr>
          <w:rFonts w:ascii="Times New Roman" w:hAnsi="Times New Roman"/>
        </w:rPr>
        <w:t xml:space="preserve">. Клонирование репозитория через </w:t>
      </w:r>
      <w:proofErr w:type="spellStart"/>
      <w:r w:rsidRPr="003E6776">
        <w:rPr>
          <w:rFonts w:ascii="Times New Roman" w:hAnsi="Times New Roman"/>
        </w:rPr>
        <w:t>Git</w:t>
      </w:r>
      <w:proofErr w:type="spellEnd"/>
      <w:r w:rsidRPr="003E6776">
        <w:rPr>
          <w:rFonts w:ascii="Times New Roman" w:hAnsi="Times New Roman"/>
        </w:rPr>
        <w:t xml:space="preserve">. </w:t>
      </w:r>
    </w:p>
    <w:p w14:paraId="7B3216CB" w14:textId="77777777" w:rsidR="00522090" w:rsidRPr="003E6776" w:rsidRDefault="00522090" w:rsidP="00522090">
      <w:pPr>
        <w:spacing w:after="197"/>
        <w:ind w:left="703"/>
        <w:rPr>
          <w:rFonts w:ascii="Times New Roman" w:hAnsi="Times New Roman"/>
          <w:sz w:val="28"/>
          <w:szCs w:val="28"/>
        </w:rPr>
      </w:pPr>
      <w:r w:rsidRPr="003E6776">
        <w:rPr>
          <w:rFonts w:ascii="Times New Roman" w:hAnsi="Times New Roman"/>
          <w:sz w:val="28"/>
          <w:szCs w:val="28"/>
        </w:rPr>
        <w:t xml:space="preserve">Затем нажать «Next». </w:t>
      </w:r>
    </w:p>
    <w:p w14:paraId="4BA167C6" w14:textId="40538CE8" w:rsidR="00522090" w:rsidRPr="003E6776" w:rsidRDefault="00522090" w:rsidP="00522090">
      <w:pPr>
        <w:spacing w:after="197"/>
        <w:ind w:firstLine="703"/>
        <w:rPr>
          <w:rFonts w:ascii="Times New Roman" w:hAnsi="Times New Roman"/>
          <w:sz w:val="28"/>
          <w:szCs w:val="28"/>
        </w:rPr>
      </w:pPr>
      <w:r w:rsidRPr="003E6776">
        <w:rPr>
          <w:rFonts w:ascii="Times New Roman" w:hAnsi="Times New Roman"/>
          <w:sz w:val="28"/>
          <w:szCs w:val="28"/>
        </w:rPr>
        <w:t xml:space="preserve">Eclipse IDE скопирует все имеющиеся все данные с репозитория на github.com в локальный репозиторий, что представлено на рисунке </w:t>
      </w:r>
      <w:r w:rsidR="000F3BAC" w:rsidRPr="003E6776">
        <w:rPr>
          <w:rFonts w:ascii="Times New Roman" w:hAnsi="Times New Roman"/>
          <w:sz w:val="28"/>
          <w:szCs w:val="28"/>
        </w:rPr>
        <w:t>14</w:t>
      </w:r>
      <w:r w:rsidRPr="003E6776">
        <w:rPr>
          <w:rFonts w:ascii="Times New Roman" w:hAnsi="Times New Roman"/>
          <w:sz w:val="28"/>
          <w:szCs w:val="28"/>
        </w:rPr>
        <w:t xml:space="preserve">. </w:t>
      </w:r>
    </w:p>
    <w:p w14:paraId="0A1704DA" w14:textId="77777777" w:rsidR="00522090" w:rsidRPr="003E6776" w:rsidRDefault="00522090" w:rsidP="00522090">
      <w:pPr>
        <w:spacing w:line="259" w:lineRule="auto"/>
        <w:ind w:right="1229"/>
        <w:jc w:val="right"/>
        <w:rPr>
          <w:rFonts w:ascii="Times New Roman" w:hAnsi="Times New Roman"/>
          <w:sz w:val="28"/>
          <w:szCs w:val="28"/>
        </w:rPr>
      </w:pPr>
      <w:r w:rsidRPr="003E6776">
        <w:rPr>
          <w:rFonts w:ascii="Times New Roman" w:hAnsi="Times New Roman"/>
          <w:noProof/>
          <w:sz w:val="28"/>
          <w:szCs w:val="28"/>
        </w:rPr>
        <w:drawing>
          <wp:inline distT="0" distB="0" distL="0" distR="0" wp14:anchorId="2EA65F0F" wp14:editId="3F998882">
            <wp:extent cx="4469130" cy="3200400"/>
            <wp:effectExtent l="0" t="0" r="7620" b="0"/>
            <wp:docPr id="362" name="Picture 362" descr="Изображение выглядит как текст&#10;&#10;Автоматически созданное описание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2" name="Picture 362" descr="Изображение выглядит как текст&#10;&#10;Автоматически созданное описание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476732" cy="32058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E6776">
        <w:rPr>
          <w:rFonts w:ascii="Times New Roman" w:hAnsi="Times New Roman"/>
          <w:sz w:val="28"/>
          <w:szCs w:val="28"/>
        </w:rPr>
        <w:t xml:space="preserve"> </w:t>
      </w:r>
    </w:p>
    <w:p w14:paraId="3021E495" w14:textId="6153F396" w:rsidR="00522090" w:rsidRPr="003E6776" w:rsidRDefault="00522090" w:rsidP="00522090">
      <w:pPr>
        <w:spacing w:after="264" w:line="259" w:lineRule="auto"/>
        <w:ind w:right="708"/>
        <w:jc w:val="center"/>
        <w:rPr>
          <w:rFonts w:ascii="Times New Roman" w:hAnsi="Times New Roman"/>
        </w:rPr>
      </w:pPr>
      <w:r w:rsidRPr="003E6776">
        <w:rPr>
          <w:rFonts w:ascii="Times New Roman" w:hAnsi="Times New Roman"/>
        </w:rPr>
        <w:t xml:space="preserve">Рисунок </w:t>
      </w:r>
      <w:r w:rsidR="000F3BAC" w:rsidRPr="003E6776">
        <w:rPr>
          <w:rFonts w:ascii="Times New Roman" w:hAnsi="Times New Roman"/>
        </w:rPr>
        <w:t>14</w:t>
      </w:r>
      <w:r w:rsidRPr="003E6776">
        <w:rPr>
          <w:rFonts w:ascii="Times New Roman" w:hAnsi="Times New Roman"/>
        </w:rPr>
        <w:t xml:space="preserve">. Рабочая копия созданная через </w:t>
      </w:r>
      <w:proofErr w:type="spellStart"/>
      <w:r w:rsidRPr="003E6776">
        <w:rPr>
          <w:rFonts w:ascii="Times New Roman" w:hAnsi="Times New Roman"/>
        </w:rPr>
        <w:t>Git</w:t>
      </w:r>
      <w:proofErr w:type="spellEnd"/>
      <w:r w:rsidRPr="003E6776">
        <w:rPr>
          <w:rFonts w:ascii="Times New Roman" w:hAnsi="Times New Roman"/>
        </w:rPr>
        <w:t>.</w:t>
      </w:r>
    </w:p>
    <w:p w14:paraId="1F4AE340" w14:textId="77777777" w:rsidR="00522090" w:rsidRPr="003E6776" w:rsidRDefault="00522090" w:rsidP="00522090">
      <w:pPr>
        <w:spacing w:after="157"/>
        <w:ind w:firstLine="708"/>
        <w:rPr>
          <w:rFonts w:ascii="Times New Roman" w:hAnsi="Times New Roman"/>
          <w:sz w:val="28"/>
          <w:szCs w:val="28"/>
        </w:rPr>
      </w:pPr>
      <w:r w:rsidRPr="003E6776">
        <w:rPr>
          <w:rFonts w:ascii="Times New Roman" w:eastAsia="Times New Roman" w:hAnsi="Times New Roman"/>
          <w:bCs/>
          <w:sz w:val="28"/>
          <w:szCs w:val="28"/>
        </w:rPr>
        <w:lastRenderedPageBreak/>
        <w:t>Для того чтобы пользоваться функциями</w:t>
      </w:r>
      <w:r w:rsidRPr="003E6776">
        <w:rPr>
          <w:rFonts w:ascii="Times New Roman" w:eastAsia="Times New Roman" w:hAnsi="Times New Roman"/>
          <w:b/>
          <w:sz w:val="28"/>
          <w:szCs w:val="28"/>
        </w:rPr>
        <w:t xml:space="preserve"> </w:t>
      </w:r>
      <w:proofErr w:type="spellStart"/>
      <w:r w:rsidRPr="003E6776">
        <w:rPr>
          <w:rFonts w:ascii="Times New Roman" w:hAnsi="Times New Roman"/>
          <w:sz w:val="28"/>
          <w:szCs w:val="28"/>
        </w:rPr>
        <w:t>Maven</w:t>
      </w:r>
      <w:proofErr w:type="spellEnd"/>
      <w:r w:rsidRPr="003E6776">
        <w:rPr>
          <w:rFonts w:ascii="Times New Roman" w:hAnsi="Times New Roman"/>
          <w:sz w:val="28"/>
          <w:szCs w:val="28"/>
        </w:rPr>
        <w:t xml:space="preserve"> установить </w:t>
      </w:r>
      <w:proofErr w:type="spellStart"/>
      <w:r w:rsidRPr="003E6776">
        <w:rPr>
          <w:rFonts w:ascii="Times New Roman" w:hAnsi="Times New Roman"/>
          <w:sz w:val="28"/>
          <w:szCs w:val="28"/>
        </w:rPr>
        <w:t>maven</w:t>
      </w:r>
      <w:proofErr w:type="spellEnd"/>
      <w:r w:rsidRPr="003E6776">
        <w:rPr>
          <w:rFonts w:ascii="Times New Roman" w:hAnsi="Times New Roman"/>
          <w:sz w:val="28"/>
          <w:szCs w:val="28"/>
        </w:rPr>
        <w:t xml:space="preserve"> в свою систему и установить переменные среды </w:t>
      </w:r>
      <w:proofErr w:type="spellStart"/>
      <w:r w:rsidRPr="003E6776">
        <w:rPr>
          <w:rFonts w:ascii="Times New Roman" w:hAnsi="Times New Roman"/>
          <w:sz w:val="28"/>
          <w:szCs w:val="28"/>
        </w:rPr>
        <w:t>Maven</w:t>
      </w:r>
      <w:proofErr w:type="spellEnd"/>
      <w:r w:rsidRPr="003E6776">
        <w:rPr>
          <w:rFonts w:ascii="Times New Roman" w:hAnsi="Times New Roman"/>
          <w:sz w:val="28"/>
          <w:szCs w:val="28"/>
        </w:rPr>
        <w:t xml:space="preserve">. </w:t>
      </w:r>
    </w:p>
    <w:p w14:paraId="16FCCDCB" w14:textId="77777777" w:rsidR="00522090" w:rsidRPr="003E6776" w:rsidRDefault="00522090" w:rsidP="00522090">
      <w:pPr>
        <w:spacing w:after="180"/>
        <w:ind w:left="703"/>
        <w:rPr>
          <w:rFonts w:ascii="Times New Roman" w:hAnsi="Times New Roman"/>
          <w:sz w:val="28"/>
          <w:szCs w:val="28"/>
        </w:rPr>
      </w:pPr>
      <w:r w:rsidRPr="003E6776">
        <w:rPr>
          <w:rFonts w:ascii="Times New Roman" w:hAnsi="Times New Roman"/>
          <w:sz w:val="28"/>
          <w:szCs w:val="28"/>
        </w:rPr>
        <w:t>M2_</w:t>
      </w:r>
      <w:proofErr w:type="gramStart"/>
      <w:r w:rsidRPr="003E6776">
        <w:rPr>
          <w:rFonts w:ascii="Times New Roman" w:hAnsi="Times New Roman"/>
          <w:sz w:val="28"/>
          <w:szCs w:val="28"/>
        </w:rPr>
        <w:t>HOME:...</w:t>
      </w:r>
      <w:proofErr w:type="gramEnd"/>
      <w:r w:rsidRPr="003E6776">
        <w:rPr>
          <w:rFonts w:ascii="Times New Roman" w:hAnsi="Times New Roman"/>
          <w:sz w:val="28"/>
          <w:szCs w:val="28"/>
        </w:rPr>
        <w:t>.\apache-maven-3.0.5\</w:t>
      </w:r>
      <w:proofErr w:type="spellStart"/>
      <w:r w:rsidRPr="003E6776">
        <w:rPr>
          <w:rFonts w:ascii="Times New Roman" w:hAnsi="Times New Roman"/>
          <w:sz w:val="28"/>
          <w:szCs w:val="28"/>
        </w:rPr>
        <w:t>maven</w:t>
      </w:r>
      <w:proofErr w:type="spellEnd"/>
      <w:r w:rsidRPr="003E6776">
        <w:rPr>
          <w:rFonts w:ascii="Times New Roman" w:hAnsi="Times New Roman"/>
          <w:sz w:val="28"/>
          <w:szCs w:val="28"/>
        </w:rPr>
        <w:t xml:space="preserve"> Установленный путь </w:t>
      </w:r>
    </w:p>
    <w:p w14:paraId="7B6F996B" w14:textId="77777777" w:rsidR="00522090" w:rsidRPr="003E6776" w:rsidRDefault="00522090" w:rsidP="00522090">
      <w:pPr>
        <w:ind w:firstLine="708"/>
        <w:rPr>
          <w:rFonts w:ascii="Times New Roman" w:hAnsi="Times New Roman"/>
          <w:sz w:val="28"/>
          <w:szCs w:val="28"/>
        </w:rPr>
      </w:pPr>
      <w:r w:rsidRPr="003E6776">
        <w:rPr>
          <w:rFonts w:ascii="Times New Roman" w:hAnsi="Times New Roman"/>
          <w:sz w:val="28"/>
          <w:szCs w:val="28"/>
        </w:rPr>
        <w:t xml:space="preserve">M2_Repo: D:\maven_repo\Если изменить местоположение репозитория </w:t>
      </w:r>
      <w:proofErr w:type="spellStart"/>
      <w:r w:rsidRPr="003E6776">
        <w:rPr>
          <w:rFonts w:ascii="Times New Roman" w:hAnsi="Times New Roman"/>
          <w:sz w:val="28"/>
          <w:szCs w:val="28"/>
        </w:rPr>
        <w:t>maven</w:t>
      </w:r>
      <w:proofErr w:type="spellEnd"/>
      <w:r w:rsidRPr="003E6776">
        <w:rPr>
          <w:rFonts w:ascii="Times New Roman" w:hAnsi="Times New Roman"/>
          <w:sz w:val="28"/>
          <w:szCs w:val="28"/>
        </w:rPr>
        <w:t xml:space="preserve"> </w:t>
      </w:r>
    </w:p>
    <w:p w14:paraId="035D9250" w14:textId="77777777" w:rsidR="00522090" w:rsidRPr="003E6776" w:rsidRDefault="00522090" w:rsidP="00522090">
      <w:pPr>
        <w:spacing w:after="172"/>
        <w:ind w:left="703"/>
        <w:rPr>
          <w:rFonts w:ascii="Times New Roman" w:hAnsi="Times New Roman"/>
          <w:sz w:val="28"/>
          <w:szCs w:val="28"/>
        </w:rPr>
      </w:pPr>
      <w:r w:rsidRPr="003E6776">
        <w:rPr>
          <w:rFonts w:ascii="Times New Roman" w:hAnsi="Times New Roman"/>
          <w:sz w:val="28"/>
          <w:szCs w:val="28"/>
        </w:rPr>
        <w:t>M</w:t>
      </w:r>
      <w:proofErr w:type="gramStart"/>
      <w:r w:rsidRPr="003E6776">
        <w:rPr>
          <w:rFonts w:ascii="Times New Roman" w:hAnsi="Times New Roman"/>
          <w:sz w:val="28"/>
          <w:szCs w:val="28"/>
        </w:rPr>
        <w:t>2:%</w:t>
      </w:r>
      <w:proofErr w:type="gramEnd"/>
      <w:r w:rsidRPr="003E6776">
        <w:rPr>
          <w:rFonts w:ascii="Times New Roman" w:hAnsi="Times New Roman"/>
          <w:sz w:val="28"/>
          <w:szCs w:val="28"/>
        </w:rPr>
        <w:t xml:space="preserve"> M2_HOME%\</w:t>
      </w:r>
      <w:proofErr w:type="spellStart"/>
      <w:r w:rsidRPr="003E6776">
        <w:rPr>
          <w:rFonts w:ascii="Times New Roman" w:hAnsi="Times New Roman"/>
          <w:sz w:val="28"/>
          <w:szCs w:val="28"/>
        </w:rPr>
        <w:t>bin</w:t>
      </w:r>
      <w:proofErr w:type="spellEnd"/>
      <w:r w:rsidRPr="003E6776">
        <w:rPr>
          <w:rFonts w:ascii="Times New Roman" w:hAnsi="Times New Roman"/>
          <w:sz w:val="28"/>
          <w:szCs w:val="28"/>
        </w:rPr>
        <w:t xml:space="preserve"> </w:t>
      </w:r>
    </w:p>
    <w:p w14:paraId="37C2C507" w14:textId="77777777" w:rsidR="00522090" w:rsidRPr="003E6776" w:rsidRDefault="00522090" w:rsidP="00522090">
      <w:pPr>
        <w:spacing w:after="198"/>
        <w:ind w:left="703"/>
        <w:rPr>
          <w:rFonts w:ascii="Times New Roman" w:hAnsi="Times New Roman"/>
          <w:sz w:val="28"/>
          <w:szCs w:val="28"/>
        </w:rPr>
      </w:pPr>
      <w:r w:rsidRPr="003E6776">
        <w:rPr>
          <w:rFonts w:ascii="Times New Roman" w:hAnsi="Times New Roman"/>
          <w:sz w:val="28"/>
          <w:szCs w:val="28"/>
        </w:rPr>
        <w:t xml:space="preserve">Шаги по настройке </w:t>
      </w:r>
      <w:proofErr w:type="spellStart"/>
      <w:r w:rsidRPr="003E6776">
        <w:rPr>
          <w:rFonts w:ascii="Times New Roman" w:hAnsi="Times New Roman"/>
          <w:sz w:val="28"/>
          <w:szCs w:val="28"/>
        </w:rPr>
        <w:t>maven</w:t>
      </w:r>
      <w:proofErr w:type="spellEnd"/>
      <w:r w:rsidRPr="003E6776">
        <w:rPr>
          <w:rFonts w:ascii="Times New Roman" w:hAnsi="Times New Roman"/>
          <w:sz w:val="28"/>
          <w:szCs w:val="28"/>
        </w:rPr>
        <w:t xml:space="preserve"> на Eclipse IDE: </w:t>
      </w:r>
    </w:p>
    <w:p w14:paraId="460D7FB3" w14:textId="77777777" w:rsidR="00522090" w:rsidRPr="003E6776" w:rsidRDefault="00522090" w:rsidP="00522090">
      <w:pPr>
        <w:spacing w:after="195"/>
        <w:ind w:left="703"/>
        <w:rPr>
          <w:rFonts w:ascii="Times New Roman" w:hAnsi="Times New Roman"/>
          <w:sz w:val="28"/>
          <w:szCs w:val="28"/>
        </w:rPr>
      </w:pPr>
      <w:r w:rsidRPr="003E6776">
        <w:rPr>
          <w:rFonts w:ascii="Times New Roman" w:hAnsi="Times New Roman"/>
          <w:sz w:val="28"/>
          <w:szCs w:val="28"/>
        </w:rPr>
        <w:t xml:space="preserve">Открыть Eclipse </w:t>
      </w:r>
    </w:p>
    <w:p w14:paraId="0EE8CDEC" w14:textId="3D130288" w:rsidR="00522090" w:rsidRPr="003E6776" w:rsidRDefault="00522090" w:rsidP="00522090">
      <w:pPr>
        <w:ind w:left="703"/>
        <w:rPr>
          <w:rFonts w:ascii="Times New Roman" w:hAnsi="Times New Roman"/>
          <w:sz w:val="28"/>
          <w:szCs w:val="28"/>
        </w:rPr>
      </w:pPr>
      <w:r w:rsidRPr="003E6776">
        <w:rPr>
          <w:rFonts w:ascii="Times New Roman" w:hAnsi="Times New Roman"/>
          <w:sz w:val="28"/>
          <w:szCs w:val="28"/>
        </w:rPr>
        <w:t xml:space="preserve">Перейти к справочной системе → Eclipse </w:t>
      </w:r>
      <w:proofErr w:type="spellStart"/>
      <w:r w:rsidRPr="003E6776">
        <w:rPr>
          <w:rFonts w:ascii="Times New Roman" w:hAnsi="Times New Roman"/>
          <w:sz w:val="28"/>
          <w:szCs w:val="28"/>
        </w:rPr>
        <w:t>Marketplace</w:t>
      </w:r>
      <w:proofErr w:type="spellEnd"/>
      <w:r w:rsidRPr="003E6776">
        <w:rPr>
          <w:rFonts w:ascii="Times New Roman" w:hAnsi="Times New Roman"/>
          <w:sz w:val="28"/>
          <w:szCs w:val="28"/>
        </w:rPr>
        <w:t xml:space="preserve"> (см. рис. </w:t>
      </w:r>
      <w:r w:rsidR="000F3BAC" w:rsidRPr="003E6776">
        <w:rPr>
          <w:rFonts w:ascii="Times New Roman" w:hAnsi="Times New Roman"/>
          <w:sz w:val="28"/>
          <w:szCs w:val="28"/>
        </w:rPr>
        <w:t>15</w:t>
      </w:r>
      <w:r w:rsidRPr="003E6776">
        <w:rPr>
          <w:rFonts w:ascii="Times New Roman" w:hAnsi="Times New Roman"/>
          <w:sz w:val="28"/>
          <w:szCs w:val="28"/>
        </w:rPr>
        <w:t xml:space="preserve">) </w:t>
      </w:r>
    </w:p>
    <w:p w14:paraId="14308CB0" w14:textId="77777777" w:rsidR="00522090" w:rsidRPr="003E6776" w:rsidRDefault="00522090" w:rsidP="00522090">
      <w:pPr>
        <w:spacing w:line="259" w:lineRule="auto"/>
        <w:ind w:right="78"/>
        <w:jc w:val="center"/>
        <w:rPr>
          <w:rFonts w:ascii="Times New Roman" w:hAnsi="Times New Roman"/>
          <w:sz w:val="28"/>
          <w:szCs w:val="28"/>
        </w:rPr>
      </w:pPr>
      <w:r w:rsidRPr="003E6776">
        <w:rPr>
          <w:rFonts w:ascii="Times New Roman" w:hAnsi="Times New Roman"/>
          <w:noProof/>
          <w:sz w:val="28"/>
          <w:szCs w:val="28"/>
        </w:rPr>
        <w:drawing>
          <wp:inline distT="0" distB="0" distL="0" distR="0" wp14:anchorId="0016B6B3" wp14:editId="026BB1D8">
            <wp:extent cx="2715260" cy="3714242"/>
            <wp:effectExtent l="0" t="0" r="0" b="0"/>
            <wp:docPr id="449" name="Picture 449" descr="Изображение выглядит как текст&#10;&#10;Автоматически созданное описание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9" name="Picture 449" descr="Изображение выглядит как текст&#10;&#10;Автоматически созданное описание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715260" cy="37142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E6776">
        <w:rPr>
          <w:rFonts w:ascii="Times New Roman" w:hAnsi="Times New Roman"/>
          <w:sz w:val="28"/>
          <w:szCs w:val="28"/>
        </w:rPr>
        <w:t xml:space="preserve"> </w:t>
      </w:r>
    </w:p>
    <w:p w14:paraId="2591E706" w14:textId="39FA64E4" w:rsidR="00522090" w:rsidRPr="003E6776" w:rsidRDefault="00522090" w:rsidP="00522090">
      <w:pPr>
        <w:spacing w:after="264" w:line="259" w:lineRule="auto"/>
        <w:ind w:left="575" w:right="708"/>
        <w:jc w:val="center"/>
        <w:rPr>
          <w:rFonts w:ascii="Times New Roman" w:hAnsi="Times New Roman"/>
        </w:rPr>
      </w:pPr>
      <w:r w:rsidRPr="003E6776">
        <w:rPr>
          <w:rFonts w:ascii="Times New Roman" w:hAnsi="Times New Roman"/>
        </w:rPr>
        <w:t xml:space="preserve">Рисунок </w:t>
      </w:r>
      <w:r w:rsidR="000F3BAC" w:rsidRPr="003E6776">
        <w:rPr>
          <w:rFonts w:ascii="Times New Roman" w:hAnsi="Times New Roman"/>
        </w:rPr>
        <w:t>15</w:t>
      </w:r>
      <w:r w:rsidRPr="003E6776">
        <w:rPr>
          <w:rFonts w:ascii="Times New Roman" w:hAnsi="Times New Roman"/>
        </w:rPr>
        <w:t xml:space="preserve">. Переход к справочной системе. </w:t>
      </w:r>
    </w:p>
    <w:p w14:paraId="695895A9" w14:textId="77777777" w:rsidR="00522090" w:rsidRPr="003E6776" w:rsidRDefault="00522090" w:rsidP="00522090">
      <w:pPr>
        <w:spacing w:after="199"/>
        <w:ind w:left="703"/>
        <w:rPr>
          <w:rFonts w:ascii="Times New Roman" w:hAnsi="Times New Roman"/>
          <w:sz w:val="28"/>
          <w:szCs w:val="28"/>
        </w:rPr>
      </w:pPr>
      <w:r w:rsidRPr="003E6776">
        <w:rPr>
          <w:rFonts w:ascii="Times New Roman" w:hAnsi="Times New Roman"/>
          <w:sz w:val="28"/>
          <w:szCs w:val="28"/>
        </w:rPr>
        <w:t xml:space="preserve">Поиск по </w:t>
      </w:r>
      <w:proofErr w:type="spellStart"/>
      <w:r w:rsidRPr="003E6776">
        <w:rPr>
          <w:rFonts w:ascii="Times New Roman" w:hAnsi="Times New Roman"/>
          <w:sz w:val="28"/>
          <w:szCs w:val="28"/>
        </w:rPr>
        <w:t>Maven</w:t>
      </w:r>
      <w:proofErr w:type="spellEnd"/>
      <w:r w:rsidRPr="003E6776">
        <w:rPr>
          <w:rFonts w:ascii="Times New Roman" w:hAnsi="Times New Roman"/>
          <w:sz w:val="28"/>
          <w:szCs w:val="28"/>
        </w:rPr>
        <w:t xml:space="preserve"> </w:t>
      </w:r>
    </w:p>
    <w:p w14:paraId="0672755A" w14:textId="1A1B8709" w:rsidR="00522090" w:rsidRPr="003E6776" w:rsidRDefault="00522090" w:rsidP="00522090">
      <w:pPr>
        <w:ind w:firstLine="708"/>
        <w:rPr>
          <w:rFonts w:ascii="Times New Roman" w:hAnsi="Times New Roman"/>
          <w:sz w:val="28"/>
          <w:szCs w:val="28"/>
        </w:rPr>
      </w:pPr>
      <w:r w:rsidRPr="003E6776">
        <w:rPr>
          <w:rFonts w:ascii="Times New Roman" w:hAnsi="Times New Roman"/>
          <w:sz w:val="28"/>
          <w:szCs w:val="28"/>
        </w:rPr>
        <w:t>Нажать кнопку "Установить" в разделе "</w:t>
      </w:r>
      <w:proofErr w:type="spellStart"/>
      <w:r w:rsidRPr="003E6776">
        <w:rPr>
          <w:rFonts w:ascii="Times New Roman" w:hAnsi="Times New Roman"/>
          <w:sz w:val="28"/>
          <w:szCs w:val="28"/>
        </w:rPr>
        <w:t>Maven</w:t>
      </w:r>
      <w:proofErr w:type="spellEnd"/>
      <w:r w:rsidRPr="003E677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E6776">
        <w:rPr>
          <w:rFonts w:ascii="Times New Roman" w:hAnsi="Times New Roman"/>
          <w:sz w:val="28"/>
          <w:szCs w:val="28"/>
        </w:rPr>
        <w:t>Integration</w:t>
      </w:r>
      <w:proofErr w:type="spellEnd"/>
      <w:r w:rsidRPr="003E677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E6776">
        <w:rPr>
          <w:rFonts w:ascii="Times New Roman" w:hAnsi="Times New Roman"/>
          <w:sz w:val="28"/>
          <w:szCs w:val="28"/>
        </w:rPr>
        <w:t>for</w:t>
      </w:r>
      <w:proofErr w:type="spellEnd"/>
      <w:r w:rsidRPr="003E6776">
        <w:rPr>
          <w:rFonts w:ascii="Times New Roman" w:hAnsi="Times New Roman"/>
          <w:sz w:val="28"/>
          <w:szCs w:val="28"/>
        </w:rPr>
        <w:t xml:space="preserve"> Eclipse", что представлено на рисунке </w:t>
      </w:r>
      <w:r w:rsidR="000F3BAC" w:rsidRPr="003E6776">
        <w:rPr>
          <w:rFonts w:ascii="Times New Roman" w:hAnsi="Times New Roman"/>
          <w:sz w:val="28"/>
          <w:szCs w:val="28"/>
        </w:rPr>
        <w:t>16</w:t>
      </w:r>
      <w:r w:rsidRPr="003E6776">
        <w:rPr>
          <w:rFonts w:ascii="Times New Roman" w:hAnsi="Times New Roman"/>
          <w:sz w:val="28"/>
          <w:szCs w:val="28"/>
        </w:rPr>
        <w:t xml:space="preserve">. </w:t>
      </w:r>
    </w:p>
    <w:p w14:paraId="700CA1F5" w14:textId="77777777" w:rsidR="00522090" w:rsidRPr="003E6776" w:rsidRDefault="00522090" w:rsidP="00522090">
      <w:pPr>
        <w:spacing w:line="259" w:lineRule="auto"/>
        <w:ind w:left="-1" w:right="70"/>
        <w:jc w:val="right"/>
        <w:rPr>
          <w:rFonts w:ascii="Times New Roman" w:hAnsi="Times New Roman"/>
          <w:sz w:val="28"/>
          <w:szCs w:val="28"/>
        </w:rPr>
      </w:pPr>
      <w:r w:rsidRPr="003E6776"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78926383" wp14:editId="2300A15B">
            <wp:extent cx="5940425" cy="4220210"/>
            <wp:effectExtent l="0" t="0" r="0" b="0"/>
            <wp:docPr id="518" name="Picture 518" descr="Изображение выглядит как текст&#10;&#10;Автоматически созданное описание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8" name="Picture 518" descr="Изображение выглядит как текст&#10;&#10;Автоматически созданное описание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20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E6776">
        <w:rPr>
          <w:rFonts w:ascii="Times New Roman" w:hAnsi="Times New Roman"/>
          <w:sz w:val="28"/>
          <w:szCs w:val="28"/>
        </w:rPr>
        <w:t xml:space="preserve"> </w:t>
      </w:r>
    </w:p>
    <w:p w14:paraId="2FAE30E9" w14:textId="30DBDB3B" w:rsidR="00522090" w:rsidRPr="003E6776" w:rsidRDefault="00522090" w:rsidP="00522090">
      <w:pPr>
        <w:spacing w:after="264" w:line="259" w:lineRule="auto"/>
        <w:ind w:left="575" w:right="708"/>
        <w:jc w:val="center"/>
        <w:rPr>
          <w:rFonts w:ascii="Times New Roman" w:hAnsi="Times New Roman"/>
        </w:rPr>
      </w:pPr>
      <w:r w:rsidRPr="003E6776">
        <w:rPr>
          <w:rFonts w:ascii="Times New Roman" w:hAnsi="Times New Roman"/>
        </w:rPr>
        <w:t xml:space="preserve">Рисунок </w:t>
      </w:r>
      <w:r w:rsidR="000F3BAC" w:rsidRPr="003E6776">
        <w:rPr>
          <w:rFonts w:ascii="Times New Roman" w:hAnsi="Times New Roman"/>
        </w:rPr>
        <w:t>16</w:t>
      </w:r>
      <w:r w:rsidRPr="003E6776">
        <w:rPr>
          <w:rFonts w:ascii="Times New Roman" w:hAnsi="Times New Roman"/>
        </w:rPr>
        <w:t xml:space="preserve">. Установка </w:t>
      </w:r>
      <w:proofErr w:type="spellStart"/>
      <w:r w:rsidRPr="003E6776">
        <w:rPr>
          <w:rFonts w:ascii="Times New Roman" w:hAnsi="Times New Roman"/>
        </w:rPr>
        <w:t>Maven</w:t>
      </w:r>
      <w:proofErr w:type="spellEnd"/>
      <w:r w:rsidRPr="003E6776">
        <w:rPr>
          <w:rFonts w:ascii="Times New Roman" w:hAnsi="Times New Roman"/>
        </w:rPr>
        <w:t xml:space="preserve">. </w:t>
      </w:r>
    </w:p>
    <w:p w14:paraId="48972CB1" w14:textId="77777777" w:rsidR="00522090" w:rsidRPr="003E6776" w:rsidRDefault="00522090" w:rsidP="00522090">
      <w:pPr>
        <w:spacing w:after="197"/>
        <w:ind w:left="703"/>
        <w:rPr>
          <w:rFonts w:ascii="Times New Roman" w:hAnsi="Times New Roman"/>
          <w:sz w:val="28"/>
          <w:szCs w:val="28"/>
        </w:rPr>
      </w:pPr>
      <w:r w:rsidRPr="003E6776">
        <w:rPr>
          <w:rFonts w:ascii="Times New Roman" w:hAnsi="Times New Roman"/>
          <w:sz w:val="28"/>
          <w:szCs w:val="28"/>
        </w:rPr>
        <w:t xml:space="preserve">Следовать инструкциям при установке. </w:t>
      </w:r>
    </w:p>
    <w:p w14:paraId="6A9A582B" w14:textId="77777777" w:rsidR="00522090" w:rsidRPr="003E6776" w:rsidRDefault="00522090" w:rsidP="00522090">
      <w:pPr>
        <w:spacing w:after="165"/>
        <w:ind w:left="703"/>
        <w:rPr>
          <w:rFonts w:ascii="Times New Roman" w:hAnsi="Times New Roman"/>
          <w:sz w:val="28"/>
          <w:szCs w:val="28"/>
        </w:rPr>
      </w:pPr>
      <w:r w:rsidRPr="003E6776">
        <w:rPr>
          <w:rFonts w:ascii="Times New Roman" w:hAnsi="Times New Roman"/>
          <w:sz w:val="28"/>
          <w:szCs w:val="28"/>
        </w:rPr>
        <w:t xml:space="preserve">После успешной установки выполнить следующие действия в Eclipse: </w:t>
      </w:r>
    </w:p>
    <w:p w14:paraId="3E35499B" w14:textId="77777777" w:rsidR="00522090" w:rsidRPr="003E6776" w:rsidRDefault="00522090" w:rsidP="00522090">
      <w:pPr>
        <w:ind w:firstLine="708"/>
        <w:rPr>
          <w:rFonts w:ascii="Times New Roman" w:hAnsi="Times New Roman"/>
          <w:sz w:val="28"/>
          <w:szCs w:val="28"/>
        </w:rPr>
      </w:pPr>
      <w:r w:rsidRPr="003E6776">
        <w:rPr>
          <w:rFonts w:ascii="Times New Roman" w:hAnsi="Times New Roman"/>
          <w:sz w:val="28"/>
          <w:szCs w:val="28"/>
        </w:rPr>
        <w:t>Перейти</w:t>
      </w:r>
      <w:r w:rsidRPr="003E6776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3E6776">
        <w:rPr>
          <w:rFonts w:ascii="Times New Roman" w:hAnsi="Times New Roman"/>
          <w:sz w:val="28"/>
          <w:szCs w:val="28"/>
        </w:rPr>
        <w:t>во</w:t>
      </w:r>
      <w:r w:rsidRPr="003E6776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3E6776">
        <w:rPr>
          <w:rFonts w:ascii="Times New Roman" w:hAnsi="Times New Roman"/>
          <w:sz w:val="28"/>
          <w:szCs w:val="28"/>
        </w:rPr>
        <w:t>вкладку</w:t>
      </w:r>
      <w:r w:rsidRPr="003E6776">
        <w:rPr>
          <w:rFonts w:ascii="Times New Roman" w:hAnsi="Times New Roman"/>
          <w:sz w:val="28"/>
          <w:szCs w:val="28"/>
          <w:lang w:val="en-US"/>
        </w:rPr>
        <w:t xml:space="preserve"> Window → Perspective → Open Perspective. </w:t>
      </w:r>
      <w:r w:rsidRPr="003E6776">
        <w:rPr>
          <w:rFonts w:ascii="Times New Roman" w:hAnsi="Times New Roman"/>
          <w:sz w:val="28"/>
          <w:szCs w:val="28"/>
        </w:rPr>
        <w:t xml:space="preserve">Выбрать </w:t>
      </w:r>
      <w:proofErr w:type="spellStart"/>
      <w:r w:rsidRPr="003E6776">
        <w:rPr>
          <w:rFonts w:ascii="Times New Roman" w:hAnsi="Times New Roman"/>
          <w:sz w:val="28"/>
          <w:szCs w:val="28"/>
        </w:rPr>
        <w:t>Maven</w:t>
      </w:r>
      <w:proofErr w:type="spellEnd"/>
      <w:r w:rsidRPr="003E6776">
        <w:rPr>
          <w:rFonts w:ascii="Times New Roman" w:hAnsi="Times New Roman"/>
          <w:sz w:val="28"/>
          <w:szCs w:val="28"/>
        </w:rPr>
        <w:t xml:space="preserve"> для последующей работы с ним. </w:t>
      </w:r>
    </w:p>
    <w:p w14:paraId="1D558CF0" w14:textId="77777777" w:rsidR="00522090" w:rsidRPr="003E6776" w:rsidRDefault="00522090" w:rsidP="00522090">
      <w:pPr>
        <w:spacing w:after="155" w:line="259" w:lineRule="auto"/>
        <w:ind w:left="708"/>
        <w:rPr>
          <w:rFonts w:ascii="Times New Roman" w:hAnsi="Times New Roman"/>
          <w:sz w:val="28"/>
          <w:szCs w:val="28"/>
        </w:rPr>
      </w:pPr>
      <w:r w:rsidRPr="003E6776">
        <w:rPr>
          <w:rFonts w:ascii="Times New Roman" w:hAnsi="Times New Roman"/>
          <w:sz w:val="28"/>
          <w:szCs w:val="28"/>
        </w:rPr>
        <w:t xml:space="preserve"> </w:t>
      </w:r>
    </w:p>
    <w:p w14:paraId="760C8D8E" w14:textId="77777777" w:rsidR="00522090" w:rsidRPr="003E6776" w:rsidRDefault="00522090" w:rsidP="00522090">
      <w:pPr>
        <w:spacing w:after="157" w:line="259" w:lineRule="auto"/>
        <w:rPr>
          <w:rFonts w:ascii="Times New Roman" w:hAnsi="Times New Roman"/>
          <w:sz w:val="28"/>
          <w:szCs w:val="28"/>
        </w:rPr>
      </w:pPr>
      <w:r w:rsidRPr="003E6776">
        <w:rPr>
          <w:rFonts w:ascii="Times New Roman" w:eastAsia="Times New Roman" w:hAnsi="Times New Roman"/>
          <w:b/>
          <w:sz w:val="28"/>
          <w:szCs w:val="28"/>
        </w:rPr>
        <w:t xml:space="preserve"> Настройка среды разработки Ubuntu 20.04. </w:t>
      </w:r>
    </w:p>
    <w:p w14:paraId="5A9F6D88" w14:textId="77777777" w:rsidR="00522090" w:rsidRPr="003E6776" w:rsidRDefault="00522090" w:rsidP="00522090">
      <w:pPr>
        <w:spacing w:after="131" w:line="259" w:lineRule="auto"/>
        <w:ind w:left="703"/>
        <w:rPr>
          <w:rFonts w:ascii="Times New Roman" w:hAnsi="Times New Roman"/>
          <w:sz w:val="28"/>
          <w:szCs w:val="28"/>
        </w:rPr>
      </w:pPr>
      <w:r w:rsidRPr="003E6776">
        <w:rPr>
          <w:rFonts w:ascii="Times New Roman" w:eastAsia="Times New Roman" w:hAnsi="Times New Roman"/>
          <w:b/>
          <w:sz w:val="28"/>
          <w:szCs w:val="28"/>
        </w:rPr>
        <w:t xml:space="preserve">Установка JDK (JRE). </w:t>
      </w:r>
    </w:p>
    <w:p w14:paraId="3139D871" w14:textId="461AD4BE" w:rsidR="00522090" w:rsidRPr="003E6776" w:rsidRDefault="00522090" w:rsidP="00522090">
      <w:pPr>
        <w:ind w:firstLine="708"/>
        <w:rPr>
          <w:rFonts w:ascii="Times New Roman" w:hAnsi="Times New Roman"/>
          <w:sz w:val="28"/>
          <w:szCs w:val="28"/>
        </w:rPr>
      </w:pPr>
      <w:r w:rsidRPr="003E6776">
        <w:rPr>
          <w:rFonts w:ascii="Times New Roman" w:hAnsi="Times New Roman"/>
          <w:sz w:val="28"/>
          <w:szCs w:val="28"/>
        </w:rPr>
        <w:t xml:space="preserve">Для работы в ОС Ubuntu 20.04 с инструментальной средой Eclipse необходимо выполнить обновление, которое выполняется команда </w:t>
      </w:r>
      <w:proofErr w:type="spellStart"/>
      <w:r w:rsidRPr="003E6776">
        <w:rPr>
          <w:rFonts w:ascii="Times New Roman" w:hAnsi="Times New Roman"/>
          <w:sz w:val="28"/>
          <w:szCs w:val="28"/>
        </w:rPr>
        <w:t>sudo</w:t>
      </w:r>
      <w:proofErr w:type="spellEnd"/>
      <w:r w:rsidRPr="003E677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E6776">
        <w:rPr>
          <w:rFonts w:ascii="Times New Roman" w:hAnsi="Times New Roman"/>
          <w:sz w:val="28"/>
          <w:szCs w:val="28"/>
        </w:rPr>
        <w:t>apt</w:t>
      </w:r>
      <w:proofErr w:type="spellEnd"/>
      <w:r w:rsidRPr="003E677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E6776">
        <w:rPr>
          <w:rFonts w:ascii="Times New Roman" w:hAnsi="Times New Roman"/>
          <w:sz w:val="28"/>
          <w:szCs w:val="28"/>
        </w:rPr>
        <w:t>upgrade</w:t>
      </w:r>
      <w:proofErr w:type="spellEnd"/>
      <w:r w:rsidRPr="003E6776">
        <w:rPr>
          <w:rFonts w:ascii="Times New Roman" w:hAnsi="Times New Roman"/>
          <w:sz w:val="28"/>
          <w:szCs w:val="28"/>
        </w:rPr>
        <w:t xml:space="preserve"> как показано на рисунке </w:t>
      </w:r>
      <w:r w:rsidR="000F3BAC" w:rsidRPr="003E6776">
        <w:rPr>
          <w:rFonts w:ascii="Times New Roman" w:hAnsi="Times New Roman"/>
          <w:sz w:val="28"/>
          <w:szCs w:val="28"/>
        </w:rPr>
        <w:t>17</w:t>
      </w:r>
      <w:r w:rsidRPr="003E6776">
        <w:rPr>
          <w:rFonts w:ascii="Times New Roman" w:hAnsi="Times New Roman"/>
          <w:sz w:val="28"/>
          <w:szCs w:val="28"/>
        </w:rPr>
        <w:t xml:space="preserve">. </w:t>
      </w:r>
    </w:p>
    <w:p w14:paraId="13313F52" w14:textId="77777777" w:rsidR="00522090" w:rsidRPr="003E6776" w:rsidRDefault="00522090" w:rsidP="00522090">
      <w:pPr>
        <w:spacing w:line="259" w:lineRule="auto"/>
        <w:ind w:right="1495"/>
        <w:jc w:val="right"/>
        <w:rPr>
          <w:rFonts w:ascii="Times New Roman" w:hAnsi="Times New Roman"/>
          <w:sz w:val="28"/>
          <w:szCs w:val="28"/>
        </w:rPr>
      </w:pPr>
      <w:r w:rsidRPr="003E6776"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6A3ADEC5" wp14:editId="6F812D0A">
            <wp:extent cx="4137660" cy="3238119"/>
            <wp:effectExtent l="0" t="0" r="0" b="0"/>
            <wp:docPr id="570" name="Picture 570" descr="Изображение выглядит как текст&#10;&#10;Автоматически созданное описание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0" name="Picture 570" descr="Изображение выглядит как текст&#10;&#10;Автоматически созданное описание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137660" cy="32381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E6776">
        <w:rPr>
          <w:rFonts w:ascii="Times New Roman" w:hAnsi="Times New Roman"/>
          <w:sz w:val="28"/>
          <w:szCs w:val="28"/>
        </w:rPr>
        <w:t xml:space="preserve"> </w:t>
      </w:r>
    </w:p>
    <w:p w14:paraId="6356DF37" w14:textId="3F8FB6A6" w:rsidR="00522090" w:rsidRPr="003E6776" w:rsidRDefault="00522090" w:rsidP="00522090">
      <w:pPr>
        <w:spacing w:after="265" w:line="257" w:lineRule="auto"/>
        <w:ind w:right="3244"/>
        <w:jc w:val="center"/>
        <w:rPr>
          <w:rFonts w:ascii="Times New Roman" w:hAnsi="Times New Roman"/>
        </w:rPr>
      </w:pPr>
      <w:r w:rsidRPr="003E6776">
        <w:rPr>
          <w:rFonts w:ascii="Times New Roman" w:hAnsi="Times New Roman"/>
        </w:rPr>
        <w:t xml:space="preserve">                                                Рисунок </w:t>
      </w:r>
      <w:r w:rsidR="000F3BAC" w:rsidRPr="003E6776">
        <w:rPr>
          <w:rFonts w:ascii="Times New Roman" w:hAnsi="Times New Roman"/>
        </w:rPr>
        <w:t>17</w:t>
      </w:r>
      <w:r w:rsidRPr="003E6776">
        <w:rPr>
          <w:rFonts w:ascii="Times New Roman" w:hAnsi="Times New Roman"/>
        </w:rPr>
        <w:t>. Обновление системы</w:t>
      </w:r>
    </w:p>
    <w:p w14:paraId="16BE2430" w14:textId="77777777" w:rsidR="00522090" w:rsidRPr="003E6776" w:rsidRDefault="00522090" w:rsidP="00522090">
      <w:pPr>
        <w:spacing w:after="14" w:line="259" w:lineRule="auto"/>
        <w:ind w:right="501"/>
        <w:rPr>
          <w:rFonts w:ascii="Times New Roman" w:hAnsi="Times New Roman"/>
          <w:sz w:val="28"/>
          <w:szCs w:val="28"/>
        </w:rPr>
      </w:pPr>
      <w:r w:rsidRPr="003E6776">
        <w:rPr>
          <w:rFonts w:ascii="Times New Roman" w:hAnsi="Times New Roman"/>
          <w:sz w:val="28"/>
          <w:szCs w:val="28"/>
        </w:rPr>
        <w:t xml:space="preserve">Далее производится установка </w:t>
      </w:r>
      <w:proofErr w:type="spellStart"/>
      <w:r w:rsidRPr="003E6776">
        <w:rPr>
          <w:rFonts w:ascii="Times New Roman" w:hAnsi="Times New Roman"/>
          <w:sz w:val="28"/>
          <w:szCs w:val="28"/>
        </w:rPr>
        <w:t>OpenJDK</w:t>
      </w:r>
      <w:proofErr w:type="spellEnd"/>
      <w:r w:rsidRPr="003E6776">
        <w:rPr>
          <w:rFonts w:ascii="Times New Roman" w:hAnsi="Times New Roman"/>
          <w:sz w:val="28"/>
          <w:szCs w:val="28"/>
        </w:rPr>
        <w:t xml:space="preserve"> 8, с помощью команды </w:t>
      </w:r>
      <w:proofErr w:type="spellStart"/>
      <w:r w:rsidRPr="003E6776">
        <w:rPr>
          <w:rFonts w:ascii="Times New Roman" w:hAnsi="Times New Roman"/>
          <w:sz w:val="28"/>
          <w:szCs w:val="28"/>
        </w:rPr>
        <w:t>sudo</w:t>
      </w:r>
      <w:proofErr w:type="spellEnd"/>
      <w:r w:rsidRPr="003E6776">
        <w:rPr>
          <w:rFonts w:ascii="Times New Roman" w:hAnsi="Times New Roman"/>
          <w:sz w:val="28"/>
          <w:szCs w:val="28"/>
        </w:rPr>
        <w:t xml:space="preserve"> </w:t>
      </w:r>
    </w:p>
    <w:p w14:paraId="177F0BCC" w14:textId="74087DF5" w:rsidR="00522090" w:rsidRPr="003E6776" w:rsidRDefault="00522090" w:rsidP="00522090">
      <w:pPr>
        <w:rPr>
          <w:rFonts w:ascii="Times New Roman" w:hAnsi="Times New Roman"/>
          <w:sz w:val="28"/>
          <w:szCs w:val="28"/>
          <w:lang w:val="en-US"/>
        </w:rPr>
      </w:pPr>
      <w:r w:rsidRPr="003E6776">
        <w:rPr>
          <w:rFonts w:ascii="Times New Roman" w:hAnsi="Times New Roman"/>
          <w:sz w:val="28"/>
          <w:szCs w:val="28"/>
          <w:lang w:val="en-US"/>
        </w:rPr>
        <w:t>apt install openjdk-8-jdk (</w:t>
      </w:r>
      <w:r w:rsidRPr="003E6776">
        <w:rPr>
          <w:rFonts w:ascii="Times New Roman" w:hAnsi="Times New Roman"/>
          <w:sz w:val="28"/>
          <w:szCs w:val="28"/>
        </w:rPr>
        <w:t>см</w:t>
      </w:r>
      <w:r w:rsidRPr="003E6776">
        <w:rPr>
          <w:rFonts w:ascii="Times New Roman" w:hAnsi="Times New Roman"/>
          <w:sz w:val="28"/>
          <w:szCs w:val="28"/>
          <w:lang w:val="en-US"/>
        </w:rPr>
        <w:t xml:space="preserve">. </w:t>
      </w:r>
      <w:r w:rsidRPr="003E6776">
        <w:rPr>
          <w:rFonts w:ascii="Times New Roman" w:hAnsi="Times New Roman"/>
          <w:sz w:val="28"/>
          <w:szCs w:val="28"/>
        </w:rPr>
        <w:t>рис</w:t>
      </w:r>
      <w:r w:rsidRPr="003E6776">
        <w:rPr>
          <w:rFonts w:ascii="Times New Roman" w:hAnsi="Times New Roman"/>
          <w:sz w:val="28"/>
          <w:szCs w:val="28"/>
          <w:lang w:val="en-US"/>
        </w:rPr>
        <w:t xml:space="preserve">. </w:t>
      </w:r>
      <w:r w:rsidR="000F3BAC" w:rsidRPr="003E6776">
        <w:rPr>
          <w:rFonts w:ascii="Times New Roman" w:hAnsi="Times New Roman"/>
          <w:sz w:val="28"/>
          <w:szCs w:val="28"/>
          <w:lang w:val="en-US"/>
        </w:rPr>
        <w:t>18</w:t>
      </w:r>
      <w:r w:rsidRPr="003E6776">
        <w:rPr>
          <w:rFonts w:ascii="Times New Roman" w:hAnsi="Times New Roman"/>
          <w:sz w:val="28"/>
          <w:szCs w:val="28"/>
          <w:lang w:val="en-US"/>
        </w:rPr>
        <w:t xml:space="preserve">) </w:t>
      </w:r>
    </w:p>
    <w:p w14:paraId="7FF45A16" w14:textId="77777777" w:rsidR="00522090" w:rsidRPr="003E6776" w:rsidRDefault="00522090" w:rsidP="00522090">
      <w:pPr>
        <w:spacing w:after="64" w:line="259" w:lineRule="auto"/>
        <w:ind w:right="1332"/>
        <w:jc w:val="right"/>
        <w:rPr>
          <w:rFonts w:ascii="Times New Roman" w:hAnsi="Times New Roman"/>
          <w:sz w:val="28"/>
          <w:szCs w:val="28"/>
        </w:rPr>
      </w:pPr>
      <w:r w:rsidRPr="003E6776">
        <w:rPr>
          <w:rFonts w:ascii="Times New Roman" w:hAnsi="Times New Roman"/>
          <w:noProof/>
          <w:sz w:val="28"/>
          <w:szCs w:val="28"/>
        </w:rPr>
        <w:drawing>
          <wp:inline distT="0" distB="0" distL="0" distR="0" wp14:anchorId="49A9D40A" wp14:editId="133863C5">
            <wp:extent cx="4339590" cy="3190494"/>
            <wp:effectExtent l="0" t="0" r="0" b="0"/>
            <wp:docPr id="572" name="Picture 572" descr="Изображение выглядит как текст&#10;&#10;Автоматически созданное описание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2" name="Picture 572" descr="Изображение выглядит как текст&#10;&#10;Автоматически созданное описание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339590" cy="31904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E6776">
        <w:rPr>
          <w:rFonts w:ascii="Times New Roman" w:hAnsi="Times New Roman"/>
          <w:sz w:val="28"/>
          <w:szCs w:val="28"/>
        </w:rPr>
        <w:t xml:space="preserve"> </w:t>
      </w:r>
    </w:p>
    <w:p w14:paraId="5C30FB0C" w14:textId="55D26954" w:rsidR="00522090" w:rsidRPr="003E6776" w:rsidRDefault="00522090" w:rsidP="00522090">
      <w:pPr>
        <w:spacing w:line="259" w:lineRule="auto"/>
        <w:ind w:left="575"/>
        <w:jc w:val="center"/>
        <w:rPr>
          <w:rFonts w:ascii="Times New Roman" w:hAnsi="Times New Roman"/>
        </w:rPr>
      </w:pPr>
      <w:r w:rsidRPr="003E6776">
        <w:rPr>
          <w:rFonts w:ascii="Times New Roman" w:hAnsi="Times New Roman"/>
        </w:rPr>
        <w:t xml:space="preserve">Рисунок </w:t>
      </w:r>
      <w:r w:rsidR="000F3BAC" w:rsidRPr="003E6776">
        <w:rPr>
          <w:rFonts w:ascii="Times New Roman" w:hAnsi="Times New Roman"/>
        </w:rPr>
        <w:t>18</w:t>
      </w:r>
      <w:r w:rsidRPr="003E6776">
        <w:rPr>
          <w:rFonts w:ascii="Times New Roman" w:hAnsi="Times New Roman"/>
        </w:rPr>
        <w:t xml:space="preserve">. Установка JDK (JRE). </w:t>
      </w:r>
    </w:p>
    <w:p w14:paraId="5E1BDB57" w14:textId="77777777" w:rsidR="00522090" w:rsidRPr="003E6776" w:rsidRDefault="00522090" w:rsidP="00522090">
      <w:pPr>
        <w:spacing w:after="195"/>
        <w:ind w:firstLine="708"/>
        <w:rPr>
          <w:rFonts w:ascii="Times New Roman" w:eastAsia="Times New Roman" w:hAnsi="Times New Roman"/>
          <w:b/>
          <w:sz w:val="28"/>
          <w:szCs w:val="28"/>
        </w:rPr>
      </w:pPr>
    </w:p>
    <w:p w14:paraId="6DBA8C98" w14:textId="77777777" w:rsidR="00522090" w:rsidRPr="003E6776" w:rsidRDefault="00522090" w:rsidP="00522090">
      <w:pPr>
        <w:spacing w:after="195"/>
        <w:ind w:firstLine="708"/>
        <w:rPr>
          <w:rFonts w:ascii="Times New Roman" w:eastAsia="Times New Roman" w:hAnsi="Times New Roman"/>
          <w:b/>
          <w:sz w:val="28"/>
          <w:szCs w:val="28"/>
        </w:rPr>
      </w:pPr>
      <w:r w:rsidRPr="003E6776">
        <w:rPr>
          <w:rFonts w:ascii="Times New Roman" w:eastAsia="Times New Roman" w:hAnsi="Times New Roman"/>
          <w:b/>
          <w:sz w:val="28"/>
          <w:szCs w:val="28"/>
        </w:rPr>
        <w:t xml:space="preserve">Настройка операционной системы </w:t>
      </w:r>
      <w:r w:rsidRPr="003E6776">
        <w:rPr>
          <w:rFonts w:ascii="Times New Roman" w:eastAsia="Times New Roman" w:hAnsi="Times New Roman"/>
          <w:b/>
          <w:sz w:val="28"/>
          <w:szCs w:val="28"/>
          <w:lang w:val="en-US"/>
        </w:rPr>
        <w:t>Ubuntu</w:t>
      </w:r>
      <w:r w:rsidRPr="003E6776">
        <w:rPr>
          <w:rFonts w:ascii="Times New Roman" w:eastAsia="Times New Roman" w:hAnsi="Times New Roman"/>
          <w:b/>
          <w:sz w:val="28"/>
          <w:szCs w:val="28"/>
        </w:rPr>
        <w:t xml:space="preserve"> 20.04</w:t>
      </w:r>
    </w:p>
    <w:p w14:paraId="28B083F4" w14:textId="77777777" w:rsidR="00522090" w:rsidRPr="003E6776" w:rsidRDefault="00522090" w:rsidP="00522090">
      <w:pPr>
        <w:spacing w:line="259" w:lineRule="auto"/>
        <w:ind w:right="89"/>
        <w:rPr>
          <w:rFonts w:ascii="Times New Roman" w:eastAsia="Times New Roman" w:hAnsi="Times New Roman"/>
          <w:b/>
          <w:sz w:val="28"/>
          <w:szCs w:val="28"/>
        </w:rPr>
      </w:pPr>
    </w:p>
    <w:p w14:paraId="16C2EE4D" w14:textId="4A8F1748" w:rsidR="00522090" w:rsidRPr="003E6776" w:rsidRDefault="00522090" w:rsidP="00522090">
      <w:pPr>
        <w:ind w:firstLine="708"/>
        <w:rPr>
          <w:rFonts w:ascii="Times New Roman" w:hAnsi="Times New Roman"/>
          <w:sz w:val="28"/>
          <w:szCs w:val="28"/>
        </w:rPr>
      </w:pPr>
      <w:r w:rsidRPr="003E6776">
        <w:rPr>
          <w:rFonts w:ascii="Times New Roman" w:hAnsi="Times New Roman"/>
          <w:sz w:val="28"/>
          <w:szCs w:val="28"/>
        </w:rPr>
        <w:t xml:space="preserve">Скачать Eclipse IDE с официального сайта, запустить установщик, и после завершения установки указать рабочую область, как на рисунке </w:t>
      </w:r>
      <w:r w:rsidR="000F3BAC" w:rsidRPr="003E6776">
        <w:rPr>
          <w:rFonts w:ascii="Times New Roman" w:hAnsi="Times New Roman"/>
          <w:sz w:val="28"/>
          <w:szCs w:val="28"/>
        </w:rPr>
        <w:t>19</w:t>
      </w:r>
      <w:r w:rsidRPr="003E6776">
        <w:rPr>
          <w:rFonts w:ascii="Times New Roman" w:hAnsi="Times New Roman"/>
          <w:sz w:val="28"/>
          <w:szCs w:val="28"/>
        </w:rPr>
        <w:t xml:space="preserve">. </w:t>
      </w:r>
    </w:p>
    <w:p w14:paraId="4F3CBE76" w14:textId="77777777" w:rsidR="00522090" w:rsidRPr="003E6776" w:rsidRDefault="00522090" w:rsidP="00522090">
      <w:pPr>
        <w:spacing w:line="259" w:lineRule="auto"/>
        <w:ind w:right="1243"/>
        <w:jc w:val="right"/>
        <w:rPr>
          <w:rFonts w:ascii="Times New Roman" w:hAnsi="Times New Roman"/>
          <w:sz w:val="28"/>
          <w:szCs w:val="28"/>
        </w:rPr>
      </w:pPr>
      <w:r w:rsidRPr="003E6776"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755831C3" wp14:editId="537A04B1">
            <wp:extent cx="4453255" cy="2676144"/>
            <wp:effectExtent l="0" t="0" r="0" b="0"/>
            <wp:docPr id="627" name="Picture 627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7" name="Picture 627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453255" cy="26761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E6776">
        <w:rPr>
          <w:rFonts w:ascii="Times New Roman" w:hAnsi="Times New Roman"/>
          <w:sz w:val="28"/>
          <w:szCs w:val="28"/>
        </w:rPr>
        <w:t xml:space="preserve"> </w:t>
      </w:r>
    </w:p>
    <w:p w14:paraId="6863A170" w14:textId="4DE77BF2" w:rsidR="00522090" w:rsidRPr="003E6776" w:rsidRDefault="00522090" w:rsidP="00522090">
      <w:pPr>
        <w:spacing w:after="264" w:line="259" w:lineRule="auto"/>
        <w:ind w:left="575" w:right="708"/>
        <w:jc w:val="center"/>
        <w:rPr>
          <w:rFonts w:ascii="Times New Roman" w:hAnsi="Times New Roman"/>
        </w:rPr>
      </w:pPr>
      <w:r w:rsidRPr="003E6776">
        <w:rPr>
          <w:rFonts w:ascii="Times New Roman" w:hAnsi="Times New Roman"/>
        </w:rPr>
        <w:t xml:space="preserve">Рисунок </w:t>
      </w:r>
      <w:r w:rsidR="000F3BAC" w:rsidRPr="003E6776">
        <w:rPr>
          <w:rFonts w:ascii="Times New Roman" w:hAnsi="Times New Roman"/>
        </w:rPr>
        <w:t>19</w:t>
      </w:r>
      <w:r w:rsidRPr="003E6776">
        <w:rPr>
          <w:rFonts w:ascii="Times New Roman" w:hAnsi="Times New Roman"/>
        </w:rPr>
        <w:t xml:space="preserve">. Официальный сайт Eclipse открытый через Ubuntu. </w:t>
      </w:r>
    </w:p>
    <w:p w14:paraId="51352718" w14:textId="77777777" w:rsidR="00522090" w:rsidRPr="003E6776" w:rsidRDefault="00522090" w:rsidP="00522090">
      <w:pPr>
        <w:tabs>
          <w:tab w:val="center" w:pos="3534"/>
        </w:tabs>
        <w:spacing w:after="197"/>
        <w:rPr>
          <w:rFonts w:ascii="Times New Roman" w:hAnsi="Times New Roman"/>
          <w:sz w:val="28"/>
          <w:szCs w:val="28"/>
        </w:rPr>
      </w:pPr>
      <w:r w:rsidRPr="003E6776">
        <w:rPr>
          <w:rFonts w:ascii="Times New Roman" w:hAnsi="Times New Roman"/>
          <w:sz w:val="28"/>
          <w:szCs w:val="28"/>
        </w:rPr>
        <w:t xml:space="preserve"> </w:t>
      </w:r>
      <w:r w:rsidRPr="003E6776">
        <w:rPr>
          <w:rFonts w:ascii="Times New Roman" w:hAnsi="Times New Roman"/>
          <w:sz w:val="28"/>
          <w:szCs w:val="28"/>
        </w:rPr>
        <w:tab/>
        <w:t xml:space="preserve">Далее необходимо следовать шагам установки. </w:t>
      </w:r>
    </w:p>
    <w:p w14:paraId="7F29A2A6" w14:textId="77777777" w:rsidR="00522090" w:rsidRPr="003E6776" w:rsidRDefault="00522090" w:rsidP="00522090">
      <w:pPr>
        <w:spacing w:after="204" w:line="259" w:lineRule="auto"/>
        <w:ind w:left="703"/>
        <w:rPr>
          <w:rFonts w:ascii="Times New Roman" w:hAnsi="Times New Roman"/>
          <w:sz w:val="28"/>
          <w:szCs w:val="28"/>
        </w:rPr>
      </w:pPr>
      <w:r w:rsidRPr="003E6776">
        <w:rPr>
          <w:rFonts w:ascii="Times New Roman" w:eastAsia="Times New Roman" w:hAnsi="Times New Roman"/>
          <w:b/>
          <w:sz w:val="28"/>
          <w:szCs w:val="28"/>
        </w:rPr>
        <w:t xml:space="preserve">3.2.3. Установка </w:t>
      </w:r>
      <w:proofErr w:type="spellStart"/>
      <w:r w:rsidRPr="003E6776">
        <w:rPr>
          <w:rFonts w:ascii="Times New Roman" w:eastAsia="Times New Roman" w:hAnsi="Times New Roman"/>
          <w:b/>
          <w:sz w:val="28"/>
          <w:szCs w:val="28"/>
        </w:rPr>
        <w:t>Git</w:t>
      </w:r>
      <w:proofErr w:type="spellEnd"/>
      <w:r w:rsidRPr="003E6776">
        <w:rPr>
          <w:rFonts w:ascii="Times New Roman" w:eastAsia="Times New Roman" w:hAnsi="Times New Roman"/>
          <w:b/>
          <w:sz w:val="28"/>
          <w:szCs w:val="28"/>
        </w:rPr>
        <w:t xml:space="preserve">  </w:t>
      </w:r>
    </w:p>
    <w:p w14:paraId="7B51BFD3" w14:textId="2B6267CC" w:rsidR="00522090" w:rsidRPr="003E6776" w:rsidRDefault="00522090" w:rsidP="00522090">
      <w:pPr>
        <w:ind w:left="703"/>
        <w:rPr>
          <w:rFonts w:ascii="Times New Roman" w:hAnsi="Times New Roman"/>
          <w:sz w:val="28"/>
          <w:szCs w:val="28"/>
        </w:rPr>
      </w:pPr>
      <w:r w:rsidRPr="003E6776">
        <w:rPr>
          <w:rFonts w:ascii="Times New Roman" w:hAnsi="Times New Roman"/>
          <w:sz w:val="28"/>
          <w:szCs w:val="28"/>
        </w:rPr>
        <w:t xml:space="preserve">Устанавливаем и настраиваем </w:t>
      </w:r>
      <w:proofErr w:type="spellStart"/>
      <w:r w:rsidRPr="003E6776">
        <w:rPr>
          <w:rFonts w:ascii="Times New Roman" w:hAnsi="Times New Roman"/>
          <w:sz w:val="28"/>
          <w:szCs w:val="28"/>
        </w:rPr>
        <w:t>Git</w:t>
      </w:r>
      <w:proofErr w:type="spellEnd"/>
      <w:r w:rsidRPr="003E6776">
        <w:rPr>
          <w:rFonts w:ascii="Times New Roman" w:hAnsi="Times New Roman"/>
          <w:sz w:val="28"/>
          <w:szCs w:val="28"/>
        </w:rPr>
        <w:t xml:space="preserve"> с помощью команд (см. рис.</w:t>
      </w:r>
      <w:r w:rsidR="000F3BAC" w:rsidRPr="003E6776">
        <w:rPr>
          <w:rFonts w:ascii="Times New Roman" w:hAnsi="Times New Roman"/>
          <w:sz w:val="28"/>
          <w:szCs w:val="28"/>
        </w:rPr>
        <w:t xml:space="preserve"> 20</w:t>
      </w:r>
      <w:r w:rsidRPr="003E6776">
        <w:rPr>
          <w:rFonts w:ascii="Times New Roman" w:hAnsi="Times New Roman"/>
          <w:sz w:val="28"/>
          <w:szCs w:val="28"/>
        </w:rPr>
        <w:t xml:space="preserve">):  </w:t>
      </w:r>
    </w:p>
    <w:p w14:paraId="0A38F5DF" w14:textId="77777777" w:rsidR="00522090" w:rsidRPr="003E6776" w:rsidRDefault="00522090" w:rsidP="00670EC2">
      <w:pPr>
        <w:numPr>
          <w:ilvl w:val="0"/>
          <w:numId w:val="9"/>
        </w:numPr>
        <w:suppressAutoHyphens w:val="0"/>
        <w:autoSpaceDN/>
        <w:spacing w:line="271" w:lineRule="auto"/>
        <w:ind w:right="134" w:hanging="245"/>
        <w:textAlignment w:val="auto"/>
        <w:rPr>
          <w:rFonts w:ascii="Times New Roman" w:hAnsi="Times New Roman"/>
          <w:sz w:val="28"/>
          <w:szCs w:val="28"/>
          <w:lang w:val="en-US"/>
        </w:rPr>
      </w:pPr>
      <w:proofErr w:type="spellStart"/>
      <w:r w:rsidRPr="003E6776">
        <w:rPr>
          <w:rFonts w:ascii="Times New Roman" w:hAnsi="Times New Roman"/>
          <w:sz w:val="28"/>
          <w:szCs w:val="28"/>
          <w:lang w:val="en-US"/>
        </w:rPr>
        <w:t>sudo</w:t>
      </w:r>
      <w:proofErr w:type="spellEnd"/>
      <w:r w:rsidRPr="003E6776">
        <w:rPr>
          <w:rFonts w:ascii="Times New Roman" w:hAnsi="Times New Roman"/>
          <w:sz w:val="28"/>
          <w:szCs w:val="28"/>
          <w:lang w:val="en-US"/>
        </w:rPr>
        <w:t xml:space="preserve"> apt-get install git </w:t>
      </w:r>
    </w:p>
    <w:p w14:paraId="463D14FF" w14:textId="77777777" w:rsidR="00522090" w:rsidRPr="003E6776" w:rsidRDefault="00522090" w:rsidP="00670EC2">
      <w:pPr>
        <w:numPr>
          <w:ilvl w:val="0"/>
          <w:numId w:val="9"/>
        </w:numPr>
        <w:suppressAutoHyphens w:val="0"/>
        <w:autoSpaceDN/>
        <w:spacing w:line="271" w:lineRule="auto"/>
        <w:ind w:right="134" w:hanging="245"/>
        <w:textAlignment w:val="auto"/>
        <w:rPr>
          <w:rFonts w:ascii="Times New Roman" w:hAnsi="Times New Roman"/>
          <w:sz w:val="28"/>
          <w:szCs w:val="28"/>
        </w:rPr>
      </w:pPr>
      <w:proofErr w:type="spellStart"/>
      <w:r w:rsidRPr="003E6776">
        <w:rPr>
          <w:rFonts w:ascii="Times New Roman" w:hAnsi="Times New Roman"/>
          <w:sz w:val="28"/>
          <w:szCs w:val="28"/>
        </w:rPr>
        <w:t>brew</w:t>
      </w:r>
      <w:proofErr w:type="spellEnd"/>
      <w:r w:rsidRPr="003E677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E6776">
        <w:rPr>
          <w:rFonts w:ascii="Times New Roman" w:hAnsi="Times New Roman"/>
          <w:sz w:val="28"/>
          <w:szCs w:val="28"/>
        </w:rPr>
        <w:t>install</w:t>
      </w:r>
      <w:proofErr w:type="spellEnd"/>
      <w:r w:rsidRPr="003E677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E6776">
        <w:rPr>
          <w:rFonts w:ascii="Times New Roman" w:hAnsi="Times New Roman"/>
          <w:sz w:val="28"/>
          <w:szCs w:val="28"/>
        </w:rPr>
        <w:t>git</w:t>
      </w:r>
      <w:proofErr w:type="spellEnd"/>
      <w:r w:rsidRPr="003E6776">
        <w:rPr>
          <w:rFonts w:ascii="Times New Roman" w:hAnsi="Times New Roman"/>
          <w:sz w:val="28"/>
          <w:szCs w:val="28"/>
        </w:rPr>
        <w:t xml:space="preserve"> </w:t>
      </w:r>
    </w:p>
    <w:p w14:paraId="305B6230" w14:textId="77777777" w:rsidR="00522090" w:rsidRPr="003E6776" w:rsidRDefault="00522090" w:rsidP="00522090">
      <w:pPr>
        <w:spacing w:line="259" w:lineRule="auto"/>
        <w:ind w:right="278"/>
        <w:jc w:val="right"/>
        <w:rPr>
          <w:rFonts w:ascii="Times New Roman" w:hAnsi="Times New Roman"/>
          <w:sz w:val="28"/>
          <w:szCs w:val="28"/>
        </w:rPr>
      </w:pPr>
      <w:r w:rsidRPr="003E6776">
        <w:rPr>
          <w:rFonts w:ascii="Times New Roman" w:hAnsi="Times New Roman"/>
          <w:noProof/>
          <w:sz w:val="28"/>
          <w:szCs w:val="28"/>
        </w:rPr>
        <w:drawing>
          <wp:inline distT="0" distB="0" distL="0" distR="0" wp14:anchorId="0B12E813" wp14:editId="6F5DD859">
            <wp:extent cx="5683250" cy="3451860"/>
            <wp:effectExtent l="0" t="0" r="0" b="0"/>
            <wp:docPr id="629" name="Picture 629" descr="Изображение выглядит как текст&#10;&#10;Автоматически созданное описание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9" name="Picture 629" descr="Изображение выглядит как текст&#10;&#10;Автоматически созданное описание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683250" cy="3451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E6776">
        <w:rPr>
          <w:rFonts w:ascii="Times New Roman" w:hAnsi="Times New Roman"/>
          <w:sz w:val="28"/>
          <w:szCs w:val="28"/>
        </w:rPr>
        <w:t xml:space="preserve"> </w:t>
      </w:r>
    </w:p>
    <w:p w14:paraId="3CD2A653" w14:textId="37B46A83" w:rsidR="00522090" w:rsidRPr="003E6776" w:rsidRDefault="00522090" w:rsidP="00522090">
      <w:pPr>
        <w:spacing w:after="264" w:line="259" w:lineRule="auto"/>
        <w:ind w:left="575" w:right="710"/>
        <w:jc w:val="center"/>
        <w:rPr>
          <w:rFonts w:ascii="Times New Roman" w:hAnsi="Times New Roman"/>
        </w:rPr>
      </w:pPr>
      <w:r w:rsidRPr="003E6776">
        <w:rPr>
          <w:rFonts w:ascii="Times New Roman" w:hAnsi="Times New Roman"/>
        </w:rPr>
        <w:t xml:space="preserve">Рисунок </w:t>
      </w:r>
      <w:r w:rsidR="000F3BAC" w:rsidRPr="003E6776">
        <w:rPr>
          <w:rFonts w:ascii="Times New Roman" w:hAnsi="Times New Roman"/>
        </w:rPr>
        <w:t>20</w:t>
      </w:r>
      <w:r w:rsidRPr="003E6776">
        <w:rPr>
          <w:rFonts w:ascii="Times New Roman" w:hAnsi="Times New Roman"/>
        </w:rPr>
        <w:t xml:space="preserve">. Установка </w:t>
      </w:r>
      <w:proofErr w:type="spellStart"/>
      <w:r w:rsidRPr="003E6776">
        <w:rPr>
          <w:rFonts w:ascii="Times New Roman" w:hAnsi="Times New Roman"/>
        </w:rPr>
        <w:t>Git</w:t>
      </w:r>
      <w:proofErr w:type="spellEnd"/>
      <w:r w:rsidRPr="003E6776">
        <w:rPr>
          <w:rFonts w:ascii="Times New Roman" w:hAnsi="Times New Roman"/>
        </w:rPr>
        <w:t xml:space="preserve">. </w:t>
      </w:r>
    </w:p>
    <w:p w14:paraId="7843A4A7" w14:textId="77777777" w:rsidR="00522090" w:rsidRPr="003E6776" w:rsidRDefault="00522090" w:rsidP="00522090">
      <w:pPr>
        <w:ind w:firstLine="708"/>
        <w:rPr>
          <w:rFonts w:ascii="Times New Roman" w:hAnsi="Times New Roman"/>
          <w:sz w:val="28"/>
          <w:szCs w:val="28"/>
        </w:rPr>
      </w:pPr>
      <w:r w:rsidRPr="003E6776">
        <w:rPr>
          <w:rFonts w:ascii="Times New Roman" w:hAnsi="Times New Roman"/>
          <w:sz w:val="28"/>
          <w:szCs w:val="28"/>
        </w:rPr>
        <w:t xml:space="preserve">Установка </w:t>
      </w:r>
      <w:proofErr w:type="spellStart"/>
      <w:r w:rsidRPr="003E6776">
        <w:rPr>
          <w:rFonts w:ascii="Times New Roman" w:hAnsi="Times New Roman"/>
          <w:sz w:val="28"/>
          <w:szCs w:val="28"/>
        </w:rPr>
        <w:t>Git</w:t>
      </w:r>
      <w:proofErr w:type="spellEnd"/>
      <w:r w:rsidRPr="003E6776">
        <w:rPr>
          <w:rFonts w:ascii="Times New Roman" w:hAnsi="Times New Roman"/>
          <w:sz w:val="28"/>
          <w:szCs w:val="28"/>
        </w:rPr>
        <w:t xml:space="preserve"> в Eclipse IDE, подключение к репозиторию на </w:t>
      </w:r>
      <w:proofErr w:type="spellStart"/>
      <w:r w:rsidRPr="003E6776">
        <w:rPr>
          <w:rFonts w:ascii="Times New Roman" w:hAnsi="Times New Roman"/>
          <w:sz w:val="28"/>
          <w:szCs w:val="28"/>
        </w:rPr>
        <w:t>Github</w:t>
      </w:r>
      <w:proofErr w:type="spellEnd"/>
      <w:r w:rsidRPr="003E6776">
        <w:rPr>
          <w:rFonts w:ascii="Times New Roman" w:hAnsi="Times New Roman"/>
          <w:sz w:val="28"/>
          <w:szCs w:val="28"/>
        </w:rPr>
        <w:t xml:space="preserve"> и выгрузка с него осуществляется аналогично версии для ОС </w:t>
      </w:r>
      <w:r w:rsidRPr="003E6776">
        <w:rPr>
          <w:rFonts w:ascii="Times New Roman" w:hAnsi="Times New Roman"/>
          <w:sz w:val="28"/>
          <w:szCs w:val="28"/>
          <w:lang w:val="en-US"/>
        </w:rPr>
        <w:t>Windows</w:t>
      </w:r>
      <w:r w:rsidRPr="003E6776">
        <w:rPr>
          <w:rFonts w:ascii="Times New Roman" w:hAnsi="Times New Roman"/>
          <w:sz w:val="28"/>
          <w:szCs w:val="28"/>
        </w:rPr>
        <w:t>.</w:t>
      </w:r>
    </w:p>
    <w:p w14:paraId="56108717" w14:textId="1127287C" w:rsidR="00522090" w:rsidRPr="003E6776" w:rsidRDefault="00522090" w:rsidP="00522090">
      <w:pPr>
        <w:ind w:firstLine="708"/>
        <w:rPr>
          <w:rFonts w:ascii="Times New Roman" w:hAnsi="Times New Roman"/>
          <w:sz w:val="28"/>
          <w:szCs w:val="28"/>
        </w:rPr>
      </w:pPr>
      <w:r w:rsidRPr="003E6776">
        <w:rPr>
          <w:rFonts w:ascii="Times New Roman" w:hAnsi="Times New Roman"/>
          <w:sz w:val="28"/>
          <w:szCs w:val="28"/>
        </w:rPr>
        <w:t xml:space="preserve">Для создания </w:t>
      </w:r>
      <w:proofErr w:type="spellStart"/>
      <w:r w:rsidRPr="003E6776">
        <w:rPr>
          <w:rFonts w:ascii="Times New Roman" w:hAnsi="Times New Roman"/>
          <w:sz w:val="28"/>
          <w:szCs w:val="28"/>
        </w:rPr>
        <w:t>Maven</w:t>
      </w:r>
      <w:proofErr w:type="spellEnd"/>
      <w:r w:rsidRPr="003E6776">
        <w:rPr>
          <w:rFonts w:ascii="Times New Roman" w:hAnsi="Times New Roman"/>
          <w:sz w:val="28"/>
          <w:szCs w:val="28"/>
        </w:rPr>
        <w:t xml:space="preserve"> проекта необходимо выбрать File → New Project → </w:t>
      </w:r>
      <w:proofErr w:type="spellStart"/>
      <w:r w:rsidRPr="003E6776">
        <w:rPr>
          <w:rFonts w:ascii="Times New Roman" w:hAnsi="Times New Roman"/>
          <w:sz w:val="28"/>
          <w:szCs w:val="28"/>
        </w:rPr>
        <w:t>Maven</w:t>
      </w:r>
      <w:proofErr w:type="spellEnd"/>
      <w:r w:rsidRPr="003E6776">
        <w:rPr>
          <w:rFonts w:ascii="Times New Roman" w:hAnsi="Times New Roman"/>
          <w:sz w:val="28"/>
          <w:szCs w:val="28"/>
        </w:rPr>
        <w:t xml:space="preserve"> Project, как представлено на рисунке </w:t>
      </w:r>
      <w:r w:rsidR="000F3BAC" w:rsidRPr="003E6776">
        <w:rPr>
          <w:rFonts w:ascii="Times New Roman" w:hAnsi="Times New Roman"/>
          <w:sz w:val="28"/>
          <w:szCs w:val="28"/>
        </w:rPr>
        <w:t>21</w:t>
      </w:r>
      <w:r w:rsidRPr="003E6776">
        <w:rPr>
          <w:rFonts w:ascii="Times New Roman" w:hAnsi="Times New Roman"/>
          <w:sz w:val="28"/>
          <w:szCs w:val="28"/>
        </w:rPr>
        <w:t>.</w:t>
      </w:r>
    </w:p>
    <w:p w14:paraId="531B50E6" w14:textId="77777777" w:rsidR="00522090" w:rsidRPr="003E6776" w:rsidRDefault="00522090" w:rsidP="00522090">
      <w:pPr>
        <w:ind w:firstLine="708"/>
        <w:rPr>
          <w:rFonts w:ascii="Times New Roman" w:hAnsi="Times New Roman"/>
          <w:sz w:val="28"/>
          <w:szCs w:val="28"/>
        </w:rPr>
      </w:pPr>
      <w:r w:rsidRPr="003E6776"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7E41B80D" wp14:editId="3A3ED651">
            <wp:extent cx="4886325" cy="4058674"/>
            <wp:effectExtent l="0" t="0" r="0" b="0"/>
            <wp:docPr id="7" name="Рисунок 7" descr="Изображение выглядит как текс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Рисунок 7" descr="Изображение выглядит как текст&#10;&#10;Автоматически созданное описание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896103" cy="40667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FB75B3" w14:textId="4D9F306D" w:rsidR="00522090" w:rsidRPr="00C52926" w:rsidRDefault="00522090" w:rsidP="00522090">
      <w:pPr>
        <w:ind w:firstLine="708"/>
        <w:jc w:val="center"/>
        <w:rPr>
          <w:rFonts w:ascii="Times New Roman" w:hAnsi="Times New Roman"/>
          <w:sz w:val="24"/>
          <w:szCs w:val="24"/>
        </w:rPr>
      </w:pPr>
      <w:r w:rsidRPr="00C52926">
        <w:rPr>
          <w:rFonts w:ascii="Times New Roman" w:hAnsi="Times New Roman"/>
          <w:sz w:val="24"/>
          <w:szCs w:val="24"/>
        </w:rPr>
        <w:t xml:space="preserve">Рисунок </w:t>
      </w:r>
      <w:r w:rsidR="000F3BAC" w:rsidRPr="00C52926">
        <w:rPr>
          <w:rFonts w:ascii="Times New Roman" w:hAnsi="Times New Roman"/>
          <w:sz w:val="24"/>
          <w:szCs w:val="24"/>
        </w:rPr>
        <w:t>21</w:t>
      </w:r>
      <w:r w:rsidRPr="00C52926">
        <w:rPr>
          <w:rFonts w:ascii="Times New Roman" w:hAnsi="Times New Roman"/>
          <w:sz w:val="24"/>
          <w:szCs w:val="24"/>
        </w:rPr>
        <w:t>. Окно «New Project»</w:t>
      </w:r>
    </w:p>
    <w:p w14:paraId="3C505471" w14:textId="77777777" w:rsidR="00522090" w:rsidRPr="003E6776" w:rsidRDefault="00522090" w:rsidP="003E6776">
      <w:pPr>
        <w:ind w:left="0"/>
        <w:rPr>
          <w:rFonts w:ascii="Times New Roman" w:hAnsi="Times New Roman"/>
          <w:sz w:val="28"/>
          <w:szCs w:val="28"/>
        </w:rPr>
      </w:pPr>
    </w:p>
    <w:p w14:paraId="70C4374F" w14:textId="77777777" w:rsidR="00522090" w:rsidRPr="003E6776" w:rsidRDefault="00522090" w:rsidP="00522090">
      <w:pPr>
        <w:spacing w:after="155" w:line="259" w:lineRule="auto"/>
        <w:ind w:left="708"/>
        <w:rPr>
          <w:rFonts w:ascii="Times New Roman" w:hAnsi="Times New Roman"/>
          <w:sz w:val="28"/>
          <w:szCs w:val="28"/>
        </w:rPr>
      </w:pPr>
      <w:r w:rsidRPr="003E6776">
        <w:rPr>
          <w:rFonts w:ascii="Times New Roman" w:hAnsi="Times New Roman"/>
          <w:sz w:val="28"/>
          <w:szCs w:val="28"/>
        </w:rPr>
        <w:t xml:space="preserve">  </w:t>
      </w:r>
    </w:p>
    <w:p w14:paraId="328ABDBF" w14:textId="77777777" w:rsidR="00522090" w:rsidRPr="003E6776" w:rsidRDefault="00522090" w:rsidP="003E6776">
      <w:pPr>
        <w:spacing w:after="155" w:line="259" w:lineRule="auto"/>
        <w:ind w:left="708" w:firstLine="285"/>
        <w:rPr>
          <w:rFonts w:ascii="Times New Roman" w:hAnsi="Times New Roman"/>
          <w:sz w:val="28"/>
          <w:szCs w:val="28"/>
        </w:rPr>
      </w:pPr>
      <w:r w:rsidRPr="003E6776">
        <w:rPr>
          <w:rFonts w:ascii="Times New Roman" w:eastAsia="Times New Roman" w:hAnsi="Times New Roman"/>
          <w:b/>
          <w:sz w:val="28"/>
          <w:szCs w:val="28"/>
        </w:rPr>
        <w:t xml:space="preserve">Настройка среды разработки </w:t>
      </w:r>
      <w:proofErr w:type="spellStart"/>
      <w:r w:rsidRPr="003E6776">
        <w:rPr>
          <w:rFonts w:ascii="Times New Roman" w:eastAsia="Times New Roman" w:hAnsi="Times New Roman"/>
          <w:b/>
          <w:sz w:val="28"/>
          <w:szCs w:val="28"/>
        </w:rPr>
        <w:t>OpenSUSE</w:t>
      </w:r>
      <w:proofErr w:type="spellEnd"/>
      <w:r w:rsidRPr="003E6776">
        <w:rPr>
          <w:rFonts w:ascii="Times New Roman" w:eastAsia="Times New Roman" w:hAnsi="Times New Roman"/>
          <w:b/>
          <w:sz w:val="28"/>
          <w:szCs w:val="28"/>
        </w:rPr>
        <w:t xml:space="preserve"> </w:t>
      </w:r>
      <w:proofErr w:type="spellStart"/>
      <w:r w:rsidRPr="003E6776">
        <w:rPr>
          <w:rFonts w:ascii="Times New Roman" w:eastAsia="Times New Roman" w:hAnsi="Times New Roman"/>
          <w:b/>
          <w:sz w:val="28"/>
          <w:szCs w:val="28"/>
        </w:rPr>
        <w:t>Leap</w:t>
      </w:r>
      <w:proofErr w:type="spellEnd"/>
      <w:r w:rsidRPr="003E6776">
        <w:rPr>
          <w:rFonts w:ascii="Times New Roman" w:eastAsia="Times New Roman" w:hAnsi="Times New Roman"/>
          <w:b/>
          <w:sz w:val="28"/>
          <w:szCs w:val="28"/>
        </w:rPr>
        <w:t xml:space="preserve"> 15.2. </w:t>
      </w:r>
    </w:p>
    <w:p w14:paraId="0F9E1F88" w14:textId="77777777" w:rsidR="00522090" w:rsidRPr="003E6776" w:rsidRDefault="00522090" w:rsidP="00522090">
      <w:pPr>
        <w:spacing w:after="204" w:line="259" w:lineRule="auto"/>
        <w:ind w:firstLine="708"/>
        <w:rPr>
          <w:rFonts w:ascii="Times New Roman" w:eastAsia="Times New Roman" w:hAnsi="Times New Roman"/>
          <w:b/>
          <w:sz w:val="28"/>
          <w:szCs w:val="28"/>
        </w:rPr>
      </w:pPr>
      <w:r w:rsidRPr="003E6776">
        <w:rPr>
          <w:rFonts w:ascii="Times New Roman" w:eastAsia="Times New Roman" w:hAnsi="Times New Roman"/>
          <w:b/>
          <w:sz w:val="28"/>
          <w:szCs w:val="28"/>
        </w:rPr>
        <w:t xml:space="preserve">Установка JDK (JRE). </w:t>
      </w:r>
    </w:p>
    <w:p w14:paraId="402C6166" w14:textId="7561573F" w:rsidR="00522090" w:rsidRPr="003E6776" w:rsidRDefault="00522090" w:rsidP="00522090">
      <w:pPr>
        <w:spacing w:after="71"/>
        <w:ind w:firstLine="708"/>
        <w:rPr>
          <w:rFonts w:ascii="Times New Roman" w:hAnsi="Times New Roman"/>
          <w:sz w:val="28"/>
          <w:szCs w:val="28"/>
        </w:rPr>
      </w:pPr>
      <w:r w:rsidRPr="003E6776">
        <w:rPr>
          <w:rFonts w:ascii="Times New Roman" w:hAnsi="Times New Roman"/>
          <w:sz w:val="28"/>
          <w:szCs w:val="28"/>
        </w:rPr>
        <w:t xml:space="preserve">В ОС </w:t>
      </w:r>
      <w:proofErr w:type="spellStart"/>
      <w:r w:rsidRPr="003E6776">
        <w:rPr>
          <w:rFonts w:ascii="Times New Roman" w:hAnsi="Times New Roman"/>
          <w:sz w:val="28"/>
          <w:szCs w:val="28"/>
        </w:rPr>
        <w:t>OpenSUSE</w:t>
      </w:r>
      <w:proofErr w:type="spellEnd"/>
      <w:r w:rsidRPr="003E677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E6776">
        <w:rPr>
          <w:rFonts w:ascii="Times New Roman" w:hAnsi="Times New Roman"/>
          <w:sz w:val="28"/>
          <w:szCs w:val="28"/>
        </w:rPr>
        <w:t>Leap</w:t>
      </w:r>
      <w:proofErr w:type="spellEnd"/>
      <w:r w:rsidRPr="003E6776">
        <w:rPr>
          <w:rFonts w:ascii="Times New Roman" w:hAnsi="Times New Roman"/>
          <w:sz w:val="28"/>
          <w:szCs w:val="28"/>
        </w:rPr>
        <w:t xml:space="preserve"> 15.2 выполнение обновления выполняется командой </w:t>
      </w:r>
      <w:proofErr w:type="spellStart"/>
      <w:r w:rsidRPr="003E6776">
        <w:rPr>
          <w:rFonts w:ascii="Times New Roman" w:hAnsi="Times New Roman"/>
          <w:sz w:val="28"/>
          <w:szCs w:val="28"/>
        </w:rPr>
        <w:t>sudo</w:t>
      </w:r>
      <w:proofErr w:type="spellEnd"/>
      <w:r w:rsidRPr="003E677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E6776">
        <w:rPr>
          <w:rFonts w:ascii="Times New Roman" w:hAnsi="Times New Roman"/>
          <w:sz w:val="28"/>
          <w:szCs w:val="28"/>
        </w:rPr>
        <w:t>zypper</w:t>
      </w:r>
      <w:proofErr w:type="spellEnd"/>
      <w:r w:rsidRPr="003E677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E6776">
        <w:rPr>
          <w:rFonts w:ascii="Times New Roman" w:hAnsi="Times New Roman"/>
          <w:sz w:val="28"/>
          <w:szCs w:val="28"/>
        </w:rPr>
        <w:t>update</w:t>
      </w:r>
      <w:proofErr w:type="spellEnd"/>
      <w:r w:rsidRPr="003E6776">
        <w:rPr>
          <w:rFonts w:ascii="Times New Roman" w:hAnsi="Times New Roman"/>
          <w:sz w:val="28"/>
          <w:szCs w:val="28"/>
        </w:rPr>
        <w:t xml:space="preserve">, что показано в соответствии с рисунком </w:t>
      </w:r>
      <w:r w:rsidR="000F3BAC" w:rsidRPr="003E6776">
        <w:rPr>
          <w:rFonts w:ascii="Times New Roman" w:hAnsi="Times New Roman"/>
          <w:sz w:val="28"/>
          <w:szCs w:val="28"/>
        </w:rPr>
        <w:t>22</w:t>
      </w:r>
      <w:r w:rsidRPr="003E6776">
        <w:rPr>
          <w:rFonts w:ascii="Times New Roman" w:hAnsi="Times New Roman"/>
          <w:sz w:val="28"/>
          <w:szCs w:val="28"/>
        </w:rPr>
        <w:t xml:space="preserve">.  </w:t>
      </w:r>
    </w:p>
    <w:p w14:paraId="01A15A5A" w14:textId="77777777" w:rsidR="00522090" w:rsidRPr="003E6776" w:rsidRDefault="00522090" w:rsidP="00522090">
      <w:pPr>
        <w:spacing w:after="148" w:line="259" w:lineRule="auto"/>
        <w:ind w:right="1378"/>
        <w:jc w:val="right"/>
        <w:rPr>
          <w:rFonts w:ascii="Times New Roman" w:hAnsi="Times New Roman"/>
          <w:sz w:val="28"/>
          <w:szCs w:val="28"/>
        </w:rPr>
      </w:pPr>
      <w:r w:rsidRPr="003E6776"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17B0A431" wp14:editId="6E979934">
            <wp:extent cx="4303903" cy="3606165"/>
            <wp:effectExtent l="0" t="0" r="0" b="0"/>
            <wp:docPr id="749" name="Picture 749" descr="Изображение выглядит как текст&#10;&#10;Автоматически созданное описание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9" name="Picture 749" descr="Изображение выглядит как текст&#10;&#10;Автоматически созданное описание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303903" cy="3606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E6776">
        <w:rPr>
          <w:rFonts w:ascii="Times New Roman" w:hAnsi="Times New Roman"/>
          <w:sz w:val="28"/>
          <w:szCs w:val="28"/>
        </w:rPr>
        <w:t xml:space="preserve"> </w:t>
      </w:r>
    </w:p>
    <w:p w14:paraId="2613EF6F" w14:textId="50D52F67" w:rsidR="00522090" w:rsidRPr="003E6776" w:rsidRDefault="00522090" w:rsidP="00522090">
      <w:pPr>
        <w:spacing w:after="264" w:line="259" w:lineRule="auto"/>
        <w:ind w:left="575" w:right="708"/>
        <w:jc w:val="center"/>
        <w:rPr>
          <w:rFonts w:ascii="Times New Roman" w:hAnsi="Times New Roman"/>
        </w:rPr>
      </w:pPr>
      <w:r w:rsidRPr="003E6776">
        <w:rPr>
          <w:rFonts w:ascii="Times New Roman" w:hAnsi="Times New Roman"/>
        </w:rPr>
        <w:t xml:space="preserve">Рисунок </w:t>
      </w:r>
      <w:r w:rsidR="000F3BAC" w:rsidRPr="003E6776">
        <w:rPr>
          <w:rFonts w:ascii="Times New Roman" w:hAnsi="Times New Roman"/>
        </w:rPr>
        <w:t>22</w:t>
      </w:r>
      <w:r w:rsidRPr="003E6776">
        <w:rPr>
          <w:rFonts w:ascii="Times New Roman" w:hAnsi="Times New Roman"/>
        </w:rPr>
        <w:t xml:space="preserve">. Обновление системы. </w:t>
      </w:r>
    </w:p>
    <w:p w14:paraId="65D54CC4" w14:textId="0B445883" w:rsidR="00522090" w:rsidRPr="003E6776" w:rsidRDefault="00522090" w:rsidP="00522090">
      <w:pPr>
        <w:rPr>
          <w:rFonts w:ascii="Times New Roman" w:hAnsi="Times New Roman"/>
          <w:sz w:val="28"/>
          <w:szCs w:val="28"/>
        </w:rPr>
      </w:pPr>
      <w:r w:rsidRPr="003E6776">
        <w:rPr>
          <w:rFonts w:ascii="Times New Roman" w:hAnsi="Times New Roman"/>
          <w:sz w:val="28"/>
          <w:szCs w:val="28"/>
        </w:rPr>
        <w:t xml:space="preserve"> </w:t>
      </w:r>
      <w:r w:rsidRPr="003E6776">
        <w:rPr>
          <w:rFonts w:ascii="Times New Roman" w:hAnsi="Times New Roman"/>
          <w:sz w:val="28"/>
          <w:szCs w:val="28"/>
        </w:rPr>
        <w:tab/>
        <w:t xml:space="preserve">После того как будут установлены все требующиеся обновления, нужно ввести команду: </w:t>
      </w:r>
      <w:proofErr w:type="spellStart"/>
      <w:r w:rsidRPr="003E6776">
        <w:rPr>
          <w:rFonts w:ascii="Times New Roman" w:hAnsi="Times New Roman"/>
          <w:sz w:val="28"/>
          <w:szCs w:val="28"/>
        </w:rPr>
        <w:t>sudo</w:t>
      </w:r>
      <w:proofErr w:type="spellEnd"/>
      <w:r w:rsidRPr="003E677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E6776">
        <w:rPr>
          <w:rFonts w:ascii="Times New Roman" w:hAnsi="Times New Roman"/>
          <w:sz w:val="28"/>
          <w:szCs w:val="28"/>
        </w:rPr>
        <w:t>zypper</w:t>
      </w:r>
      <w:proofErr w:type="spellEnd"/>
      <w:r w:rsidRPr="003E677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E6776">
        <w:rPr>
          <w:rFonts w:ascii="Times New Roman" w:hAnsi="Times New Roman"/>
          <w:sz w:val="28"/>
          <w:szCs w:val="28"/>
        </w:rPr>
        <w:t>install</w:t>
      </w:r>
      <w:proofErr w:type="spellEnd"/>
      <w:r w:rsidRPr="003E6776">
        <w:rPr>
          <w:rFonts w:ascii="Times New Roman" w:hAnsi="Times New Roman"/>
          <w:sz w:val="28"/>
          <w:szCs w:val="28"/>
        </w:rPr>
        <w:t xml:space="preserve"> java-1_8_0-openjdk (см. рис. </w:t>
      </w:r>
      <w:r w:rsidR="000F3BAC" w:rsidRPr="003E6776">
        <w:rPr>
          <w:rFonts w:ascii="Times New Roman" w:hAnsi="Times New Roman"/>
          <w:sz w:val="28"/>
          <w:szCs w:val="28"/>
        </w:rPr>
        <w:t>2</w:t>
      </w:r>
      <w:r w:rsidRPr="003E6776">
        <w:rPr>
          <w:rFonts w:ascii="Times New Roman" w:hAnsi="Times New Roman"/>
          <w:sz w:val="28"/>
          <w:szCs w:val="28"/>
        </w:rPr>
        <w:t xml:space="preserve">3) </w:t>
      </w:r>
    </w:p>
    <w:p w14:paraId="42EEDF92" w14:textId="77777777" w:rsidR="00522090" w:rsidRPr="003E6776" w:rsidRDefault="00522090" w:rsidP="00522090">
      <w:pPr>
        <w:spacing w:line="259" w:lineRule="auto"/>
        <w:ind w:right="1303"/>
        <w:jc w:val="right"/>
        <w:rPr>
          <w:rFonts w:ascii="Times New Roman" w:hAnsi="Times New Roman"/>
          <w:sz w:val="28"/>
          <w:szCs w:val="28"/>
        </w:rPr>
      </w:pPr>
      <w:r w:rsidRPr="003E6776">
        <w:rPr>
          <w:rFonts w:ascii="Times New Roman" w:hAnsi="Times New Roman"/>
          <w:noProof/>
          <w:sz w:val="28"/>
          <w:szCs w:val="28"/>
        </w:rPr>
        <w:drawing>
          <wp:inline distT="0" distB="0" distL="0" distR="0" wp14:anchorId="48DD62F1" wp14:editId="7029858C">
            <wp:extent cx="4379595" cy="3058511"/>
            <wp:effectExtent l="0" t="0" r="1905" b="8890"/>
            <wp:docPr id="751" name="Picture 751" descr="Изображение выглядит как текст&#10;&#10;Автоматически созданное описание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1" name="Picture 751" descr="Изображение выглядит как текст&#10;&#10;Автоматически созданное описание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383765" cy="30614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E6776">
        <w:rPr>
          <w:rFonts w:ascii="Times New Roman" w:hAnsi="Times New Roman"/>
          <w:sz w:val="28"/>
          <w:szCs w:val="28"/>
        </w:rPr>
        <w:t xml:space="preserve"> </w:t>
      </w:r>
    </w:p>
    <w:p w14:paraId="6103B675" w14:textId="3475193F" w:rsidR="00522090" w:rsidRPr="003E6776" w:rsidRDefault="00522090" w:rsidP="00522090">
      <w:pPr>
        <w:spacing w:after="264" w:line="259" w:lineRule="auto"/>
        <w:ind w:left="575" w:right="710"/>
        <w:jc w:val="center"/>
        <w:rPr>
          <w:rFonts w:ascii="Times New Roman" w:hAnsi="Times New Roman"/>
          <w:sz w:val="28"/>
          <w:szCs w:val="28"/>
        </w:rPr>
      </w:pPr>
      <w:r w:rsidRPr="003E6776">
        <w:rPr>
          <w:rFonts w:ascii="Times New Roman" w:hAnsi="Times New Roman"/>
        </w:rPr>
        <w:t xml:space="preserve">Рисунок </w:t>
      </w:r>
      <w:r w:rsidR="000F3BAC" w:rsidRPr="003E6776">
        <w:rPr>
          <w:rFonts w:ascii="Times New Roman" w:hAnsi="Times New Roman"/>
        </w:rPr>
        <w:t>2</w:t>
      </w:r>
      <w:r w:rsidRPr="003E6776">
        <w:rPr>
          <w:rFonts w:ascii="Times New Roman" w:hAnsi="Times New Roman"/>
        </w:rPr>
        <w:t>3. Установка JDK</w:t>
      </w:r>
      <w:r w:rsidRPr="003E6776">
        <w:rPr>
          <w:rFonts w:ascii="Times New Roman" w:hAnsi="Times New Roman"/>
          <w:sz w:val="28"/>
          <w:szCs w:val="28"/>
        </w:rPr>
        <w:t xml:space="preserve">. </w:t>
      </w:r>
    </w:p>
    <w:p w14:paraId="667B9F36" w14:textId="77777777" w:rsidR="00522090" w:rsidRPr="003E6776" w:rsidRDefault="00522090" w:rsidP="00522090">
      <w:pPr>
        <w:spacing w:after="204" w:line="259" w:lineRule="auto"/>
        <w:ind w:firstLine="575"/>
        <w:rPr>
          <w:rFonts w:ascii="Times New Roman" w:hAnsi="Times New Roman"/>
          <w:sz w:val="28"/>
          <w:szCs w:val="28"/>
        </w:rPr>
      </w:pPr>
      <w:r w:rsidRPr="003E6776">
        <w:rPr>
          <w:rFonts w:ascii="Times New Roman" w:eastAsia="Times New Roman" w:hAnsi="Times New Roman"/>
          <w:b/>
          <w:sz w:val="28"/>
          <w:szCs w:val="28"/>
        </w:rPr>
        <w:t xml:space="preserve">Установка среды разработки Eclipse IDE. </w:t>
      </w:r>
    </w:p>
    <w:p w14:paraId="2F97CC5C" w14:textId="3B1E138B" w:rsidR="00522090" w:rsidRPr="003E6776" w:rsidRDefault="00522090" w:rsidP="00522090">
      <w:pPr>
        <w:spacing w:after="39"/>
        <w:ind w:firstLine="708"/>
        <w:rPr>
          <w:rFonts w:ascii="Times New Roman" w:hAnsi="Times New Roman"/>
          <w:sz w:val="28"/>
          <w:szCs w:val="28"/>
        </w:rPr>
      </w:pPr>
      <w:r w:rsidRPr="003E6776">
        <w:rPr>
          <w:rFonts w:ascii="Times New Roman" w:hAnsi="Times New Roman"/>
          <w:sz w:val="28"/>
          <w:szCs w:val="28"/>
        </w:rPr>
        <w:t>Скачать Eclipse IDE с официального сайта (см. рис 2</w:t>
      </w:r>
      <w:r w:rsidR="000F3BAC" w:rsidRPr="003E6776">
        <w:rPr>
          <w:rFonts w:ascii="Times New Roman" w:hAnsi="Times New Roman"/>
          <w:sz w:val="28"/>
          <w:szCs w:val="28"/>
        </w:rPr>
        <w:t>4</w:t>
      </w:r>
      <w:r w:rsidRPr="003E6776">
        <w:rPr>
          <w:rFonts w:ascii="Times New Roman" w:hAnsi="Times New Roman"/>
          <w:sz w:val="28"/>
          <w:szCs w:val="28"/>
        </w:rPr>
        <w:t xml:space="preserve">), запустить установщик, и после завершения установки указать рабочую область. </w:t>
      </w:r>
    </w:p>
    <w:p w14:paraId="6D87B4EB" w14:textId="77777777" w:rsidR="00522090" w:rsidRPr="003E6776" w:rsidRDefault="00522090" w:rsidP="00522090">
      <w:pPr>
        <w:spacing w:after="180" w:line="259" w:lineRule="auto"/>
        <w:ind w:right="1451"/>
        <w:jc w:val="right"/>
        <w:rPr>
          <w:rFonts w:ascii="Times New Roman" w:hAnsi="Times New Roman"/>
          <w:sz w:val="28"/>
          <w:szCs w:val="28"/>
        </w:rPr>
      </w:pPr>
      <w:r w:rsidRPr="003E6776"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03F54F70" wp14:editId="74F52DA9">
            <wp:extent cx="4219575" cy="3549015"/>
            <wp:effectExtent l="0" t="0" r="0" b="0"/>
            <wp:docPr id="825" name="Picture 825" descr="Изображение выглядит как текст&#10;&#10;Автоматически созданное описание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5" name="Picture 825" descr="Изображение выглядит как текст&#10;&#10;Автоматически созданное описание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219575" cy="3549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E6776">
        <w:rPr>
          <w:rFonts w:ascii="Times New Roman" w:hAnsi="Times New Roman"/>
          <w:sz w:val="28"/>
          <w:szCs w:val="28"/>
        </w:rPr>
        <w:t xml:space="preserve"> </w:t>
      </w:r>
    </w:p>
    <w:p w14:paraId="0A3490DD" w14:textId="58046185" w:rsidR="00522090" w:rsidRPr="003E6776" w:rsidRDefault="00522090" w:rsidP="00522090">
      <w:pPr>
        <w:spacing w:after="206" w:line="259" w:lineRule="auto"/>
        <w:ind w:left="575" w:right="708"/>
        <w:jc w:val="center"/>
        <w:rPr>
          <w:rFonts w:ascii="Times New Roman" w:hAnsi="Times New Roman"/>
          <w:sz w:val="28"/>
          <w:szCs w:val="28"/>
        </w:rPr>
      </w:pPr>
      <w:r w:rsidRPr="003E6776">
        <w:rPr>
          <w:rFonts w:ascii="Times New Roman" w:hAnsi="Times New Roman"/>
        </w:rPr>
        <w:t>Рисунок 2</w:t>
      </w:r>
      <w:r w:rsidR="000F3BAC" w:rsidRPr="003E6776">
        <w:rPr>
          <w:rFonts w:ascii="Times New Roman" w:hAnsi="Times New Roman"/>
        </w:rPr>
        <w:t>4</w:t>
      </w:r>
      <w:r w:rsidRPr="003E6776">
        <w:rPr>
          <w:rFonts w:ascii="Times New Roman" w:hAnsi="Times New Roman"/>
        </w:rPr>
        <w:t>. Официальный сайт Eclipse</w:t>
      </w:r>
      <w:r w:rsidRPr="003E6776">
        <w:rPr>
          <w:rFonts w:ascii="Times New Roman" w:hAnsi="Times New Roman"/>
          <w:sz w:val="28"/>
          <w:szCs w:val="28"/>
        </w:rPr>
        <w:t xml:space="preserve">. </w:t>
      </w:r>
    </w:p>
    <w:p w14:paraId="1DA61A92" w14:textId="77777777" w:rsidR="00522090" w:rsidRPr="003E6776" w:rsidRDefault="00522090" w:rsidP="00522090">
      <w:pPr>
        <w:spacing w:after="174"/>
        <w:ind w:left="703"/>
        <w:rPr>
          <w:rFonts w:ascii="Times New Roman" w:hAnsi="Times New Roman"/>
          <w:sz w:val="28"/>
          <w:szCs w:val="28"/>
        </w:rPr>
      </w:pPr>
      <w:r w:rsidRPr="003E6776">
        <w:rPr>
          <w:rFonts w:ascii="Times New Roman" w:hAnsi="Times New Roman"/>
          <w:sz w:val="28"/>
          <w:szCs w:val="28"/>
        </w:rPr>
        <w:t>Далее необходимо следовать шагам установки.</w:t>
      </w:r>
    </w:p>
    <w:p w14:paraId="085613EE" w14:textId="77777777" w:rsidR="00522090" w:rsidRPr="003E6776" w:rsidRDefault="00522090" w:rsidP="00522090">
      <w:pPr>
        <w:spacing w:after="174"/>
        <w:ind w:firstLine="703"/>
        <w:rPr>
          <w:rFonts w:ascii="Times New Roman" w:hAnsi="Times New Roman"/>
          <w:sz w:val="28"/>
          <w:szCs w:val="28"/>
        </w:rPr>
      </w:pPr>
      <w:r w:rsidRPr="003E6776">
        <w:rPr>
          <w:rFonts w:ascii="Times New Roman" w:hAnsi="Times New Roman"/>
          <w:sz w:val="28"/>
          <w:szCs w:val="28"/>
        </w:rPr>
        <w:t xml:space="preserve">Установка </w:t>
      </w:r>
      <w:proofErr w:type="spellStart"/>
      <w:r w:rsidRPr="003E6776">
        <w:rPr>
          <w:rFonts w:ascii="Times New Roman" w:hAnsi="Times New Roman"/>
          <w:sz w:val="28"/>
          <w:szCs w:val="28"/>
        </w:rPr>
        <w:t>Git</w:t>
      </w:r>
      <w:proofErr w:type="spellEnd"/>
      <w:r w:rsidRPr="003E6776">
        <w:rPr>
          <w:rFonts w:ascii="Times New Roman" w:hAnsi="Times New Roman"/>
          <w:sz w:val="28"/>
          <w:szCs w:val="28"/>
        </w:rPr>
        <w:t xml:space="preserve"> в Eclipse IDE, подключение к репозиторию на </w:t>
      </w:r>
      <w:proofErr w:type="spellStart"/>
      <w:r w:rsidRPr="003E6776">
        <w:rPr>
          <w:rFonts w:ascii="Times New Roman" w:hAnsi="Times New Roman"/>
          <w:sz w:val="28"/>
          <w:szCs w:val="28"/>
        </w:rPr>
        <w:t>Github</w:t>
      </w:r>
      <w:proofErr w:type="spellEnd"/>
      <w:r w:rsidRPr="003E6776">
        <w:rPr>
          <w:rFonts w:ascii="Times New Roman" w:hAnsi="Times New Roman"/>
          <w:sz w:val="28"/>
          <w:szCs w:val="28"/>
        </w:rPr>
        <w:t xml:space="preserve"> и выгрузка с него осуществляется аналогично версии для ОС </w:t>
      </w:r>
      <w:r w:rsidRPr="003E6776">
        <w:rPr>
          <w:rFonts w:ascii="Times New Roman" w:hAnsi="Times New Roman"/>
          <w:sz w:val="28"/>
          <w:szCs w:val="28"/>
          <w:lang w:val="en-US"/>
        </w:rPr>
        <w:t>Ubuntu</w:t>
      </w:r>
      <w:r w:rsidRPr="003E6776">
        <w:rPr>
          <w:rFonts w:ascii="Times New Roman" w:hAnsi="Times New Roman"/>
          <w:sz w:val="28"/>
          <w:szCs w:val="28"/>
        </w:rPr>
        <w:t xml:space="preserve"> 20.04</w:t>
      </w:r>
    </w:p>
    <w:p w14:paraId="69475079" w14:textId="77777777" w:rsidR="00522090" w:rsidRPr="003E6776" w:rsidRDefault="00522090" w:rsidP="00522090">
      <w:pPr>
        <w:spacing w:after="174"/>
        <w:ind w:firstLine="703"/>
        <w:rPr>
          <w:rFonts w:ascii="Times New Roman" w:hAnsi="Times New Roman"/>
          <w:sz w:val="28"/>
          <w:szCs w:val="28"/>
        </w:rPr>
      </w:pPr>
      <w:r w:rsidRPr="003E6776">
        <w:rPr>
          <w:rFonts w:ascii="Times New Roman" w:hAnsi="Times New Roman"/>
          <w:sz w:val="28"/>
          <w:szCs w:val="28"/>
        </w:rPr>
        <w:t xml:space="preserve">Установка </w:t>
      </w:r>
      <w:proofErr w:type="spellStart"/>
      <w:r w:rsidRPr="003E6776">
        <w:rPr>
          <w:rFonts w:ascii="Times New Roman" w:hAnsi="Times New Roman"/>
          <w:sz w:val="28"/>
          <w:szCs w:val="28"/>
        </w:rPr>
        <w:t>Maven</w:t>
      </w:r>
      <w:proofErr w:type="spellEnd"/>
      <w:r w:rsidRPr="003E6776">
        <w:rPr>
          <w:rFonts w:ascii="Times New Roman" w:hAnsi="Times New Roman"/>
          <w:sz w:val="28"/>
          <w:szCs w:val="28"/>
        </w:rPr>
        <w:t xml:space="preserve"> в Eclipse осуществляется аналогично версии для ОС </w:t>
      </w:r>
      <w:r w:rsidRPr="003E6776">
        <w:rPr>
          <w:rFonts w:ascii="Times New Roman" w:hAnsi="Times New Roman"/>
          <w:sz w:val="28"/>
          <w:szCs w:val="28"/>
          <w:lang w:val="en-US"/>
        </w:rPr>
        <w:t>Ubuntu</w:t>
      </w:r>
      <w:r w:rsidRPr="003E6776">
        <w:rPr>
          <w:rFonts w:ascii="Times New Roman" w:hAnsi="Times New Roman"/>
          <w:sz w:val="28"/>
          <w:szCs w:val="28"/>
        </w:rPr>
        <w:t xml:space="preserve"> 20.04.</w:t>
      </w:r>
    </w:p>
    <w:p w14:paraId="6FE728F1" w14:textId="77777777" w:rsidR="00522090" w:rsidRPr="003E6776" w:rsidRDefault="00522090" w:rsidP="00522090">
      <w:pPr>
        <w:ind w:firstLine="708"/>
        <w:rPr>
          <w:rFonts w:ascii="Times New Roman" w:hAnsi="Times New Roman"/>
          <w:sz w:val="28"/>
          <w:szCs w:val="28"/>
        </w:rPr>
      </w:pPr>
    </w:p>
    <w:p w14:paraId="121A907A" w14:textId="77777777" w:rsidR="00522090" w:rsidRPr="003E6776" w:rsidRDefault="00522090" w:rsidP="00522090">
      <w:pPr>
        <w:rPr>
          <w:rFonts w:ascii="Times New Roman" w:hAnsi="Times New Roman"/>
          <w:b/>
          <w:sz w:val="28"/>
          <w:szCs w:val="28"/>
        </w:rPr>
      </w:pPr>
    </w:p>
    <w:p w14:paraId="20255397" w14:textId="77777777" w:rsidR="00522090" w:rsidRPr="003E6776" w:rsidRDefault="00522090" w:rsidP="00522090">
      <w:pPr>
        <w:rPr>
          <w:rFonts w:ascii="Times New Roman" w:hAnsi="Times New Roman"/>
          <w:b/>
          <w:sz w:val="28"/>
          <w:szCs w:val="28"/>
        </w:rPr>
      </w:pPr>
    </w:p>
    <w:p w14:paraId="53049555" w14:textId="77777777" w:rsidR="00522090" w:rsidRPr="003E6776" w:rsidRDefault="00522090" w:rsidP="00522090">
      <w:pPr>
        <w:rPr>
          <w:rFonts w:ascii="Times New Roman" w:hAnsi="Times New Roman"/>
          <w:b/>
          <w:sz w:val="28"/>
          <w:szCs w:val="28"/>
        </w:rPr>
      </w:pPr>
    </w:p>
    <w:p w14:paraId="71E1B0AC" w14:textId="77777777" w:rsidR="00522090" w:rsidRPr="003E6776" w:rsidRDefault="00522090" w:rsidP="00522090">
      <w:pPr>
        <w:rPr>
          <w:rFonts w:ascii="Times New Roman" w:hAnsi="Times New Roman"/>
          <w:b/>
          <w:sz w:val="28"/>
          <w:szCs w:val="28"/>
        </w:rPr>
      </w:pPr>
    </w:p>
    <w:p w14:paraId="2D8BC328" w14:textId="65CA9C43" w:rsidR="00522090" w:rsidRPr="003E6776" w:rsidRDefault="00613023" w:rsidP="00613023">
      <w:pPr>
        <w:suppressAutoHyphens w:val="0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br w:type="page"/>
      </w:r>
    </w:p>
    <w:p w14:paraId="111DC2A0" w14:textId="77777777" w:rsidR="00522090" w:rsidRPr="003E6776" w:rsidRDefault="00522090" w:rsidP="00522090">
      <w:pPr>
        <w:spacing w:after="210" w:line="259" w:lineRule="auto"/>
        <w:ind w:firstLine="709"/>
        <w:rPr>
          <w:sz w:val="28"/>
          <w:szCs w:val="28"/>
        </w:rPr>
      </w:pPr>
      <w:r w:rsidRPr="003E6776">
        <w:rPr>
          <w:rFonts w:ascii="Times New Roman" w:eastAsia="Times New Roman" w:hAnsi="Times New Roman"/>
          <w:b/>
          <w:sz w:val="28"/>
          <w:szCs w:val="28"/>
        </w:rPr>
        <w:lastRenderedPageBreak/>
        <w:t>Раздел 4. Настройка среды разработки для подключения к системе контроля версий.</w:t>
      </w:r>
    </w:p>
    <w:p w14:paraId="3DC01F36" w14:textId="77777777" w:rsidR="00522090" w:rsidRPr="003E6776" w:rsidRDefault="00522090" w:rsidP="00522090">
      <w:pPr>
        <w:ind w:left="-15" w:right="59" w:firstLine="723"/>
        <w:rPr>
          <w:rFonts w:ascii="Times New Roman" w:hAnsi="Times New Roman"/>
          <w:sz w:val="28"/>
          <w:szCs w:val="28"/>
        </w:rPr>
      </w:pPr>
      <w:r w:rsidRPr="003E6776">
        <w:rPr>
          <w:rFonts w:ascii="Times New Roman" w:hAnsi="Times New Roman"/>
          <w:sz w:val="28"/>
          <w:szCs w:val="28"/>
        </w:rPr>
        <w:t xml:space="preserve">Настройка </w:t>
      </w:r>
      <w:proofErr w:type="spellStart"/>
      <w:r w:rsidRPr="003E6776">
        <w:rPr>
          <w:rFonts w:ascii="Times New Roman" w:hAnsi="Times New Roman"/>
          <w:sz w:val="28"/>
          <w:szCs w:val="28"/>
        </w:rPr>
        <w:t>Git</w:t>
      </w:r>
      <w:proofErr w:type="spellEnd"/>
      <w:r w:rsidRPr="003E6776">
        <w:rPr>
          <w:rFonts w:ascii="Times New Roman" w:hAnsi="Times New Roman"/>
          <w:sz w:val="28"/>
          <w:szCs w:val="28"/>
        </w:rPr>
        <w:t xml:space="preserve"> внутри Eclipse IDE на всех операционных системах идентична. </w:t>
      </w:r>
    </w:p>
    <w:p w14:paraId="0E7A1F1B" w14:textId="7DC87459" w:rsidR="00522090" w:rsidRPr="003E6776" w:rsidRDefault="00522090" w:rsidP="003E6776">
      <w:pPr>
        <w:ind w:left="709" w:right="59" w:firstLine="723"/>
        <w:rPr>
          <w:rFonts w:ascii="Times New Roman" w:hAnsi="Times New Roman"/>
          <w:sz w:val="28"/>
          <w:szCs w:val="28"/>
        </w:rPr>
      </w:pPr>
      <w:r w:rsidRPr="003E6776">
        <w:rPr>
          <w:rFonts w:ascii="Times New Roman" w:hAnsi="Times New Roman"/>
          <w:sz w:val="28"/>
          <w:szCs w:val="28"/>
        </w:rPr>
        <w:t xml:space="preserve">Для использования </w:t>
      </w:r>
      <w:proofErr w:type="spellStart"/>
      <w:r w:rsidRPr="003E6776">
        <w:rPr>
          <w:rFonts w:ascii="Times New Roman" w:hAnsi="Times New Roman"/>
          <w:sz w:val="28"/>
          <w:szCs w:val="28"/>
        </w:rPr>
        <w:t>Git</w:t>
      </w:r>
      <w:proofErr w:type="spellEnd"/>
      <w:r w:rsidRPr="003E6776">
        <w:rPr>
          <w:rFonts w:ascii="Times New Roman" w:hAnsi="Times New Roman"/>
          <w:sz w:val="28"/>
          <w:szCs w:val="28"/>
        </w:rPr>
        <w:t xml:space="preserve"> необходимо нажать на кнопку, находящуюся в правом верхнем углу «Open </w:t>
      </w:r>
      <w:proofErr w:type="spellStart"/>
      <w:r w:rsidRPr="003E6776">
        <w:rPr>
          <w:rFonts w:ascii="Times New Roman" w:hAnsi="Times New Roman"/>
          <w:sz w:val="28"/>
          <w:szCs w:val="28"/>
        </w:rPr>
        <w:t>Perspective</w:t>
      </w:r>
      <w:proofErr w:type="spellEnd"/>
      <w:r w:rsidRPr="003E6776">
        <w:rPr>
          <w:rFonts w:ascii="Times New Roman" w:hAnsi="Times New Roman"/>
          <w:sz w:val="28"/>
          <w:szCs w:val="28"/>
        </w:rPr>
        <w:t>». Выбрать «</w:t>
      </w:r>
      <w:proofErr w:type="spellStart"/>
      <w:r w:rsidRPr="003E6776">
        <w:rPr>
          <w:rFonts w:ascii="Times New Roman" w:hAnsi="Times New Roman"/>
          <w:sz w:val="28"/>
          <w:szCs w:val="28"/>
        </w:rPr>
        <w:t>Git</w:t>
      </w:r>
      <w:proofErr w:type="spellEnd"/>
      <w:r w:rsidRPr="003E6776">
        <w:rPr>
          <w:rFonts w:ascii="Times New Roman" w:hAnsi="Times New Roman"/>
          <w:sz w:val="28"/>
          <w:szCs w:val="28"/>
        </w:rPr>
        <w:t>» (см. рис</w:t>
      </w:r>
      <w:r w:rsidR="00C52926">
        <w:rPr>
          <w:rFonts w:ascii="Times New Roman" w:hAnsi="Times New Roman"/>
          <w:sz w:val="28"/>
          <w:szCs w:val="28"/>
        </w:rPr>
        <w:t xml:space="preserve"> 2</w:t>
      </w:r>
      <w:r w:rsidR="000F3BAC" w:rsidRPr="003E6776">
        <w:rPr>
          <w:rFonts w:ascii="Times New Roman" w:hAnsi="Times New Roman"/>
          <w:sz w:val="28"/>
          <w:szCs w:val="28"/>
        </w:rPr>
        <w:t>5</w:t>
      </w:r>
      <w:r w:rsidRPr="003E6776">
        <w:rPr>
          <w:rFonts w:ascii="Times New Roman" w:hAnsi="Times New Roman"/>
          <w:sz w:val="28"/>
          <w:szCs w:val="28"/>
        </w:rPr>
        <w:t xml:space="preserve">). </w:t>
      </w:r>
    </w:p>
    <w:p w14:paraId="7E080308" w14:textId="0E246D80" w:rsidR="00522090" w:rsidRDefault="00522090" w:rsidP="00C52926">
      <w:pPr>
        <w:ind w:left="-15" w:right="59" w:firstLine="723"/>
        <w:jc w:val="center"/>
        <w:rPr>
          <w:rFonts w:ascii="Times New Roman" w:hAnsi="Times New Roman"/>
          <w:sz w:val="28"/>
          <w:szCs w:val="28"/>
        </w:rPr>
      </w:pPr>
      <w:r w:rsidRPr="003E6776">
        <w:rPr>
          <w:rFonts w:ascii="Times New Roman" w:hAnsi="Times New Roman"/>
          <w:noProof/>
          <w:sz w:val="28"/>
          <w:szCs w:val="28"/>
        </w:rPr>
        <w:drawing>
          <wp:inline distT="0" distB="0" distL="0" distR="0" wp14:anchorId="7CE5B283" wp14:editId="12FE5131">
            <wp:extent cx="4915586" cy="6449325"/>
            <wp:effectExtent l="0" t="0" r="0" b="8890"/>
            <wp:docPr id="185109" name="Рисунок 185109" descr="Изображение выглядит как текс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Рисунок 9" descr="Изображение выглядит как текст&#10;&#10;Автоматически созданное описание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915586" cy="6449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898205" w14:textId="45A69FFB" w:rsidR="00C52926" w:rsidRPr="00C52926" w:rsidRDefault="00C52926" w:rsidP="00C52926">
      <w:pPr>
        <w:ind w:left="-15" w:right="59" w:firstLine="723"/>
        <w:jc w:val="center"/>
        <w:rPr>
          <w:rFonts w:ascii="Times New Roman" w:hAnsi="Times New Roman"/>
          <w:sz w:val="24"/>
          <w:szCs w:val="24"/>
        </w:rPr>
      </w:pPr>
      <w:r w:rsidRPr="00C52926">
        <w:rPr>
          <w:rFonts w:ascii="Times New Roman" w:hAnsi="Times New Roman"/>
          <w:sz w:val="24"/>
          <w:szCs w:val="24"/>
        </w:rPr>
        <w:t xml:space="preserve">Рисунок 25. «Open </w:t>
      </w:r>
      <w:proofErr w:type="spellStart"/>
      <w:r w:rsidRPr="00C52926">
        <w:rPr>
          <w:rFonts w:ascii="Times New Roman" w:hAnsi="Times New Roman"/>
          <w:sz w:val="24"/>
          <w:szCs w:val="24"/>
        </w:rPr>
        <w:t>Perspective</w:t>
      </w:r>
      <w:proofErr w:type="spellEnd"/>
      <w:r w:rsidRPr="00C52926">
        <w:rPr>
          <w:rFonts w:ascii="Times New Roman" w:hAnsi="Times New Roman"/>
          <w:sz w:val="24"/>
          <w:szCs w:val="24"/>
        </w:rPr>
        <w:t>».</w:t>
      </w:r>
    </w:p>
    <w:p w14:paraId="14693AE7" w14:textId="501474E6" w:rsidR="00522090" w:rsidRPr="003E6776" w:rsidRDefault="00522090" w:rsidP="003E6776">
      <w:pPr>
        <w:ind w:left="851" w:right="59" w:firstLine="723"/>
        <w:rPr>
          <w:rFonts w:ascii="Times New Roman" w:hAnsi="Times New Roman"/>
          <w:sz w:val="28"/>
          <w:szCs w:val="28"/>
        </w:rPr>
      </w:pPr>
      <w:r w:rsidRPr="003E6776">
        <w:rPr>
          <w:rFonts w:ascii="Times New Roman" w:hAnsi="Times New Roman"/>
          <w:sz w:val="28"/>
          <w:szCs w:val="28"/>
        </w:rPr>
        <w:t xml:space="preserve">В левом окошке откроется выбор из трех вариантов, нажать на </w:t>
      </w:r>
      <w:proofErr w:type="spellStart"/>
      <w:r w:rsidRPr="003E6776">
        <w:rPr>
          <w:rFonts w:ascii="Times New Roman" w:hAnsi="Times New Roman"/>
          <w:sz w:val="28"/>
          <w:szCs w:val="28"/>
        </w:rPr>
        <w:t>Clone</w:t>
      </w:r>
      <w:proofErr w:type="spellEnd"/>
      <w:r w:rsidRPr="003E6776">
        <w:rPr>
          <w:rFonts w:ascii="Times New Roman" w:hAnsi="Times New Roman"/>
          <w:sz w:val="28"/>
          <w:szCs w:val="28"/>
        </w:rPr>
        <w:t xml:space="preserve"> a </w:t>
      </w:r>
      <w:proofErr w:type="spellStart"/>
      <w:r w:rsidRPr="003E6776">
        <w:rPr>
          <w:rFonts w:ascii="Times New Roman" w:hAnsi="Times New Roman"/>
          <w:sz w:val="28"/>
          <w:szCs w:val="28"/>
        </w:rPr>
        <w:t>Git</w:t>
      </w:r>
      <w:proofErr w:type="spellEnd"/>
      <w:r w:rsidRPr="003E677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E6776">
        <w:rPr>
          <w:rFonts w:ascii="Times New Roman" w:hAnsi="Times New Roman"/>
          <w:sz w:val="28"/>
          <w:szCs w:val="28"/>
        </w:rPr>
        <w:t>repository</w:t>
      </w:r>
      <w:proofErr w:type="spellEnd"/>
      <w:r w:rsidRPr="003E6776">
        <w:rPr>
          <w:rFonts w:ascii="Times New Roman" w:hAnsi="Times New Roman"/>
          <w:sz w:val="28"/>
          <w:szCs w:val="28"/>
        </w:rPr>
        <w:t xml:space="preserve"> (см. рисунок </w:t>
      </w:r>
      <w:r w:rsidR="000F3BAC" w:rsidRPr="003E6776">
        <w:rPr>
          <w:rFonts w:ascii="Times New Roman" w:hAnsi="Times New Roman"/>
          <w:sz w:val="28"/>
          <w:szCs w:val="28"/>
        </w:rPr>
        <w:t>2</w:t>
      </w:r>
      <w:r w:rsidR="00C52926">
        <w:rPr>
          <w:rFonts w:ascii="Times New Roman" w:hAnsi="Times New Roman"/>
          <w:sz w:val="28"/>
          <w:szCs w:val="28"/>
        </w:rPr>
        <w:t>6</w:t>
      </w:r>
      <w:r w:rsidRPr="003E6776">
        <w:rPr>
          <w:rFonts w:ascii="Times New Roman" w:hAnsi="Times New Roman"/>
          <w:sz w:val="28"/>
          <w:szCs w:val="28"/>
        </w:rPr>
        <w:t xml:space="preserve">). </w:t>
      </w:r>
    </w:p>
    <w:p w14:paraId="24056019" w14:textId="77777777" w:rsidR="00522090" w:rsidRPr="003E6776" w:rsidRDefault="00522090" w:rsidP="00522090">
      <w:pPr>
        <w:ind w:left="-15" w:right="59" w:firstLine="723"/>
        <w:rPr>
          <w:rFonts w:ascii="Times New Roman" w:hAnsi="Times New Roman"/>
          <w:sz w:val="28"/>
          <w:szCs w:val="28"/>
        </w:rPr>
      </w:pPr>
    </w:p>
    <w:p w14:paraId="7D44710D" w14:textId="77777777" w:rsidR="00522090" w:rsidRPr="003E6776" w:rsidRDefault="00522090" w:rsidP="00522090">
      <w:pPr>
        <w:spacing w:after="83" w:line="259" w:lineRule="auto"/>
        <w:ind w:left="-1" w:right="5"/>
        <w:jc w:val="right"/>
        <w:rPr>
          <w:rFonts w:ascii="Times New Roman" w:hAnsi="Times New Roman"/>
          <w:sz w:val="28"/>
          <w:szCs w:val="28"/>
        </w:rPr>
      </w:pPr>
      <w:r w:rsidRPr="003E6776"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417D732E" wp14:editId="04B89643">
            <wp:extent cx="5940425" cy="3162300"/>
            <wp:effectExtent l="0" t="0" r="0" b="0"/>
            <wp:docPr id="649" name="Picture 64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9" name="Picture 649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62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E6776">
        <w:rPr>
          <w:rFonts w:ascii="Times New Roman" w:hAnsi="Times New Roman"/>
          <w:sz w:val="28"/>
          <w:szCs w:val="28"/>
        </w:rPr>
        <w:t xml:space="preserve"> </w:t>
      </w:r>
    </w:p>
    <w:p w14:paraId="45B1F4FC" w14:textId="3EBFA2EC" w:rsidR="00522090" w:rsidRPr="003E6776" w:rsidRDefault="00522090" w:rsidP="00522090">
      <w:pPr>
        <w:spacing w:line="259" w:lineRule="auto"/>
        <w:ind w:left="2300"/>
        <w:rPr>
          <w:rFonts w:ascii="Times New Roman" w:hAnsi="Times New Roman"/>
          <w:sz w:val="28"/>
          <w:szCs w:val="28"/>
        </w:rPr>
      </w:pPr>
      <w:r w:rsidRPr="003E6776">
        <w:rPr>
          <w:rFonts w:ascii="Times New Roman" w:hAnsi="Times New Roman"/>
        </w:rPr>
        <w:t xml:space="preserve">Рисунок </w:t>
      </w:r>
      <w:r w:rsidR="000F3BAC" w:rsidRPr="003E6776">
        <w:rPr>
          <w:rFonts w:ascii="Times New Roman" w:hAnsi="Times New Roman"/>
        </w:rPr>
        <w:t>26</w:t>
      </w:r>
      <w:r w:rsidRPr="003E6776">
        <w:rPr>
          <w:rFonts w:ascii="Times New Roman" w:hAnsi="Times New Roman"/>
        </w:rPr>
        <w:t>. Экран добавления нового репозитория</w:t>
      </w:r>
      <w:r w:rsidRPr="003E6776">
        <w:rPr>
          <w:rFonts w:ascii="Times New Roman" w:hAnsi="Times New Roman"/>
          <w:sz w:val="28"/>
          <w:szCs w:val="28"/>
        </w:rPr>
        <w:t xml:space="preserve">.  </w:t>
      </w:r>
    </w:p>
    <w:p w14:paraId="57104BBA" w14:textId="77777777" w:rsidR="00522090" w:rsidRPr="003E6776" w:rsidRDefault="00522090" w:rsidP="00522090">
      <w:pPr>
        <w:spacing w:after="251" w:line="259" w:lineRule="auto"/>
        <w:ind w:right="24"/>
        <w:jc w:val="center"/>
        <w:rPr>
          <w:rFonts w:ascii="Times New Roman" w:hAnsi="Times New Roman"/>
          <w:sz w:val="28"/>
          <w:szCs w:val="28"/>
        </w:rPr>
      </w:pPr>
      <w:r w:rsidRPr="003E6776">
        <w:rPr>
          <w:rFonts w:ascii="Times New Roman" w:hAnsi="Times New Roman"/>
          <w:sz w:val="28"/>
          <w:szCs w:val="28"/>
        </w:rPr>
        <w:t xml:space="preserve"> </w:t>
      </w:r>
    </w:p>
    <w:p w14:paraId="2735F2CB" w14:textId="77777777" w:rsidR="00522090" w:rsidRPr="003E6776" w:rsidRDefault="00522090" w:rsidP="00522090">
      <w:pPr>
        <w:ind w:left="708" w:right="59"/>
        <w:rPr>
          <w:rFonts w:ascii="Times New Roman" w:hAnsi="Times New Roman"/>
          <w:sz w:val="28"/>
          <w:szCs w:val="28"/>
        </w:rPr>
      </w:pPr>
      <w:r w:rsidRPr="003E6776">
        <w:rPr>
          <w:rFonts w:ascii="Times New Roman" w:hAnsi="Times New Roman"/>
          <w:sz w:val="28"/>
          <w:szCs w:val="28"/>
        </w:rPr>
        <w:t xml:space="preserve">В открывшимся окне выбрать </w:t>
      </w:r>
      <w:proofErr w:type="spellStart"/>
      <w:r w:rsidRPr="003E6776">
        <w:rPr>
          <w:rFonts w:ascii="Times New Roman" w:hAnsi="Times New Roman"/>
          <w:sz w:val="28"/>
          <w:szCs w:val="28"/>
        </w:rPr>
        <w:t>Clone</w:t>
      </w:r>
      <w:proofErr w:type="spellEnd"/>
      <w:r w:rsidRPr="003E6776">
        <w:rPr>
          <w:rFonts w:ascii="Times New Roman" w:hAnsi="Times New Roman"/>
          <w:sz w:val="28"/>
          <w:szCs w:val="28"/>
        </w:rPr>
        <w:t xml:space="preserve"> URL (см. рисунок 6): </w:t>
      </w:r>
    </w:p>
    <w:p w14:paraId="5BB00F84" w14:textId="77777777" w:rsidR="00522090" w:rsidRPr="003E6776" w:rsidRDefault="00522090" w:rsidP="00522090">
      <w:pPr>
        <w:spacing w:after="81" w:line="259" w:lineRule="auto"/>
        <w:ind w:right="682"/>
        <w:jc w:val="right"/>
        <w:rPr>
          <w:rFonts w:ascii="Times New Roman" w:hAnsi="Times New Roman"/>
          <w:sz w:val="28"/>
          <w:szCs w:val="28"/>
        </w:rPr>
      </w:pPr>
      <w:r w:rsidRPr="003E6776">
        <w:rPr>
          <w:rFonts w:ascii="Times New Roman" w:hAnsi="Times New Roman"/>
          <w:noProof/>
          <w:sz w:val="28"/>
          <w:szCs w:val="28"/>
        </w:rPr>
        <w:drawing>
          <wp:inline distT="0" distB="0" distL="0" distR="0" wp14:anchorId="3869470E" wp14:editId="39D7BF33">
            <wp:extent cx="5087112" cy="4614545"/>
            <wp:effectExtent l="0" t="0" r="0" b="0"/>
            <wp:docPr id="651" name="Picture 651" descr="Изображение выглядит как текст&#10;&#10;Автоматически созданное описание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1" name="Picture 651" descr="Изображение выглядит как текст&#10;&#10;Автоматически созданное описание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087112" cy="4614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E6776">
        <w:rPr>
          <w:rFonts w:ascii="Times New Roman" w:hAnsi="Times New Roman"/>
          <w:sz w:val="28"/>
          <w:szCs w:val="28"/>
        </w:rPr>
        <w:t xml:space="preserve"> </w:t>
      </w:r>
    </w:p>
    <w:p w14:paraId="0C501685" w14:textId="10DE070D" w:rsidR="00522090" w:rsidRPr="003E6776" w:rsidRDefault="00522090" w:rsidP="00522090">
      <w:pPr>
        <w:spacing w:after="5" w:line="257" w:lineRule="auto"/>
        <w:ind w:left="10" w:right="82" w:hanging="10"/>
        <w:jc w:val="center"/>
        <w:rPr>
          <w:rFonts w:ascii="Times New Roman" w:hAnsi="Times New Roman"/>
        </w:rPr>
      </w:pPr>
      <w:r w:rsidRPr="003E6776">
        <w:rPr>
          <w:rFonts w:ascii="Times New Roman" w:hAnsi="Times New Roman"/>
        </w:rPr>
        <w:t xml:space="preserve">Рисунок </w:t>
      </w:r>
      <w:r w:rsidR="000F3BAC" w:rsidRPr="003E6776">
        <w:rPr>
          <w:rFonts w:ascii="Times New Roman" w:hAnsi="Times New Roman"/>
        </w:rPr>
        <w:t>27</w:t>
      </w:r>
      <w:r w:rsidRPr="003E6776">
        <w:rPr>
          <w:rFonts w:ascii="Times New Roman" w:hAnsi="Times New Roman"/>
        </w:rPr>
        <w:t xml:space="preserve">. Выбор репозитория. </w:t>
      </w:r>
    </w:p>
    <w:p w14:paraId="30C136E5" w14:textId="77777777" w:rsidR="000F3BAC" w:rsidRPr="003E6776" w:rsidRDefault="000F3BAC" w:rsidP="00522090">
      <w:pPr>
        <w:spacing w:after="5" w:line="257" w:lineRule="auto"/>
        <w:ind w:left="10" w:right="82" w:hanging="10"/>
        <w:jc w:val="center"/>
        <w:rPr>
          <w:rFonts w:ascii="Times New Roman" w:hAnsi="Times New Roman"/>
        </w:rPr>
      </w:pPr>
    </w:p>
    <w:p w14:paraId="777C9E71" w14:textId="77777777" w:rsidR="00522090" w:rsidRPr="003E6776" w:rsidRDefault="00522090" w:rsidP="00522090">
      <w:pPr>
        <w:ind w:left="708" w:right="59"/>
        <w:rPr>
          <w:rFonts w:ascii="Times New Roman" w:hAnsi="Times New Roman"/>
          <w:sz w:val="28"/>
          <w:szCs w:val="28"/>
        </w:rPr>
      </w:pPr>
      <w:r w:rsidRPr="003E6776">
        <w:rPr>
          <w:rFonts w:ascii="Times New Roman" w:hAnsi="Times New Roman"/>
          <w:sz w:val="28"/>
          <w:szCs w:val="28"/>
        </w:rPr>
        <w:t xml:space="preserve">Далее необходимо указать в открывшемся окне:  </w:t>
      </w:r>
    </w:p>
    <w:p w14:paraId="02D742C0" w14:textId="77777777" w:rsidR="00522090" w:rsidRPr="003E6776" w:rsidRDefault="00522090" w:rsidP="00670EC2">
      <w:pPr>
        <w:numPr>
          <w:ilvl w:val="0"/>
          <w:numId w:val="10"/>
        </w:numPr>
        <w:suppressAutoHyphens w:val="0"/>
        <w:autoSpaceDN/>
        <w:spacing w:after="8" w:line="266" w:lineRule="auto"/>
        <w:ind w:right="396" w:hanging="360"/>
        <w:textAlignment w:val="auto"/>
        <w:rPr>
          <w:rFonts w:ascii="Times New Roman" w:hAnsi="Times New Roman"/>
          <w:sz w:val="28"/>
          <w:szCs w:val="28"/>
          <w:lang w:val="en-US"/>
        </w:rPr>
      </w:pPr>
      <w:r w:rsidRPr="003E6776">
        <w:rPr>
          <w:rFonts w:ascii="Times New Roman" w:hAnsi="Times New Roman"/>
          <w:sz w:val="28"/>
          <w:szCs w:val="28"/>
          <w:lang w:val="en-US"/>
        </w:rPr>
        <w:lastRenderedPageBreak/>
        <w:t>URI: https://github.com/BatyrovDD/</w:t>
      </w:r>
      <w:r w:rsidRPr="003E6776">
        <w:rPr>
          <w:rFonts w:ascii="Times New Roman" w:hAnsi="Times New Roman"/>
          <w:color w:val="000000" w:themeColor="text1"/>
          <w:sz w:val="28"/>
          <w:szCs w:val="28"/>
          <w:lang w:val="en-US"/>
        </w:rPr>
        <w:t>Project23</w:t>
      </w:r>
      <w:r w:rsidRPr="003E6776">
        <w:rPr>
          <w:rFonts w:ascii="Times New Roman" w:hAnsi="Times New Roman"/>
          <w:sz w:val="28"/>
          <w:szCs w:val="28"/>
          <w:lang w:val="en-US"/>
        </w:rPr>
        <w:t xml:space="preserve">) </w:t>
      </w:r>
    </w:p>
    <w:p w14:paraId="1728703B" w14:textId="2413D915" w:rsidR="00522090" w:rsidRPr="003E6776" w:rsidRDefault="00522090" w:rsidP="00670EC2">
      <w:pPr>
        <w:numPr>
          <w:ilvl w:val="0"/>
          <w:numId w:val="10"/>
        </w:numPr>
        <w:suppressAutoHyphens w:val="0"/>
        <w:autoSpaceDN/>
        <w:spacing w:line="412" w:lineRule="auto"/>
        <w:ind w:right="396" w:hanging="360"/>
        <w:textAlignment w:val="auto"/>
        <w:rPr>
          <w:rFonts w:ascii="Times New Roman" w:hAnsi="Times New Roman"/>
          <w:sz w:val="28"/>
          <w:szCs w:val="28"/>
        </w:rPr>
      </w:pPr>
      <w:r w:rsidRPr="003E6776">
        <w:rPr>
          <w:rFonts w:ascii="Times New Roman" w:hAnsi="Times New Roman"/>
          <w:sz w:val="28"/>
          <w:szCs w:val="28"/>
        </w:rPr>
        <w:t>Host: github.com и путь к репозиторию: /</w:t>
      </w:r>
      <w:proofErr w:type="spellStart"/>
      <w:r w:rsidRPr="003E6776">
        <w:rPr>
          <w:rFonts w:ascii="Times New Roman" w:hAnsi="Times New Roman"/>
          <w:sz w:val="28"/>
          <w:szCs w:val="28"/>
        </w:rPr>
        <w:t>BatyrovDD</w:t>
      </w:r>
      <w:proofErr w:type="spellEnd"/>
      <w:r w:rsidRPr="003E6776">
        <w:rPr>
          <w:rFonts w:ascii="Times New Roman" w:hAnsi="Times New Roman"/>
          <w:sz w:val="28"/>
          <w:szCs w:val="28"/>
        </w:rPr>
        <w:t>/</w:t>
      </w:r>
      <w:proofErr w:type="gramStart"/>
      <w:r w:rsidRPr="003E6776">
        <w:rPr>
          <w:rFonts w:ascii="Times New Roman" w:hAnsi="Times New Roman"/>
          <w:sz w:val="28"/>
          <w:szCs w:val="28"/>
        </w:rPr>
        <w:t>project23</w:t>
      </w:r>
      <w:proofErr w:type="gramEnd"/>
      <w:r w:rsidRPr="003E6776">
        <w:rPr>
          <w:rFonts w:ascii="Times New Roman" w:hAnsi="Times New Roman"/>
          <w:sz w:val="28"/>
          <w:szCs w:val="28"/>
        </w:rPr>
        <w:t xml:space="preserve"> Затем ввести логин и пароль от аккаунта </w:t>
      </w:r>
      <w:proofErr w:type="spellStart"/>
      <w:r w:rsidRPr="003E6776">
        <w:rPr>
          <w:rFonts w:ascii="Times New Roman" w:hAnsi="Times New Roman"/>
          <w:sz w:val="28"/>
          <w:szCs w:val="28"/>
        </w:rPr>
        <w:t>Github</w:t>
      </w:r>
      <w:proofErr w:type="spellEnd"/>
      <w:r w:rsidRPr="003E6776">
        <w:rPr>
          <w:rFonts w:ascii="Times New Roman" w:hAnsi="Times New Roman"/>
          <w:sz w:val="28"/>
          <w:szCs w:val="28"/>
        </w:rPr>
        <w:t xml:space="preserve"> для авторизации (см. рисунок </w:t>
      </w:r>
      <w:r w:rsidR="000F3BAC" w:rsidRPr="003E6776">
        <w:rPr>
          <w:rFonts w:ascii="Times New Roman" w:hAnsi="Times New Roman"/>
          <w:sz w:val="28"/>
          <w:szCs w:val="28"/>
        </w:rPr>
        <w:t>28</w:t>
      </w:r>
      <w:r w:rsidRPr="003E6776">
        <w:rPr>
          <w:rFonts w:ascii="Times New Roman" w:hAnsi="Times New Roman"/>
          <w:sz w:val="28"/>
          <w:szCs w:val="28"/>
        </w:rPr>
        <w:t xml:space="preserve">) </w:t>
      </w:r>
    </w:p>
    <w:p w14:paraId="05664EEC" w14:textId="77777777" w:rsidR="00522090" w:rsidRPr="003E6776" w:rsidRDefault="00522090" w:rsidP="00522090">
      <w:pPr>
        <w:spacing w:after="83" w:line="259" w:lineRule="auto"/>
        <w:ind w:left="-1" w:right="5"/>
        <w:jc w:val="right"/>
        <w:rPr>
          <w:rFonts w:ascii="Times New Roman" w:hAnsi="Times New Roman"/>
          <w:sz w:val="28"/>
          <w:szCs w:val="28"/>
        </w:rPr>
      </w:pPr>
      <w:r w:rsidRPr="003E6776">
        <w:rPr>
          <w:rFonts w:ascii="Times New Roman" w:hAnsi="Times New Roman"/>
          <w:noProof/>
          <w:sz w:val="28"/>
          <w:szCs w:val="28"/>
        </w:rPr>
        <w:drawing>
          <wp:inline distT="0" distB="0" distL="0" distR="0" wp14:anchorId="24CEDC93" wp14:editId="2EF0AD19">
            <wp:extent cx="5940425" cy="5292725"/>
            <wp:effectExtent l="0" t="0" r="0" b="0"/>
            <wp:docPr id="701" name="Picture 701" descr="Изображение выглядит как текст&#10;&#10;Автоматически созданное описание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1" name="Picture 701" descr="Изображение выглядит как текст&#10;&#10;Автоматически созданное описание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292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E6776">
        <w:rPr>
          <w:rFonts w:ascii="Times New Roman" w:hAnsi="Times New Roman"/>
          <w:sz w:val="28"/>
          <w:szCs w:val="28"/>
        </w:rPr>
        <w:t xml:space="preserve"> </w:t>
      </w:r>
    </w:p>
    <w:p w14:paraId="40EE62CA" w14:textId="279EA22B" w:rsidR="00522090" w:rsidRPr="003E6776" w:rsidRDefault="00522090" w:rsidP="00522090">
      <w:pPr>
        <w:spacing w:after="5" w:line="257" w:lineRule="auto"/>
        <w:ind w:left="10" w:right="83" w:hanging="10"/>
        <w:jc w:val="center"/>
        <w:rPr>
          <w:rFonts w:ascii="Times New Roman" w:hAnsi="Times New Roman"/>
        </w:rPr>
      </w:pPr>
      <w:r w:rsidRPr="003E6776">
        <w:rPr>
          <w:rFonts w:ascii="Times New Roman" w:hAnsi="Times New Roman"/>
        </w:rPr>
        <w:t xml:space="preserve">Рисунок </w:t>
      </w:r>
      <w:r w:rsidR="000F3BAC" w:rsidRPr="003E6776">
        <w:rPr>
          <w:rFonts w:ascii="Times New Roman" w:hAnsi="Times New Roman"/>
        </w:rPr>
        <w:t>28</w:t>
      </w:r>
      <w:r w:rsidRPr="003E6776">
        <w:rPr>
          <w:rFonts w:ascii="Times New Roman" w:hAnsi="Times New Roman"/>
        </w:rPr>
        <w:t xml:space="preserve">. Настройка пути репозитория. </w:t>
      </w:r>
    </w:p>
    <w:p w14:paraId="1450BBEC" w14:textId="77777777" w:rsidR="00522090" w:rsidRPr="003E6776" w:rsidRDefault="00522090" w:rsidP="00522090">
      <w:pPr>
        <w:spacing w:after="213" w:line="259" w:lineRule="auto"/>
        <w:ind w:right="24"/>
        <w:jc w:val="center"/>
        <w:rPr>
          <w:rFonts w:ascii="Times New Roman" w:hAnsi="Times New Roman"/>
          <w:sz w:val="28"/>
          <w:szCs w:val="28"/>
        </w:rPr>
      </w:pPr>
      <w:r w:rsidRPr="003E6776">
        <w:rPr>
          <w:rFonts w:ascii="Times New Roman" w:hAnsi="Times New Roman"/>
          <w:sz w:val="28"/>
          <w:szCs w:val="28"/>
        </w:rPr>
        <w:t xml:space="preserve"> </w:t>
      </w:r>
    </w:p>
    <w:p w14:paraId="78460CB8" w14:textId="307016DD" w:rsidR="00522090" w:rsidRPr="003E6776" w:rsidRDefault="00522090" w:rsidP="003E6776">
      <w:pPr>
        <w:ind w:right="59" w:firstLine="426"/>
        <w:rPr>
          <w:rFonts w:ascii="Times New Roman" w:hAnsi="Times New Roman"/>
          <w:sz w:val="28"/>
          <w:szCs w:val="28"/>
        </w:rPr>
      </w:pPr>
      <w:r w:rsidRPr="003E6776">
        <w:rPr>
          <w:rFonts w:ascii="Times New Roman" w:hAnsi="Times New Roman"/>
          <w:sz w:val="28"/>
          <w:szCs w:val="28"/>
        </w:rPr>
        <w:t xml:space="preserve">На следующем шаге необходимо выбрать нужную ветку и в итоге будет получен локальный репозиторий (см. рисунок </w:t>
      </w:r>
      <w:r w:rsidR="000F3BAC" w:rsidRPr="003E6776">
        <w:rPr>
          <w:rFonts w:ascii="Times New Roman" w:hAnsi="Times New Roman"/>
          <w:sz w:val="28"/>
          <w:szCs w:val="28"/>
        </w:rPr>
        <w:t>29</w:t>
      </w:r>
      <w:r w:rsidRPr="003E6776">
        <w:rPr>
          <w:rFonts w:ascii="Times New Roman" w:hAnsi="Times New Roman"/>
          <w:sz w:val="28"/>
          <w:szCs w:val="28"/>
        </w:rPr>
        <w:t xml:space="preserve">): </w:t>
      </w:r>
    </w:p>
    <w:p w14:paraId="3262F3B1" w14:textId="77777777" w:rsidR="00522090" w:rsidRPr="003E6776" w:rsidRDefault="00522090" w:rsidP="00522090">
      <w:pPr>
        <w:spacing w:after="79" w:line="259" w:lineRule="auto"/>
        <w:ind w:left="-1" w:right="5"/>
        <w:jc w:val="right"/>
        <w:rPr>
          <w:rFonts w:ascii="Times New Roman" w:hAnsi="Times New Roman"/>
          <w:sz w:val="28"/>
          <w:szCs w:val="28"/>
        </w:rPr>
      </w:pPr>
      <w:r w:rsidRPr="003E6776"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622D6CAD" wp14:editId="03AF0577">
            <wp:extent cx="5940425" cy="3295650"/>
            <wp:effectExtent l="0" t="0" r="0" b="0"/>
            <wp:docPr id="740" name="Picture 740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0" name="Picture 740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95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E6776">
        <w:rPr>
          <w:rFonts w:ascii="Times New Roman" w:hAnsi="Times New Roman"/>
          <w:sz w:val="28"/>
          <w:szCs w:val="28"/>
        </w:rPr>
        <w:t xml:space="preserve"> </w:t>
      </w:r>
    </w:p>
    <w:p w14:paraId="192BA917" w14:textId="5ECA22AC" w:rsidR="00522090" w:rsidRPr="003E6776" w:rsidRDefault="00522090" w:rsidP="00522090">
      <w:pPr>
        <w:spacing w:after="5" w:line="257" w:lineRule="auto"/>
        <w:ind w:left="10" w:right="80" w:hanging="10"/>
        <w:jc w:val="center"/>
        <w:rPr>
          <w:rFonts w:ascii="Times New Roman" w:hAnsi="Times New Roman"/>
        </w:rPr>
      </w:pPr>
      <w:r w:rsidRPr="003E6776">
        <w:rPr>
          <w:rFonts w:ascii="Times New Roman" w:hAnsi="Times New Roman"/>
        </w:rPr>
        <w:t xml:space="preserve">Рисунок </w:t>
      </w:r>
      <w:r w:rsidR="000F3BAC" w:rsidRPr="003E6776">
        <w:rPr>
          <w:rFonts w:ascii="Times New Roman" w:hAnsi="Times New Roman"/>
        </w:rPr>
        <w:t>29</w:t>
      </w:r>
      <w:r w:rsidRPr="003E6776">
        <w:rPr>
          <w:rFonts w:ascii="Times New Roman" w:hAnsi="Times New Roman"/>
        </w:rPr>
        <w:t xml:space="preserve">. Локальный репозиторий. </w:t>
      </w:r>
    </w:p>
    <w:p w14:paraId="3B029E63" w14:textId="77777777" w:rsidR="00522090" w:rsidRPr="003E6776" w:rsidRDefault="00522090" w:rsidP="00522090">
      <w:pPr>
        <w:spacing w:after="211" w:line="259" w:lineRule="auto"/>
        <w:ind w:right="24"/>
        <w:jc w:val="center"/>
        <w:rPr>
          <w:rFonts w:ascii="Times New Roman" w:hAnsi="Times New Roman"/>
          <w:sz w:val="28"/>
          <w:szCs w:val="28"/>
        </w:rPr>
      </w:pPr>
      <w:r w:rsidRPr="003E6776">
        <w:rPr>
          <w:rFonts w:ascii="Times New Roman" w:hAnsi="Times New Roman"/>
          <w:sz w:val="28"/>
          <w:szCs w:val="28"/>
        </w:rPr>
        <w:t xml:space="preserve"> </w:t>
      </w:r>
    </w:p>
    <w:p w14:paraId="6E831D4B" w14:textId="77777777" w:rsidR="00522090" w:rsidRPr="003E6776" w:rsidRDefault="00522090" w:rsidP="003E6776">
      <w:pPr>
        <w:ind w:left="993" w:right="59" w:firstLine="425"/>
        <w:rPr>
          <w:rFonts w:ascii="Times New Roman" w:hAnsi="Times New Roman"/>
          <w:sz w:val="28"/>
          <w:szCs w:val="28"/>
        </w:rPr>
      </w:pPr>
      <w:r w:rsidRPr="003E6776">
        <w:rPr>
          <w:rFonts w:ascii="Times New Roman" w:hAnsi="Times New Roman"/>
          <w:sz w:val="28"/>
          <w:szCs w:val="28"/>
        </w:rPr>
        <w:t>Для импорта проекта необходимо перейти к «</w:t>
      </w:r>
      <w:proofErr w:type="spellStart"/>
      <w:r w:rsidRPr="003E6776">
        <w:rPr>
          <w:rFonts w:ascii="Times New Roman" w:hAnsi="Times New Roman"/>
          <w:sz w:val="28"/>
          <w:szCs w:val="28"/>
        </w:rPr>
        <w:t>Working</w:t>
      </w:r>
      <w:proofErr w:type="spellEnd"/>
      <w:r w:rsidRPr="003E677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E6776">
        <w:rPr>
          <w:rFonts w:ascii="Times New Roman" w:hAnsi="Times New Roman"/>
          <w:sz w:val="28"/>
          <w:szCs w:val="28"/>
        </w:rPr>
        <w:t>Tree</w:t>
      </w:r>
      <w:proofErr w:type="spellEnd"/>
      <w:r w:rsidRPr="003E6776">
        <w:rPr>
          <w:rFonts w:ascii="Times New Roman" w:hAnsi="Times New Roman"/>
          <w:sz w:val="28"/>
          <w:szCs w:val="28"/>
        </w:rPr>
        <w:t>», нажать ПКМ и выбрать «</w:t>
      </w:r>
      <w:proofErr w:type="spellStart"/>
      <w:r w:rsidRPr="003E6776">
        <w:rPr>
          <w:rFonts w:ascii="Times New Roman" w:hAnsi="Times New Roman"/>
          <w:sz w:val="28"/>
          <w:szCs w:val="28"/>
        </w:rPr>
        <w:t>Import</w:t>
      </w:r>
      <w:proofErr w:type="spellEnd"/>
      <w:r w:rsidRPr="003E677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E6776">
        <w:rPr>
          <w:rFonts w:ascii="Times New Roman" w:hAnsi="Times New Roman"/>
          <w:sz w:val="28"/>
          <w:szCs w:val="28"/>
        </w:rPr>
        <w:t>projects</w:t>
      </w:r>
      <w:proofErr w:type="spellEnd"/>
      <w:r w:rsidRPr="003E6776">
        <w:rPr>
          <w:rFonts w:ascii="Times New Roman" w:hAnsi="Times New Roman"/>
          <w:sz w:val="28"/>
          <w:szCs w:val="28"/>
        </w:rPr>
        <w:t xml:space="preserve">…», где указать путь </w:t>
      </w:r>
      <w:proofErr w:type="gramStart"/>
      <w:r w:rsidRPr="003E6776">
        <w:rPr>
          <w:rFonts w:ascii="Times New Roman" w:hAnsi="Times New Roman"/>
          <w:sz w:val="28"/>
          <w:szCs w:val="28"/>
        </w:rPr>
        <w:t>к каталогу</w:t>
      </w:r>
      <w:proofErr w:type="gramEnd"/>
      <w:r w:rsidRPr="003E6776">
        <w:rPr>
          <w:rFonts w:ascii="Times New Roman" w:hAnsi="Times New Roman"/>
          <w:sz w:val="28"/>
          <w:szCs w:val="28"/>
        </w:rPr>
        <w:t xml:space="preserve"> в котором будут располагаться файлы из репозитория.</w:t>
      </w:r>
    </w:p>
    <w:p w14:paraId="3707C493" w14:textId="3E2F9F93" w:rsidR="00522090" w:rsidRPr="003E6776" w:rsidRDefault="00522090" w:rsidP="003E6776">
      <w:pPr>
        <w:ind w:left="993" w:right="59" w:firstLine="425"/>
        <w:rPr>
          <w:rFonts w:ascii="Times New Roman" w:hAnsi="Times New Roman"/>
          <w:sz w:val="28"/>
          <w:szCs w:val="28"/>
        </w:rPr>
      </w:pPr>
      <w:r w:rsidRPr="003E6776">
        <w:rPr>
          <w:rFonts w:ascii="Times New Roman" w:hAnsi="Times New Roman"/>
          <w:sz w:val="28"/>
          <w:szCs w:val="28"/>
        </w:rPr>
        <w:t xml:space="preserve">Для работы с рабочей копией вызывается контекстное меню проекта и далее выбирается вкладка Team, в этой вкладке располагаются все доступные функции (рисунок </w:t>
      </w:r>
      <w:r w:rsidR="000F3BAC" w:rsidRPr="003E6776">
        <w:rPr>
          <w:rFonts w:ascii="Times New Roman" w:hAnsi="Times New Roman"/>
          <w:sz w:val="28"/>
          <w:szCs w:val="28"/>
        </w:rPr>
        <w:t>30</w:t>
      </w:r>
      <w:r w:rsidRPr="003E6776">
        <w:rPr>
          <w:rFonts w:ascii="Times New Roman" w:hAnsi="Times New Roman"/>
          <w:sz w:val="28"/>
          <w:szCs w:val="28"/>
        </w:rPr>
        <w:t xml:space="preserve">). </w:t>
      </w:r>
    </w:p>
    <w:p w14:paraId="400D1ED5" w14:textId="77777777" w:rsidR="00522090" w:rsidRPr="003E6776" w:rsidRDefault="00522090" w:rsidP="00522090">
      <w:pPr>
        <w:spacing w:after="69" w:line="259" w:lineRule="auto"/>
        <w:ind w:left="-1" w:right="696"/>
        <w:jc w:val="right"/>
        <w:rPr>
          <w:rFonts w:ascii="Times New Roman" w:hAnsi="Times New Roman"/>
          <w:sz w:val="28"/>
          <w:szCs w:val="28"/>
        </w:rPr>
      </w:pPr>
      <w:r w:rsidRPr="003E6776">
        <w:rPr>
          <w:rFonts w:ascii="Times New Roman" w:hAnsi="Times New Roman"/>
          <w:noProof/>
          <w:sz w:val="28"/>
          <w:szCs w:val="28"/>
        </w:rPr>
        <w:drawing>
          <wp:inline distT="0" distB="0" distL="0" distR="0" wp14:anchorId="6C7146D2" wp14:editId="50B6E704">
            <wp:extent cx="5504435" cy="3439795"/>
            <wp:effectExtent l="0" t="0" r="0" b="0"/>
            <wp:docPr id="742" name="Picture 74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2" name="Picture 742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504435" cy="3439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E6776">
        <w:rPr>
          <w:rFonts w:ascii="Times New Roman" w:hAnsi="Times New Roman"/>
          <w:sz w:val="28"/>
          <w:szCs w:val="28"/>
        </w:rPr>
        <w:t xml:space="preserve"> </w:t>
      </w:r>
    </w:p>
    <w:p w14:paraId="5264ACA4" w14:textId="39D9D76D" w:rsidR="00522090" w:rsidRDefault="00522090" w:rsidP="00522090">
      <w:pPr>
        <w:spacing w:after="5" w:line="257" w:lineRule="auto"/>
        <w:ind w:left="10" w:right="80" w:hanging="10"/>
        <w:jc w:val="center"/>
        <w:rPr>
          <w:rFonts w:ascii="Times New Roman" w:hAnsi="Times New Roman"/>
        </w:rPr>
      </w:pPr>
      <w:r w:rsidRPr="003E6776">
        <w:rPr>
          <w:rFonts w:ascii="Times New Roman" w:hAnsi="Times New Roman"/>
        </w:rPr>
        <w:t xml:space="preserve">Рис. </w:t>
      </w:r>
      <w:r w:rsidR="000F3BAC" w:rsidRPr="003E6776">
        <w:rPr>
          <w:rFonts w:ascii="Times New Roman" w:hAnsi="Times New Roman"/>
        </w:rPr>
        <w:t>30</w:t>
      </w:r>
      <w:r w:rsidRPr="003E6776">
        <w:rPr>
          <w:rFonts w:ascii="Times New Roman" w:hAnsi="Times New Roman"/>
        </w:rPr>
        <w:t xml:space="preserve">. Вкладка Team. </w:t>
      </w:r>
    </w:p>
    <w:p w14:paraId="752A566C" w14:textId="744267AA" w:rsidR="003E6776" w:rsidRDefault="003E6776" w:rsidP="00522090">
      <w:pPr>
        <w:spacing w:after="5" w:line="257" w:lineRule="auto"/>
        <w:ind w:left="10" w:right="80" w:hanging="10"/>
        <w:jc w:val="center"/>
        <w:rPr>
          <w:rFonts w:ascii="Times New Roman" w:hAnsi="Times New Roman"/>
        </w:rPr>
      </w:pPr>
    </w:p>
    <w:p w14:paraId="328FDD78" w14:textId="77777777" w:rsidR="003E6776" w:rsidRPr="003E6776" w:rsidRDefault="003E6776" w:rsidP="00522090">
      <w:pPr>
        <w:spacing w:after="5" w:line="257" w:lineRule="auto"/>
        <w:ind w:left="10" w:right="80" w:hanging="10"/>
        <w:jc w:val="center"/>
        <w:rPr>
          <w:rFonts w:ascii="Times New Roman" w:hAnsi="Times New Roman"/>
        </w:rPr>
      </w:pPr>
    </w:p>
    <w:p w14:paraId="7B3FF28E" w14:textId="77777777" w:rsidR="00522090" w:rsidRPr="003E6776" w:rsidRDefault="00522090" w:rsidP="00522090">
      <w:pPr>
        <w:rPr>
          <w:rFonts w:ascii="Times New Roman" w:hAnsi="Times New Roman"/>
          <w:b/>
          <w:color w:val="000000" w:themeColor="text1"/>
          <w:sz w:val="28"/>
          <w:szCs w:val="28"/>
        </w:rPr>
      </w:pPr>
      <w:r w:rsidRPr="003E6776">
        <w:rPr>
          <w:rFonts w:ascii="Times New Roman" w:hAnsi="Times New Roman"/>
          <w:b/>
          <w:sz w:val="28"/>
          <w:szCs w:val="28"/>
        </w:rPr>
        <w:lastRenderedPageBreak/>
        <w:t>Раздел 5. Реализация исходного кода по зонам ответственности.</w:t>
      </w:r>
    </w:p>
    <w:p w14:paraId="5F492FC3" w14:textId="4ED57FBC" w:rsidR="00522090" w:rsidRDefault="00522090" w:rsidP="00522090">
      <w:pPr>
        <w:rPr>
          <w:rFonts w:ascii="Times New Roman" w:hAnsi="Times New Roman"/>
          <w:sz w:val="28"/>
          <w:szCs w:val="28"/>
        </w:rPr>
      </w:pPr>
      <w:r w:rsidRPr="0072144F">
        <w:rPr>
          <w:rFonts w:ascii="Times New Roman" w:hAnsi="Times New Roman"/>
          <w:sz w:val="28"/>
          <w:szCs w:val="28"/>
        </w:rPr>
        <w:t>Работа по созданию Web-приложения велась по зонам ответственности</w:t>
      </w:r>
      <w:r w:rsidR="00C802CC">
        <w:rPr>
          <w:rFonts w:ascii="Times New Roman" w:hAnsi="Times New Roman"/>
          <w:sz w:val="28"/>
          <w:szCs w:val="28"/>
        </w:rPr>
        <w:t>, представленным в таблице</w:t>
      </w:r>
      <w:r w:rsidRPr="0072144F">
        <w:rPr>
          <w:rFonts w:ascii="Times New Roman" w:hAnsi="Times New Roman"/>
          <w:sz w:val="28"/>
          <w:szCs w:val="28"/>
        </w:rPr>
        <w:t>:</w:t>
      </w:r>
    </w:p>
    <w:p w14:paraId="6F923605" w14:textId="77777777" w:rsidR="000F3BAC" w:rsidRPr="0072144F" w:rsidRDefault="000F3BAC" w:rsidP="00522090">
      <w:pPr>
        <w:rPr>
          <w:rFonts w:ascii="Times New Roman" w:hAnsi="Times New Roman"/>
          <w:sz w:val="28"/>
          <w:szCs w:val="28"/>
        </w:rPr>
      </w:pPr>
    </w:p>
    <w:p w14:paraId="609202BC" w14:textId="4F61D5B3" w:rsidR="006F7ECA" w:rsidRPr="00206AAC" w:rsidRDefault="006F7ECA" w:rsidP="003D7930">
      <w:pPr>
        <w:ind w:left="426" w:right="-7"/>
        <w:rPr>
          <w:rFonts w:ascii="Times New Roman" w:hAnsi="Times New Roman"/>
          <w:sz w:val="28"/>
          <w:szCs w:val="28"/>
        </w:rPr>
      </w:pPr>
      <w:r w:rsidRPr="00206AAC">
        <w:rPr>
          <w:rFonts w:ascii="Times New Roman" w:hAnsi="Times New Roman"/>
          <w:sz w:val="28"/>
          <w:szCs w:val="28"/>
        </w:rPr>
        <w:t xml:space="preserve">Таблица </w:t>
      </w:r>
      <w:r w:rsidR="000F3BAC">
        <w:rPr>
          <w:rFonts w:ascii="Times New Roman" w:hAnsi="Times New Roman"/>
          <w:sz w:val="28"/>
          <w:szCs w:val="28"/>
        </w:rPr>
        <w:t>3</w:t>
      </w:r>
      <w:r w:rsidRPr="00206AAC">
        <w:rPr>
          <w:rFonts w:ascii="Times New Roman" w:hAnsi="Times New Roman"/>
          <w:sz w:val="28"/>
          <w:szCs w:val="28"/>
        </w:rPr>
        <w:t xml:space="preserve"> — Зоны ответственности</w:t>
      </w:r>
    </w:p>
    <w:tbl>
      <w:tblPr>
        <w:tblStyle w:val="TableGrid"/>
        <w:tblpPr w:leftFromText="180" w:rightFromText="180" w:vertAnchor="text" w:tblpX="722" w:tblpY="1"/>
        <w:tblOverlap w:val="never"/>
        <w:tblW w:w="8912" w:type="dxa"/>
        <w:tblInd w:w="0" w:type="dxa"/>
        <w:tblCellMar>
          <w:top w:w="9" w:type="dxa"/>
          <w:left w:w="108" w:type="dxa"/>
          <w:right w:w="46" w:type="dxa"/>
        </w:tblCellMar>
        <w:tblLook w:val="04A0" w:firstRow="1" w:lastRow="0" w:firstColumn="1" w:lastColumn="0" w:noHBand="0" w:noVBand="1"/>
      </w:tblPr>
      <w:tblGrid>
        <w:gridCol w:w="862"/>
        <w:gridCol w:w="4304"/>
        <w:gridCol w:w="3746"/>
      </w:tblGrid>
      <w:tr w:rsidR="00C802CC" w:rsidRPr="00206AAC" w14:paraId="0B2B84F4" w14:textId="77777777" w:rsidTr="00C802CC">
        <w:trPr>
          <w:trHeight w:val="286"/>
        </w:trPr>
        <w:tc>
          <w:tcPr>
            <w:tcW w:w="8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7FD21E" w14:textId="5DBFB641" w:rsidR="00C802CC" w:rsidRPr="00206AAC" w:rsidRDefault="00C802CC" w:rsidP="00C802CC">
            <w:pPr>
              <w:spacing w:line="256" w:lineRule="auto"/>
              <w:ind w:left="42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b/>
              </w:rPr>
              <w:t xml:space="preserve">№ </w:t>
            </w:r>
            <w:r>
              <w:t xml:space="preserve"> </w:t>
            </w:r>
          </w:p>
        </w:tc>
        <w:tc>
          <w:tcPr>
            <w:tcW w:w="43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ACB15A" w14:textId="1EBFC2CB" w:rsidR="00C802CC" w:rsidRPr="00206AAC" w:rsidRDefault="00C802CC" w:rsidP="00C802CC">
            <w:pPr>
              <w:spacing w:line="256" w:lineRule="auto"/>
              <w:ind w:left="426" w:right="6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b/>
              </w:rPr>
              <w:t xml:space="preserve">ФИО разработчика/ модератора </w:t>
            </w:r>
            <w:r>
              <w:t xml:space="preserve"> </w:t>
            </w:r>
          </w:p>
        </w:tc>
        <w:tc>
          <w:tcPr>
            <w:tcW w:w="37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1C851D" w14:textId="3DA09DCB" w:rsidR="00C802CC" w:rsidRPr="00206AAC" w:rsidRDefault="00C802CC" w:rsidP="00C802CC">
            <w:pPr>
              <w:spacing w:line="256" w:lineRule="auto"/>
              <w:ind w:left="426" w:right="6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b/>
              </w:rPr>
              <w:t xml:space="preserve">Зона ответственности </w:t>
            </w:r>
            <w:r>
              <w:t xml:space="preserve"> </w:t>
            </w:r>
          </w:p>
        </w:tc>
      </w:tr>
      <w:tr w:rsidR="00C802CC" w:rsidRPr="00206AAC" w14:paraId="67E7DAD2" w14:textId="77777777" w:rsidTr="00C802CC">
        <w:trPr>
          <w:trHeight w:val="838"/>
        </w:trPr>
        <w:tc>
          <w:tcPr>
            <w:tcW w:w="8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9828D5" w14:textId="55D2497D" w:rsidR="00C802CC" w:rsidRPr="00206AAC" w:rsidRDefault="00C802CC" w:rsidP="00C802CC">
            <w:pPr>
              <w:spacing w:line="25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t xml:space="preserve">1  </w:t>
            </w:r>
          </w:p>
        </w:tc>
        <w:tc>
          <w:tcPr>
            <w:tcW w:w="43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6342F4" w14:textId="7F5A2AF4" w:rsidR="00C802CC" w:rsidRPr="00206AAC" w:rsidRDefault="00C802CC" w:rsidP="00C802CC">
            <w:pPr>
              <w:spacing w:line="25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72144F">
              <w:rPr>
                <w:rFonts w:ascii="Times New Roman" w:hAnsi="Times New Roman" w:cs="Times New Roman"/>
                <w:sz w:val="28"/>
                <w:szCs w:val="28"/>
              </w:rPr>
              <w:t xml:space="preserve">Батыров Денис </w:t>
            </w:r>
            <w:proofErr w:type="spellStart"/>
            <w:r w:rsidRPr="0072144F">
              <w:rPr>
                <w:rFonts w:ascii="Times New Roman" w:hAnsi="Times New Roman" w:cs="Times New Roman"/>
                <w:sz w:val="28"/>
                <w:szCs w:val="28"/>
              </w:rPr>
              <w:t>Дамирович</w:t>
            </w:r>
            <w:proofErr w:type="spellEnd"/>
            <w:r w:rsidRPr="0072144F">
              <w:rPr>
                <w:rFonts w:ascii="Times New Roman" w:hAnsi="Times New Roman" w:cs="Times New Roman"/>
                <w:sz w:val="28"/>
                <w:szCs w:val="28"/>
              </w:rPr>
              <w:t xml:space="preserve">  </w:t>
            </w:r>
          </w:p>
        </w:tc>
        <w:tc>
          <w:tcPr>
            <w:tcW w:w="37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0C60BC" w14:textId="3A98F1B0" w:rsidR="00C802CC" w:rsidRPr="00721033" w:rsidRDefault="00721033" w:rsidP="00721033">
            <w:pPr>
              <w:spacing w:line="256" w:lineRule="auto"/>
              <w:ind w:right="59"/>
              <w:rPr>
                <w:rFonts w:ascii="Times New Roman" w:hAnsi="Times New Roman" w:cs="Times New Roman"/>
                <w:sz w:val="28"/>
                <w:szCs w:val="28"/>
              </w:rPr>
            </w:pPr>
            <w:r w:rsidRPr="007210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работка JavaScript-кода для реализации динамической работы веб-приложения</w:t>
            </w:r>
            <w:r w:rsidR="00C802CC" w:rsidRPr="00721033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  <w:tr w:rsidR="00C802CC" w:rsidRPr="00206AAC" w14:paraId="77403DA0" w14:textId="77777777" w:rsidTr="00C802CC">
        <w:trPr>
          <w:trHeight w:val="838"/>
        </w:trPr>
        <w:tc>
          <w:tcPr>
            <w:tcW w:w="8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C291EA" w14:textId="31E7D276" w:rsidR="00C802CC" w:rsidRPr="00206AAC" w:rsidRDefault="00C802CC" w:rsidP="00C802CC">
            <w:pPr>
              <w:spacing w:line="25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t xml:space="preserve">2  </w:t>
            </w:r>
          </w:p>
        </w:tc>
        <w:tc>
          <w:tcPr>
            <w:tcW w:w="43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649FDC" w14:textId="2581B928" w:rsidR="00C802CC" w:rsidRPr="00206AAC" w:rsidRDefault="00C802CC" w:rsidP="00C802CC">
            <w:pPr>
              <w:spacing w:line="256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72144F">
              <w:rPr>
                <w:rFonts w:ascii="Times New Roman" w:hAnsi="Times New Roman" w:cs="Times New Roman"/>
                <w:sz w:val="28"/>
                <w:szCs w:val="28"/>
              </w:rPr>
              <w:t>Мингареев</w:t>
            </w:r>
            <w:proofErr w:type="spellEnd"/>
            <w:r w:rsidRPr="0072144F">
              <w:rPr>
                <w:rFonts w:ascii="Times New Roman" w:hAnsi="Times New Roman" w:cs="Times New Roman"/>
                <w:sz w:val="28"/>
                <w:szCs w:val="28"/>
              </w:rPr>
              <w:t xml:space="preserve"> Радмир </w:t>
            </w:r>
            <w:proofErr w:type="spellStart"/>
            <w:r w:rsidRPr="0072144F">
              <w:rPr>
                <w:rFonts w:ascii="Times New Roman" w:hAnsi="Times New Roman" w:cs="Times New Roman"/>
                <w:sz w:val="28"/>
                <w:szCs w:val="28"/>
              </w:rPr>
              <w:t>Адикович</w:t>
            </w:r>
            <w:proofErr w:type="spellEnd"/>
            <w:r w:rsidRPr="0072144F">
              <w:rPr>
                <w:rFonts w:ascii="Times New Roman" w:hAnsi="Times New Roman" w:cs="Times New Roman"/>
                <w:sz w:val="28"/>
                <w:szCs w:val="28"/>
              </w:rPr>
              <w:t xml:space="preserve">   </w:t>
            </w:r>
          </w:p>
        </w:tc>
        <w:tc>
          <w:tcPr>
            <w:tcW w:w="37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55C3AA" w14:textId="372FD719" w:rsidR="00C802CC" w:rsidRPr="00721033" w:rsidRDefault="00721033" w:rsidP="00721033">
            <w:pPr>
              <w:spacing w:line="256" w:lineRule="auto"/>
              <w:ind w:right="61"/>
              <w:rPr>
                <w:rFonts w:ascii="Times New Roman" w:hAnsi="Times New Roman" w:cs="Times New Roman"/>
                <w:sz w:val="28"/>
                <w:szCs w:val="28"/>
              </w:rPr>
            </w:pPr>
            <w:r w:rsidRPr="007210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работка серверного приложения и интерфейса API</w:t>
            </w:r>
          </w:p>
        </w:tc>
      </w:tr>
      <w:tr w:rsidR="00C802CC" w:rsidRPr="00206AAC" w14:paraId="58133434" w14:textId="77777777" w:rsidTr="00C802CC">
        <w:trPr>
          <w:trHeight w:val="840"/>
        </w:trPr>
        <w:tc>
          <w:tcPr>
            <w:tcW w:w="8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892067" w14:textId="005F2125" w:rsidR="00C802CC" w:rsidRPr="00206AAC" w:rsidRDefault="00C802CC" w:rsidP="00C802CC">
            <w:pPr>
              <w:spacing w:line="25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t xml:space="preserve">3  </w:t>
            </w:r>
          </w:p>
        </w:tc>
        <w:tc>
          <w:tcPr>
            <w:tcW w:w="43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874AAD" w14:textId="77777777" w:rsidR="00C802CC" w:rsidRPr="0072144F" w:rsidRDefault="00C802CC" w:rsidP="00C802CC">
            <w:pPr>
              <w:spacing w:after="50" w:line="259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72144F">
              <w:rPr>
                <w:rFonts w:ascii="Times New Roman" w:hAnsi="Times New Roman" w:cs="Times New Roman"/>
                <w:sz w:val="28"/>
                <w:szCs w:val="28"/>
              </w:rPr>
              <w:t xml:space="preserve">Насыров Аскар </w:t>
            </w:r>
          </w:p>
          <w:p w14:paraId="4D48BE91" w14:textId="77777777" w:rsidR="00C802CC" w:rsidRPr="0072144F" w:rsidRDefault="00C802CC" w:rsidP="00C802CC">
            <w:pPr>
              <w:spacing w:line="259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72144F">
              <w:rPr>
                <w:rFonts w:ascii="Times New Roman" w:hAnsi="Times New Roman" w:cs="Times New Roman"/>
                <w:sz w:val="28"/>
                <w:szCs w:val="28"/>
              </w:rPr>
              <w:t xml:space="preserve">Русланович  </w:t>
            </w:r>
          </w:p>
          <w:p w14:paraId="7AC3A23B" w14:textId="77777777" w:rsidR="00C802CC" w:rsidRPr="0072144F" w:rsidRDefault="00C802CC" w:rsidP="00C802CC">
            <w:pPr>
              <w:spacing w:after="155" w:line="259" w:lineRule="auto"/>
              <w:ind w:left="698"/>
              <w:rPr>
                <w:rFonts w:ascii="Times New Roman" w:hAnsi="Times New Roman" w:cs="Times New Roman"/>
                <w:sz w:val="28"/>
                <w:szCs w:val="28"/>
              </w:rPr>
            </w:pPr>
            <w:r w:rsidRPr="0072144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05AD043C" w14:textId="3E339E4E" w:rsidR="00C802CC" w:rsidRPr="00206AAC" w:rsidRDefault="00C802CC" w:rsidP="00C802CC">
            <w:pPr>
              <w:spacing w:line="256" w:lineRule="auto"/>
              <w:ind w:left="426"/>
              <w:rPr>
                <w:rFonts w:ascii="Times New Roman" w:hAnsi="Times New Roman" w:cs="Times New Roman"/>
                <w:sz w:val="28"/>
                <w:szCs w:val="28"/>
              </w:rPr>
            </w:pPr>
            <w:r w:rsidRPr="0072144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2144F">
              <w:rPr>
                <w:rFonts w:ascii="Times New Roman" w:hAnsi="Times New Roman" w:cs="Times New Roman"/>
                <w:sz w:val="28"/>
                <w:szCs w:val="28"/>
              </w:rPr>
              <w:tab/>
              <w:t xml:space="preserve"> </w:t>
            </w:r>
          </w:p>
        </w:tc>
        <w:tc>
          <w:tcPr>
            <w:tcW w:w="37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882C2A" w14:textId="3811F5A3" w:rsidR="00C802CC" w:rsidRPr="00206AAC" w:rsidRDefault="00721033" w:rsidP="00721033">
            <w:pPr>
              <w:spacing w:line="256" w:lineRule="auto"/>
              <w:ind w:right="62"/>
              <w:rPr>
                <w:rFonts w:ascii="Times New Roman" w:hAnsi="Times New Roman" w:cs="Times New Roman"/>
                <w:sz w:val="28"/>
                <w:szCs w:val="28"/>
              </w:rPr>
            </w:pPr>
            <w:r w:rsidRPr="00721033">
              <w:rPr>
                <w:rFonts w:ascii="Times New Roman" w:hAnsi="Times New Roman" w:cs="Times New Roman"/>
                <w:sz w:val="28"/>
                <w:szCs w:val="28"/>
              </w:rPr>
              <w:t>Разработка страниц веб-приложения (логин, сохранение паролей, выход, регистрация</w:t>
            </w:r>
          </w:p>
        </w:tc>
      </w:tr>
      <w:tr w:rsidR="00C802CC" w:rsidRPr="00206AAC" w14:paraId="1302BEA9" w14:textId="77777777" w:rsidTr="00C802CC">
        <w:trPr>
          <w:trHeight w:val="840"/>
        </w:trPr>
        <w:tc>
          <w:tcPr>
            <w:tcW w:w="8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3711D8" w14:textId="3B3308BD" w:rsidR="00C802CC" w:rsidRDefault="00C802CC" w:rsidP="00C802CC">
            <w:pPr>
              <w:spacing w:line="256" w:lineRule="auto"/>
            </w:pPr>
            <w:r>
              <w:t>4</w:t>
            </w:r>
          </w:p>
        </w:tc>
        <w:tc>
          <w:tcPr>
            <w:tcW w:w="43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B46DB4" w14:textId="58A3D4C6" w:rsidR="00C802CC" w:rsidRPr="0072144F" w:rsidRDefault="00C802CC" w:rsidP="00C802CC">
            <w:pPr>
              <w:spacing w:after="50" w:line="259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огудина Милена Константиновна</w:t>
            </w:r>
          </w:p>
        </w:tc>
        <w:tc>
          <w:tcPr>
            <w:tcW w:w="37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E14AE3" w14:textId="469F7459" w:rsidR="00C802CC" w:rsidRPr="0072144F" w:rsidRDefault="00721033" w:rsidP="00C802CC">
            <w:pPr>
              <w:spacing w:after="45" w:line="259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 w:rsidRPr="00721033">
              <w:rPr>
                <w:rFonts w:ascii="Times New Roman" w:hAnsi="Times New Roman" w:cs="Times New Roman"/>
                <w:sz w:val="28"/>
                <w:szCs w:val="28"/>
              </w:rPr>
              <w:t>азработка PDF для формирования отчета в PDF формате, Разработка DAO базы данных и механизма хранения.</w:t>
            </w:r>
          </w:p>
        </w:tc>
      </w:tr>
    </w:tbl>
    <w:p w14:paraId="6DB7A6DD" w14:textId="0CCE07BB" w:rsidR="003E6776" w:rsidRDefault="00C802CC" w:rsidP="003E6776">
      <w:pPr>
        <w:ind w:left="426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textWrapping" w:clear="all"/>
      </w:r>
    </w:p>
    <w:p w14:paraId="302EC1D0" w14:textId="670159AB" w:rsidR="006F7ECA" w:rsidRPr="00206AAC" w:rsidRDefault="003E6776" w:rsidP="003E6776">
      <w:pPr>
        <w:suppressAutoHyphens w:val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14:paraId="39896E83" w14:textId="77777777" w:rsidR="00025F9D" w:rsidRPr="00206AAC" w:rsidRDefault="006F7ECA" w:rsidP="003D7930">
      <w:pPr>
        <w:spacing w:line="360" w:lineRule="auto"/>
        <w:ind w:left="426"/>
        <w:rPr>
          <w:rFonts w:ascii="Times New Roman" w:hAnsi="Times New Roman"/>
          <w:b/>
          <w:sz w:val="28"/>
          <w:szCs w:val="28"/>
        </w:rPr>
      </w:pPr>
      <w:r w:rsidRPr="00206AAC">
        <w:rPr>
          <w:rFonts w:ascii="Times New Roman" w:hAnsi="Times New Roman"/>
          <w:b/>
          <w:sz w:val="28"/>
          <w:szCs w:val="28"/>
        </w:rPr>
        <w:lastRenderedPageBreak/>
        <w:t xml:space="preserve">Раздел </w:t>
      </w:r>
      <w:r w:rsidR="00025F9D" w:rsidRPr="00206AAC">
        <w:rPr>
          <w:rFonts w:ascii="Times New Roman" w:hAnsi="Times New Roman"/>
          <w:b/>
          <w:sz w:val="28"/>
          <w:szCs w:val="28"/>
        </w:rPr>
        <w:t>6. Сборка и тестирование программного продукта</w:t>
      </w:r>
    </w:p>
    <w:p w14:paraId="686165BD" w14:textId="77777777" w:rsidR="006F7ECA" w:rsidRPr="00206AAC" w:rsidRDefault="006F7ECA" w:rsidP="003D7930">
      <w:pPr>
        <w:pStyle w:val="af1"/>
        <w:spacing w:before="202"/>
        <w:ind w:left="426"/>
      </w:pPr>
      <w:r w:rsidRPr="00206AAC">
        <w:t>Описание</w:t>
      </w:r>
      <w:r w:rsidRPr="00206AAC">
        <w:rPr>
          <w:spacing w:val="-3"/>
        </w:rPr>
        <w:t xml:space="preserve"> </w:t>
      </w:r>
      <w:r w:rsidRPr="00206AAC">
        <w:t>UNIT-тестов</w:t>
      </w:r>
      <w:r w:rsidRPr="00206AAC">
        <w:rPr>
          <w:spacing w:val="-6"/>
        </w:rPr>
        <w:t xml:space="preserve"> </w:t>
      </w:r>
      <w:r w:rsidRPr="00206AAC">
        <w:t>представлено</w:t>
      </w:r>
      <w:r w:rsidRPr="00206AAC">
        <w:rPr>
          <w:spacing w:val="-5"/>
        </w:rPr>
        <w:t xml:space="preserve"> </w:t>
      </w:r>
      <w:r w:rsidRPr="00206AAC">
        <w:t>в</w:t>
      </w:r>
      <w:r w:rsidRPr="00206AAC">
        <w:rPr>
          <w:spacing w:val="-6"/>
        </w:rPr>
        <w:t xml:space="preserve"> </w:t>
      </w:r>
      <w:r w:rsidRPr="00206AAC">
        <w:t>таблице</w:t>
      </w:r>
      <w:r w:rsidRPr="00206AAC">
        <w:rPr>
          <w:spacing w:val="-4"/>
        </w:rPr>
        <w:t xml:space="preserve"> </w:t>
      </w:r>
      <w:r w:rsidRPr="00206AAC">
        <w:t>4.</w:t>
      </w:r>
    </w:p>
    <w:p w14:paraId="7B88EECE" w14:textId="77777777" w:rsidR="006F7ECA" w:rsidRPr="00206AAC" w:rsidRDefault="006F7ECA" w:rsidP="003D7930">
      <w:pPr>
        <w:pStyle w:val="af1"/>
        <w:spacing w:before="159"/>
        <w:ind w:left="426"/>
      </w:pPr>
      <w:r w:rsidRPr="00206AAC">
        <w:t>Таблица</w:t>
      </w:r>
      <w:r w:rsidRPr="00206AAC">
        <w:rPr>
          <w:spacing w:val="-4"/>
        </w:rPr>
        <w:t xml:space="preserve"> </w:t>
      </w:r>
      <w:r w:rsidRPr="00206AAC">
        <w:t>4</w:t>
      </w:r>
      <w:r w:rsidRPr="00206AAC">
        <w:rPr>
          <w:spacing w:val="-3"/>
        </w:rPr>
        <w:t xml:space="preserve"> </w:t>
      </w:r>
      <w:r w:rsidRPr="00206AAC">
        <w:t>–</w:t>
      </w:r>
      <w:r w:rsidRPr="00206AAC">
        <w:rPr>
          <w:spacing w:val="-3"/>
        </w:rPr>
        <w:t xml:space="preserve"> </w:t>
      </w:r>
      <w:r w:rsidRPr="00206AAC">
        <w:t>Описание</w:t>
      </w:r>
      <w:r w:rsidRPr="00206AAC">
        <w:rPr>
          <w:spacing w:val="-2"/>
        </w:rPr>
        <w:t xml:space="preserve"> </w:t>
      </w:r>
      <w:r w:rsidRPr="00206AAC">
        <w:t>UNIT-тестов</w:t>
      </w:r>
    </w:p>
    <w:p w14:paraId="4F3E4B4C" w14:textId="77777777" w:rsidR="006F7ECA" w:rsidRPr="00206AAC" w:rsidRDefault="006F7ECA" w:rsidP="003D7930">
      <w:pPr>
        <w:pStyle w:val="af1"/>
        <w:spacing w:before="9"/>
        <w:ind w:left="426"/>
      </w:pPr>
    </w:p>
    <w:tbl>
      <w:tblPr>
        <w:tblW w:w="9667" w:type="dxa"/>
        <w:tblInd w:w="421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484"/>
        <w:gridCol w:w="2182"/>
        <w:gridCol w:w="5291"/>
        <w:gridCol w:w="1710"/>
      </w:tblGrid>
      <w:tr w:rsidR="00C802CC" w14:paraId="0FECD60C" w14:textId="77777777" w:rsidTr="000F3BAC">
        <w:trPr>
          <w:trHeight w:val="1202"/>
        </w:trPr>
        <w:tc>
          <w:tcPr>
            <w:tcW w:w="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65B9A17" w14:textId="77777777" w:rsidR="00C802CC" w:rsidRDefault="00C802CC" w:rsidP="00CC2675">
            <w:pPr>
              <w:pStyle w:val="paragraph"/>
              <w:spacing w:before="0" w:after="120"/>
              <w:rPr>
                <w:sz w:val="28"/>
                <w:szCs w:val="22"/>
              </w:rPr>
            </w:pPr>
            <w:r>
              <w:rPr>
                <w:sz w:val="28"/>
                <w:szCs w:val="22"/>
              </w:rPr>
              <w:t>№</w:t>
            </w:r>
          </w:p>
        </w:tc>
        <w:tc>
          <w:tcPr>
            <w:tcW w:w="21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3333DE5" w14:textId="77777777" w:rsidR="00C802CC" w:rsidRDefault="00C802CC" w:rsidP="00CC2675">
            <w:pPr>
              <w:pStyle w:val="paragraph"/>
              <w:spacing w:before="0" w:after="120"/>
              <w:jc w:val="center"/>
            </w:pPr>
            <w:r>
              <w:rPr>
                <w:sz w:val="28"/>
                <w:szCs w:val="22"/>
              </w:rPr>
              <w:t>ФИО разработчика/</w:t>
            </w:r>
          </w:p>
          <w:p w14:paraId="1FDA565B" w14:textId="77777777" w:rsidR="00C802CC" w:rsidRDefault="00C802CC" w:rsidP="00CC2675">
            <w:pPr>
              <w:pStyle w:val="paragraph"/>
              <w:spacing w:before="0" w:after="120"/>
              <w:jc w:val="center"/>
              <w:rPr>
                <w:sz w:val="28"/>
                <w:szCs w:val="22"/>
              </w:rPr>
            </w:pPr>
            <w:r>
              <w:rPr>
                <w:sz w:val="28"/>
                <w:szCs w:val="22"/>
              </w:rPr>
              <w:t>модератор</w:t>
            </w:r>
          </w:p>
        </w:tc>
        <w:tc>
          <w:tcPr>
            <w:tcW w:w="55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62FA492" w14:textId="77777777" w:rsidR="00C802CC" w:rsidRPr="00E31E6E" w:rsidRDefault="00C802CC" w:rsidP="00CC2675">
            <w:pPr>
              <w:pStyle w:val="paragraph"/>
              <w:spacing w:before="0" w:after="120"/>
              <w:jc w:val="center"/>
              <w:rPr>
                <w:sz w:val="28"/>
                <w:szCs w:val="22"/>
                <w:highlight w:val="red"/>
              </w:rPr>
            </w:pPr>
            <w:r w:rsidRPr="00721033">
              <w:rPr>
                <w:sz w:val="28"/>
                <w:szCs w:val="22"/>
              </w:rPr>
              <w:t>Описание UNIT-теста</w:t>
            </w:r>
          </w:p>
        </w:tc>
        <w:tc>
          <w:tcPr>
            <w:tcW w:w="17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" w:type="dxa"/>
              <w:bottom w:w="0" w:type="dxa"/>
              <w:right w:w="10" w:type="dxa"/>
            </w:tcMar>
            <w:vAlign w:val="center"/>
          </w:tcPr>
          <w:p w14:paraId="3CC941C4" w14:textId="504B3EA2" w:rsidR="00C802CC" w:rsidRDefault="00C802CC" w:rsidP="00CC2675">
            <w:pPr>
              <w:pStyle w:val="paragraph"/>
              <w:spacing w:before="0" w:after="120"/>
              <w:jc w:val="center"/>
            </w:pPr>
            <w:r>
              <w:rPr>
                <w:sz w:val="28"/>
              </w:rPr>
              <w:t>Номер приложения</w:t>
            </w:r>
          </w:p>
        </w:tc>
      </w:tr>
      <w:tr w:rsidR="00C802CC" w14:paraId="1F93DF52" w14:textId="77777777" w:rsidTr="000F3BAC">
        <w:trPr>
          <w:trHeight w:val="309"/>
        </w:trPr>
        <w:tc>
          <w:tcPr>
            <w:tcW w:w="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BDC35AC" w14:textId="77777777" w:rsidR="00C802CC" w:rsidRDefault="00C802CC" w:rsidP="00CC2675">
            <w:pPr>
              <w:pStyle w:val="paragraph"/>
              <w:spacing w:before="0" w:after="120"/>
              <w:rPr>
                <w:sz w:val="28"/>
                <w:szCs w:val="22"/>
              </w:rPr>
            </w:pPr>
            <w:r>
              <w:rPr>
                <w:sz w:val="28"/>
                <w:szCs w:val="22"/>
              </w:rPr>
              <w:t>1</w:t>
            </w:r>
          </w:p>
        </w:tc>
        <w:tc>
          <w:tcPr>
            <w:tcW w:w="21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A03BA83" w14:textId="77777777" w:rsidR="00C802CC" w:rsidRDefault="00C802CC" w:rsidP="00CC2675">
            <w:pPr>
              <w:pStyle w:val="paragraph"/>
              <w:spacing w:before="0" w:after="120"/>
              <w:rPr>
                <w:sz w:val="28"/>
                <w:szCs w:val="22"/>
              </w:rPr>
            </w:pPr>
            <w:r>
              <w:rPr>
                <w:sz w:val="28"/>
                <w:szCs w:val="22"/>
              </w:rPr>
              <w:t xml:space="preserve">Батыров Денис </w:t>
            </w:r>
            <w:proofErr w:type="spellStart"/>
            <w:r>
              <w:rPr>
                <w:sz w:val="28"/>
                <w:szCs w:val="22"/>
              </w:rPr>
              <w:t>Дамирович</w:t>
            </w:r>
            <w:proofErr w:type="spellEnd"/>
          </w:p>
        </w:tc>
        <w:tc>
          <w:tcPr>
            <w:tcW w:w="55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C1701D1" w14:textId="2AF65EC5" w:rsidR="00C802CC" w:rsidRPr="00E31E6E" w:rsidRDefault="00721033" w:rsidP="00CC2675">
            <w:pPr>
              <w:pStyle w:val="paragraph"/>
              <w:spacing w:before="0" w:after="120"/>
              <w:rPr>
                <w:highlight w:val="red"/>
              </w:rPr>
            </w:pPr>
            <w:r w:rsidRPr="00206AAC">
              <w:rPr>
                <w:sz w:val="28"/>
                <w:szCs w:val="28"/>
              </w:rPr>
              <w:t>Тест проверяет, что при неправильном формировании ответа в формате JSON в его заголовке обязательно устанавливается атрибут со значением «ложь».</w:t>
            </w:r>
          </w:p>
        </w:tc>
        <w:tc>
          <w:tcPr>
            <w:tcW w:w="17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" w:type="dxa"/>
              <w:bottom w:w="0" w:type="dxa"/>
              <w:right w:w="10" w:type="dxa"/>
            </w:tcMar>
          </w:tcPr>
          <w:p w14:paraId="39AD7AAE" w14:textId="77777777" w:rsidR="00C802CC" w:rsidRDefault="00C802CC" w:rsidP="00CC2675">
            <w:pPr>
              <w:pStyle w:val="paragraph"/>
              <w:spacing w:before="0" w:after="12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см. </w:t>
            </w:r>
            <w:proofErr w:type="spellStart"/>
            <w:r>
              <w:rPr>
                <w:sz w:val="28"/>
                <w:szCs w:val="28"/>
              </w:rPr>
              <w:t>прило</w:t>
            </w:r>
            <w:proofErr w:type="spellEnd"/>
            <w:r>
              <w:rPr>
                <w:sz w:val="28"/>
                <w:szCs w:val="28"/>
              </w:rPr>
              <w:t>-</w:t>
            </w:r>
          </w:p>
          <w:p w14:paraId="4F483130" w14:textId="5329C964" w:rsidR="00C802CC" w:rsidRPr="00721033" w:rsidRDefault="00C802CC" w:rsidP="00CC2675">
            <w:pPr>
              <w:pStyle w:val="paragraph"/>
              <w:spacing w:before="0" w:after="120"/>
              <w:rPr>
                <w:lang w:val="en-US"/>
              </w:rPr>
            </w:pPr>
            <w:proofErr w:type="spellStart"/>
            <w:r>
              <w:rPr>
                <w:sz w:val="28"/>
                <w:szCs w:val="28"/>
              </w:rPr>
              <w:t>жение</w:t>
            </w:r>
            <w:proofErr w:type="spellEnd"/>
            <w:r>
              <w:rPr>
                <w:sz w:val="28"/>
                <w:szCs w:val="28"/>
              </w:rPr>
              <w:t xml:space="preserve"> П</w:t>
            </w:r>
            <w:r w:rsidR="00721033">
              <w:rPr>
                <w:sz w:val="28"/>
                <w:szCs w:val="28"/>
                <w:lang w:val="en-US"/>
              </w:rPr>
              <w:t>3</w:t>
            </w:r>
          </w:p>
        </w:tc>
      </w:tr>
      <w:tr w:rsidR="00C802CC" w14:paraId="037E65B4" w14:textId="77777777" w:rsidTr="000F3BAC">
        <w:trPr>
          <w:trHeight w:val="236"/>
        </w:trPr>
        <w:tc>
          <w:tcPr>
            <w:tcW w:w="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6EB2150" w14:textId="77777777" w:rsidR="00C802CC" w:rsidRDefault="00C802CC" w:rsidP="00CC2675">
            <w:pPr>
              <w:pStyle w:val="paragraph"/>
              <w:spacing w:before="0" w:after="120"/>
              <w:rPr>
                <w:sz w:val="28"/>
                <w:szCs w:val="22"/>
              </w:rPr>
            </w:pPr>
            <w:r>
              <w:rPr>
                <w:sz w:val="28"/>
                <w:szCs w:val="22"/>
              </w:rPr>
              <w:t>2</w:t>
            </w:r>
          </w:p>
        </w:tc>
        <w:tc>
          <w:tcPr>
            <w:tcW w:w="21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569A959" w14:textId="4A044EA1" w:rsidR="00C802CC" w:rsidRDefault="00721033" w:rsidP="00CC2675">
            <w:pPr>
              <w:pStyle w:val="paragraph"/>
              <w:spacing w:before="0" w:after="120"/>
              <w:rPr>
                <w:sz w:val="28"/>
                <w:szCs w:val="22"/>
              </w:rPr>
            </w:pPr>
            <w:proofErr w:type="spellStart"/>
            <w:r>
              <w:rPr>
                <w:sz w:val="28"/>
                <w:szCs w:val="22"/>
              </w:rPr>
              <w:t>Мингареев</w:t>
            </w:r>
            <w:proofErr w:type="spellEnd"/>
            <w:r>
              <w:rPr>
                <w:sz w:val="28"/>
                <w:szCs w:val="22"/>
              </w:rPr>
              <w:t xml:space="preserve"> Радмир </w:t>
            </w:r>
            <w:proofErr w:type="spellStart"/>
            <w:r>
              <w:rPr>
                <w:sz w:val="28"/>
                <w:szCs w:val="22"/>
              </w:rPr>
              <w:t>Адикович</w:t>
            </w:r>
            <w:proofErr w:type="spellEnd"/>
          </w:p>
        </w:tc>
        <w:tc>
          <w:tcPr>
            <w:tcW w:w="55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192600C" w14:textId="456F0557" w:rsidR="00C802CC" w:rsidRPr="00E31E6E" w:rsidRDefault="00721033" w:rsidP="00CC2675">
            <w:pPr>
              <w:pStyle w:val="paragraph"/>
              <w:spacing w:before="0" w:after="120"/>
              <w:rPr>
                <w:highlight w:val="red"/>
              </w:rPr>
            </w:pPr>
            <w:r w:rsidRPr="00721033">
              <w:rPr>
                <w:sz w:val="28"/>
                <w:szCs w:val="28"/>
              </w:rPr>
              <w:t xml:space="preserve">Тест проверяет, что при каждом вызове метода генерации случайных строк </w:t>
            </w:r>
            <w:proofErr w:type="spellStart"/>
            <w:r w:rsidRPr="00721033">
              <w:rPr>
                <w:sz w:val="28"/>
                <w:szCs w:val="28"/>
              </w:rPr>
              <w:t>форми-руется</w:t>
            </w:r>
            <w:proofErr w:type="spellEnd"/>
            <w:r w:rsidRPr="00721033">
              <w:rPr>
                <w:sz w:val="28"/>
                <w:szCs w:val="28"/>
              </w:rPr>
              <w:t xml:space="preserve"> новая строка определенной длины.</w:t>
            </w:r>
          </w:p>
        </w:tc>
        <w:tc>
          <w:tcPr>
            <w:tcW w:w="17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" w:type="dxa"/>
              <w:bottom w:w="0" w:type="dxa"/>
              <w:right w:w="10" w:type="dxa"/>
            </w:tcMar>
          </w:tcPr>
          <w:p w14:paraId="277B865A" w14:textId="77777777" w:rsidR="00C802CC" w:rsidRDefault="00C802CC" w:rsidP="00CC2675">
            <w:pPr>
              <w:pStyle w:val="paragraph"/>
              <w:spacing w:before="0" w:after="12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см. </w:t>
            </w:r>
            <w:proofErr w:type="spellStart"/>
            <w:r>
              <w:rPr>
                <w:sz w:val="28"/>
                <w:szCs w:val="28"/>
              </w:rPr>
              <w:t>прило</w:t>
            </w:r>
            <w:proofErr w:type="spellEnd"/>
            <w:r>
              <w:rPr>
                <w:sz w:val="28"/>
                <w:szCs w:val="28"/>
              </w:rPr>
              <w:t>-</w:t>
            </w:r>
          </w:p>
          <w:p w14:paraId="48DDE3F1" w14:textId="32898DE6" w:rsidR="00C802CC" w:rsidRPr="00721033" w:rsidRDefault="00C802CC" w:rsidP="00CC2675">
            <w:pPr>
              <w:pStyle w:val="paragraph"/>
              <w:spacing w:before="0" w:after="120"/>
              <w:rPr>
                <w:lang w:val="en-US"/>
              </w:rPr>
            </w:pPr>
            <w:proofErr w:type="spellStart"/>
            <w:r>
              <w:rPr>
                <w:sz w:val="28"/>
                <w:szCs w:val="28"/>
              </w:rPr>
              <w:t>жение</w:t>
            </w:r>
            <w:proofErr w:type="spellEnd"/>
            <w:r>
              <w:rPr>
                <w:sz w:val="28"/>
                <w:szCs w:val="28"/>
              </w:rPr>
              <w:t xml:space="preserve"> П</w:t>
            </w:r>
            <w:r w:rsidR="00721033">
              <w:rPr>
                <w:sz w:val="28"/>
                <w:szCs w:val="28"/>
                <w:lang w:val="en-US"/>
              </w:rPr>
              <w:t>4</w:t>
            </w:r>
          </w:p>
        </w:tc>
      </w:tr>
      <w:tr w:rsidR="00C802CC" w14:paraId="0169FE19" w14:textId="77777777" w:rsidTr="000F3BAC">
        <w:trPr>
          <w:trHeight w:val="1082"/>
        </w:trPr>
        <w:tc>
          <w:tcPr>
            <w:tcW w:w="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3105301" w14:textId="77777777" w:rsidR="00C802CC" w:rsidRDefault="00C802CC" w:rsidP="00CC2675">
            <w:pPr>
              <w:pStyle w:val="paragraph"/>
              <w:spacing w:before="0" w:after="120"/>
              <w:rPr>
                <w:sz w:val="28"/>
                <w:szCs w:val="22"/>
              </w:rPr>
            </w:pPr>
            <w:r>
              <w:rPr>
                <w:sz w:val="28"/>
                <w:szCs w:val="22"/>
              </w:rPr>
              <w:t>3</w:t>
            </w:r>
          </w:p>
        </w:tc>
        <w:tc>
          <w:tcPr>
            <w:tcW w:w="21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44D1213" w14:textId="53785290" w:rsidR="00C802CC" w:rsidRDefault="00721033" w:rsidP="00CC2675">
            <w:pPr>
              <w:pStyle w:val="paragraph"/>
              <w:spacing w:before="0" w:after="120"/>
              <w:rPr>
                <w:sz w:val="28"/>
                <w:szCs w:val="22"/>
              </w:rPr>
            </w:pPr>
            <w:r>
              <w:rPr>
                <w:sz w:val="28"/>
                <w:szCs w:val="22"/>
              </w:rPr>
              <w:t xml:space="preserve">Насыров Аскар Русланович </w:t>
            </w:r>
          </w:p>
        </w:tc>
        <w:tc>
          <w:tcPr>
            <w:tcW w:w="55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BBB2C08" w14:textId="7306562F" w:rsidR="00C802CC" w:rsidRPr="00E31E6E" w:rsidRDefault="00721033" w:rsidP="00CC2675">
            <w:pPr>
              <w:pStyle w:val="paragraph"/>
              <w:spacing w:before="0" w:after="120"/>
              <w:rPr>
                <w:highlight w:val="red"/>
              </w:rPr>
            </w:pPr>
            <w:r w:rsidRPr="00721033">
              <w:rPr>
                <w:sz w:val="28"/>
              </w:rPr>
              <w:t xml:space="preserve">Тест проверяет, что все установщики и получатели атрибутов класса «User» </w:t>
            </w:r>
            <w:proofErr w:type="spellStart"/>
            <w:proofErr w:type="gramStart"/>
            <w:r w:rsidRPr="00721033">
              <w:rPr>
                <w:sz w:val="28"/>
              </w:rPr>
              <w:t>рабо</w:t>
            </w:r>
            <w:proofErr w:type="spellEnd"/>
            <w:r w:rsidRPr="00721033">
              <w:rPr>
                <w:sz w:val="28"/>
              </w:rPr>
              <w:t>-тают</w:t>
            </w:r>
            <w:proofErr w:type="gramEnd"/>
            <w:r w:rsidRPr="00721033">
              <w:rPr>
                <w:sz w:val="28"/>
              </w:rPr>
              <w:t xml:space="preserve"> корректно.</w:t>
            </w:r>
          </w:p>
        </w:tc>
        <w:tc>
          <w:tcPr>
            <w:tcW w:w="17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" w:type="dxa"/>
              <w:bottom w:w="0" w:type="dxa"/>
              <w:right w:w="10" w:type="dxa"/>
            </w:tcMar>
          </w:tcPr>
          <w:p w14:paraId="36951389" w14:textId="77777777" w:rsidR="00C802CC" w:rsidRDefault="00C802CC" w:rsidP="00CC2675">
            <w:pPr>
              <w:pStyle w:val="paragraph"/>
              <w:spacing w:before="0" w:after="12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см. </w:t>
            </w:r>
            <w:proofErr w:type="spellStart"/>
            <w:r>
              <w:rPr>
                <w:sz w:val="28"/>
                <w:szCs w:val="28"/>
              </w:rPr>
              <w:t>прило</w:t>
            </w:r>
            <w:proofErr w:type="spellEnd"/>
            <w:r>
              <w:rPr>
                <w:sz w:val="28"/>
                <w:szCs w:val="28"/>
              </w:rPr>
              <w:t>-</w:t>
            </w:r>
          </w:p>
          <w:p w14:paraId="101B4670" w14:textId="6B99C255" w:rsidR="00C802CC" w:rsidRPr="00721033" w:rsidRDefault="00C802CC" w:rsidP="00CC2675">
            <w:pPr>
              <w:pStyle w:val="paragraph"/>
              <w:spacing w:before="0" w:after="120"/>
              <w:rPr>
                <w:lang w:val="en-US"/>
              </w:rPr>
            </w:pPr>
            <w:proofErr w:type="spellStart"/>
            <w:r>
              <w:rPr>
                <w:sz w:val="28"/>
                <w:szCs w:val="28"/>
              </w:rPr>
              <w:t>жение</w:t>
            </w:r>
            <w:proofErr w:type="spellEnd"/>
            <w:r>
              <w:rPr>
                <w:sz w:val="28"/>
                <w:szCs w:val="28"/>
              </w:rPr>
              <w:t xml:space="preserve"> П</w:t>
            </w:r>
            <w:r w:rsidR="00721033">
              <w:rPr>
                <w:sz w:val="28"/>
                <w:szCs w:val="28"/>
                <w:lang w:val="en-US"/>
              </w:rPr>
              <w:t>5</w:t>
            </w:r>
          </w:p>
        </w:tc>
      </w:tr>
      <w:tr w:rsidR="00C802CC" w14:paraId="596AB575" w14:textId="77777777" w:rsidTr="000F3BAC">
        <w:trPr>
          <w:trHeight w:val="167"/>
        </w:trPr>
        <w:tc>
          <w:tcPr>
            <w:tcW w:w="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A45BC87" w14:textId="77777777" w:rsidR="00C802CC" w:rsidRDefault="00C802CC" w:rsidP="00CC2675">
            <w:pPr>
              <w:pStyle w:val="paragraph"/>
              <w:spacing w:before="0" w:after="120"/>
              <w:rPr>
                <w:sz w:val="28"/>
                <w:szCs w:val="22"/>
              </w:rPr>
            </w:pPr>
            <w:r>
              <w:rPr>
                <w:sz w:val="28"/>
                <w:szCs w:val="22"/>
              </w:rPr>
              <w:t>4</w:t>
            </w:r>
          </w:p>
        </w:tc>
        <w:tc>
          <w:tcPr>
            <w:tcW w:w="21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05E70C5" w14:textId="1D1A6A92" w:rsidR="00C802CC" w:rsidRDefault="00721033" w:rsidP="00CC2675">
            <w:pPr>
              <w:pStyle w:val="paragraph"/>
              <w:spacing w:before="0" w:after="120"/>
              <w:rPr>
                <w:sz w:val="28"/>
                <w:szCs w:val="22"/>
              </w:rPr>
            </w:pPr>
            <w:r>
              <w:rPr>
                <w:sz w:val="28"/>
                <w:szCs w:val="22"/>
              </w:rPr>
              <w:t>Погудина Милена Константиновна</w:t>
            </w:r>
          </w:p>
        </w:tc>
        <w:tc>
          <w:tcPr>
            <w:tcW w:w="55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218FFD3" w14:textId="1A763F81" w:rsidR="00C802CC" w:rsidRPr="00E31E6E" w:rsidRDefault="00721033" w:rsidP="00CC2675">
            <w:pPr>
              <w:pStyle w:val="paragraph"/>
              <w:spacing w:before="0" w:after="120"/>
              <w:rPr>
                <w:highlight w:val="red"/>
              </w:rPr>
            </w:pPr>
            <w:r w:rsidRPr="00721033">
              <w:rPr>
                <w:sz w:val="28"/>
              </w:rPr>
              <w:t>Тест проверяет, что все установщики и получатели атрибутов класса «</w:t>
            </w:r>
            <w:r>
              <w:rPr>
                <w:sz w:val="28"/>
                <w:lang w:val="en-US"/>
              </w:rPr>
              <w:t>Password</w:t>
            </w:r>
            <w:r w:rsidRPr="00721033">
              <w:rPr>
                <w:sz w:val="28"/>
              </w:rPr>
              <w:t xml:space="preserve">» </w:t>
            </w:r>
            <w:proofErr w:type="spellStart"/>
            <w:proofErr w:type="gramStart"/>
            <w:r w:rsidRPr="00721033">
              <w:rPr>
                <w:sz w:val="28"/>
              </w:rPr>
              <w:t>рабо</w:t>
            </w:r>
            <w:proofErr w:type="spellEnd"/>
            <w:r w:rsidRPr="00721033">
              <w:rPr>
                <w:sz w:val="28"/>
              </w:rPr>
              <w:t>-тают</w:t>
            </w:r>
            <w:proofErr w:type="gramEnd"/>
            <w:r w:rsidRPr="00721033">
              <w:rPr>
                <w:sz w:val="28"/>
              </w:rPr>
              <w:t xml:space="preserve"> корректно.</w:t>
            </w:r>
          </w:p>
        </w:tc>
        <w:tc>
          <w:tcPr>
            <w:tcW w:w="17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" w:type="dxa"/>
              <w:bottom w:w="0" w:type="dxa"/>
              <w:right w:w="10" w:type="dxa"/>
            </w:tcMar>
          </w:tcPr>
          <w:p w14:paraId="141AF55B" w14:textId="77777777" w:rsidR="00C802CC" w:rsidRDefault="00C802CC" w:rsidP="00CC2675">
            <w:pPr>
              <w:pStyle w:val="paragraph"/>
              <w:spacing w:before="0" w:after="12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см. </w:t>
            </w:r>
            <w:proofErr w:type="spellStart"/>
            <w:r>
              <w:rPr>
                <w:sz w:val="28"/>
                <w:szCs w:val="28"/>
              </w:rPr>
              <w:t>прило</w:t>
            </w:r>
            <w:proofErr w:type="spellEnd"/>
            <w:r>
              <w:rPr>
                <w:sz w:val="28"/>
                <w:szCs w:val="28"/>
              </w:rPr>
              <w:t>-</w:t>
            </w:r>
          </w:p>
          <w:p w14:paraId="69436446" w14:textId="42721C64" w:rsidR="00C802CC" w:rsidRPr="00721033" w:rsidRDefault="00C802CC" w:rsidP="00CC2675">
            <w:pPr>
              <w:pStyle w:val="paragraph"/>
              <w:spacing w:before="0" w:after="120"/>
              <w:rPr>
                <w:lang w:val="en-US"/>
              </w:rPr>
            </w:pPr>
            <w:proofErr w:type="spellStart"/>
            <w:r>
              <w:rPr>
                <w:sz w:val="28"/>
                <w:szCs w:val="28"/>
              </w:rPr>
              <w:t>жение</w:t>
            </w:r>
            <w:proofErr w:type="spellEnd"/>
            <w:r>
              <w:rPr>
                <w:sz w:val="28"/>
                <w:szCs w:val="28"/>
              </w:rPr>
              <w:t xml:space="preserve"> </w:t>
            </w:r>
            <w:r w:rsidR="00721033">
              <w:rPr>
                <w:sz w:val="28"/>
                <w:szCs w:val="28"/>
              </w:rPr>
              <w:t>П6</w:t>
            </w:r>
          </w:p>
        </w:tc>
      </w:tr>
    </w:tbl>
    <w:p w14:paraId="421F3AC6" w14:textId="77777777" w:rsidR="006F7ECA" w:rsidRDefault="006F7ECA" w:rsidP="00C802CC">
      <w:pPr>
        <w:spacing w:line="268" w:lineRule="exact"/>
        <w:ind w:left="0"/>
        <w:rPr>
          <w:rFonts w:ascii="Times New Roman" w:hAnsi="Times New Roman"/>
          <w:sz w:val="28"/>
          <w:szCs w:val="28"/>
        </w:rPr>
      </w:pPr>
    </w:p>
    <w:p w14:paraId="07F90F02" w14:textId="77777777" w:rsidR="00C802CC" w:rsidRDefault="00C802CC" w:rsidP="00C802CC">
      <w:pPr>
        <w:rPr>
          <w:rFonts w:ascii="Times New Roman" w:hAnsi="Times New Roman"/>
          <w:sz w:val="28"/>
          <w:szCs w:val="28"/>
        </w:rPr>
      </w:pPr>
    </w:p>
    <w:p w14:paraId="322AEF85" w14:textId="77777777" w:rsidR="00C802CC" w:rsidRDefault="00C802CC" w:rsidP="00C802CC">
      <w:pPr>
        <w:rPr>
          <w:rFonts w:ascii="Times New Roman" w:hAnsi="Times New Roman"/>
          <w:sz w:val="28"/>
          <w:szCs w:val="28"/>
        </w:rPr>
      </w:pPr>
    </w:p>
    <w:p w14:paraId="20F8FFFD" w14:textId="77777777" w:rsidR="00C802CC" w:rsidRPr="00C802CC" w:rsidRDefault="00C802CC" w:rsidP="00C802CC">
      <w:pPr>
        <w:suppressAutoHyphens w:val="0"/>
        <w:autoSpaceDN/>
        <w:spacing w:after="200"/>
        <w:ind w:left="567" w:right="0"/>
        <w:textAlignment w:val="auto"/>
        <w:rPr>
          <w:rFonts w:ascii="Times New Roman" w:hAnsi="Times New Roman"/>
          <w:sz w:val="28"/>
          <w:szCs w:val="28"/>
        </w:rPr>
      </w:pPr>
      <w:r w:rsidRPr="00C802CC">
        <w:rPr>
          <w:rFonts w:ascii="Times New Roman" w:hAnsi="Times New Roman"/>
          <w:sz w:val="28"/>
          <w:szCs w:val="28"/>
        </w:rPr>
        <w:t>Описание структуры проекта по каталогам, как показано на рисунке 17, проект включает в себя такие каталоги как:</w:t>
      </w:r>
    </w:p>
    <w:p w14:paraId="0B814689" w14:textId="77777777" w:rsidR="00C802CC" w:rsidRPr="00C802CC" w:rsidRDefault="00C802CC" w:rsidP="00C802CC">
      <w:pPr>
        <w:suppressAutoHyphens w:val="0"/>
        <w:autoSpaceDN/>
        <w:spacing w:after="200"/>
        <w:ind w:left="567" w:right="0"/>
        <w:textAlignment w:val="auto"/>
        <w:rPr>
          <w:rFonts w:ascii="Times New Roman" w:hAnsi="Times New Roman"/>
          <w:sz w:val="28"/>
          <w:szCs w:val="28"/>
        </w:rPr>
      </w:pPr>
      <w:r w:rsidRPr="00C802CC">
        <w:rPr>
          <w:rFonts w:ascii="Times New Roman" w:hAnsi="Times New Roman"/>
          <w:sz w:val="28"/>
          <w:szCs w:val="28"/>
        </w:rPr>
        <w:t xml:space="preserve">− </w:t>
      </w:r>
      <w:proofErr w:type="spellStart"/>
      <w:r w:rsidRPr="00C802CC">
        <w:rPr>
          <w:rFonts w:ascii="Times New Roman" w:hAnsi="Times New Roman"/>
          <w:sz w:val="28"/>
          <w:szCs w:val="28"/>
        </w:rPr>
        <w:t>artifacts</w:t>
      </w:r>
      <w:proofErr w:type="spellEnd"/>
      <w:r w:rsidRPr="00C802CC">
        <w:rPr>
          <w:rFonts w:ascii="Times New Roman" w:hAnsi="Times New Roman"/>
          <w:sz w:val="28"/>
          <w:szCs w:val="28"/>
        </w:rPr>
        <w:t xml:space="preserve"> – содержит артефакты (результат разработки). В данном проекте артефактом является файл </w:t>
      </w:r>
      <w:proofErr w:type="spellStart"/>
      <w:r w:rsidRPr="00C802CC">
        <w:rPr>
          <w:rFonts w:ascii="Times New Roman" w:hAnsi="Times New Roman"/>
          <w:sz w:val="28"/>
          <w:szCs w:val="28"/>
        </w:rPr>
        <w:t>Calculate.war</w:t>
      </w:r>
      <w:proofErr w:type="spellEnd"/>
      <w:r w:rsidRPr="00C802CC">
        <w:rPr>
          <w:rFonts w:ascii="Times New Roman" w:hAnsi="Times New Roman"/>
          <w:sz w:val="28"/>
          <w:szCs w:val="28"/>
        </w:rPr>
        <w:t xml:space="preserve">. В данном каталоге так же содержится контейнер </w:t>
      </w:r>
      <w:proofErr w:type="spellStart"/>
      <w:r w:rsidRPr="00C802CC">
        <w:rPr>
          <w:rFonts w:ascii="Times New Roman" w:hAnsi="Times New Roman"/>
          <w:sz w:val="28"/>
          <w:szCs w:val="28"/>
        </w:rPr>
        <w:t>сервлетов</w:t>
      </w:r>
      <w:proofErr w:type="spellEnd"/>
      <w:r w:rsidRPr="00C802CC">
        <w:rPr>
          <w:rFonts w:ascii="Times New Roman" w:hAnsi="Times New Roman"/>
          <w:sz w:val="28"/>
          <w:szCs w:val="28"/>
        </w:rPr>
        <w:t xml:space="preserve"> webapp-runner.java;</w:t>
      </w:r>
    </w:p>
    <w:p w14:paraId="797B9D07" w14:textId="77777777" w:rsidR="00C802CC" w:rsidRPr="00C802CC" w:rsidRDefault="00C802CC" w:rsidP="00C802CC">
      <w:pPr>
        <w:suppressAutoHyphens w:val="0"/>
        <w:autoSpaceDN/>
        <w:spacing w:after="200"/>
        <w:ind w:left="567" w:right="0"/>
        <w:textAlignment w:val="auto"/>
        <w:rPr>
          <w:rFonts w:ascii="Times New Roman" w:hAnsi="Times New Roman"/>
          <w:sz w:val="28"/>
          <w:szCs w:val="28"/>
        </w:rPr>
      </w:pPr>
      <w:r w:rsidRPr="00C802CC">
        <w:rPr>
          <w:rFonts w:ascii="Times New Roman" w:hAnsi="Times New Roman"/>
          <w:sz w:val="28"/>
          <w:szCs w:val="28"/>
        </w:rPr>
        <w:t xml:space="preserve">− </w:t>
      </w:r>
      <w:proofErr w:type="spellStart"/>
      <w:r w:rsidRPr="00C802CC">
        <w:rPr>
          <w:rFonts w:ascii="Times New Roman" w:hAnsi="Times New Roman"/>
          <w:sz w:val="28"/>
          <w:szCs w:val="28"/>
        </w:rPr>
        <w:t>src</w:t>
      </w:r>
      <w:proofErr w:type="spellEnd"/>
      <w:r w:rsidRPr="00C802CC">
        <w:rPr>
          <w:rFonts w:ascii="Times New Roman" w:hAnsi="Times New Roman"/>
          <w:sz w:val="28"/>
          <w:szCs w:val="28"/>
        </w:rPr>
        <w:t>/</w:t>
      </w:r>
      <w:proofErr w:type="spellStart"/>
      <w:r w:rsidRPr="00C802CC">
        <w:rPr>
          <w:rFonts w:ascii="Times New Roman" w:hAnsi="Times New Roman"/>
          <w:sz w:val="28"/>
          <w:szCs w:val="28"/>
        </w:rPr>
        <w:t>main</w:t>
      </w:r>
      <w:proofErr w:type="spellEnd"/>
      <w:r w:rsidRPr="00C802CC">
        <w:rPr>
          <w:rFonts w:ascii="Times New Roman" w:hAnsi="Times New Roman"/>
          <w:sz w:val="28"/>
          <w:szCs w:val="28"/>
        </w:rPr>
        <w:t>/</w:t>
      </w:r>
      <w:proofErr w:type="spellStart"/>
      <w:r w:rsidRPr="00C802CC">
        <w:rPr>
          <w:rFonts w:ascii="Times New Roman" w:hAnsi="Times New Roman"/>
          <w:sz w:val="28"/>
          <w:szCs w:val="28"/>
        </w:rPr>
        <w:t>java</w:t>
      </w:r>
      <w:proofErr w:type="spellEnd"/>
      <w:r w:rsidRPr="00C802CC">
        <w:rPr>
          <w:rFonts w:ascii="Times New Roman" w:hAnsi="Times New Roman"/>
          <w:sz w:val="28"/>
          <w:szCs w:val="28"/>
        </w:rPr>
        <w:t xml:space="preserve"> – содержит исходный программный код, разложенный по пакетам в виде файлов с расширением </w:t>
      </w:r>
      <w:proofErr w:type="spellStart"/>
      <w:r w:rsidRPr="00C802CC">
        <w:rPr>
          <w:rFonts w:ascii="Times New Roman" w:hAnsi="Times New Roman"/>
          <w:sz w:val="28"/>
          <w:szCs w:val="28"/>
        </w:rPr>
        <w:t>java</w:t>
      </w:r>
      <w:proofErr w:type="spellEnd"/>
      <w:r w:rsidRPr="00C802CC">
        <w:rPr>
          <w:rFonts w:ascii="Times New Roman" w:hAnsi="Times New Roman"/>
          <w:sz w:val="28"/>
          <w:szCs w:val="28"/>
        </w:rPr>
        <w:t xml:space="preserve"> (WriterInFile.java,</w:t>
      </w:r>
      <w:r w:rsidRPr="00C802CC">
        <w:t xml:space="preserve"> </w:t>
      </w:r>
      <w:r w:rsidRPr="00C802CC">
        <w:rPr>
          <w:rFonts w:ascii="Times New Roman" w:hAnsi="Times New Roman"/>
          <w:sz w:val="28"/>
          <w:szCs w:val="28"/>
        </w:rPr>
        <w:t>ArcHangar.java, AuthBaseController.java, AuthManager.java, Authorization.java, BoxHangar.java, Calculator.java, Hangar.java, PDFWriter.java, TentHangar.java);</w:t>
      </w:r>
    </w:p>
    <w:p w14:paraId="16441CA4" w14:textId="77777777" w:rsidR="00C802CC" w:rsidRPr="00C802CC" w:rsidRDefault="00C802CC" w:rsidP="00C802CC">
      <w:pPr>
        <w:suppressAutoHyphens w:val="0"/>
        <w:autoSpaceDN/>
        <w:spacing w:after="200"/>
        <w:ind w:left="567" w:right="0"/>
        <w:textAlignment w:val="auto"/>
        <w:rPr>
          <w:rFonts w:ascii="Times New Roman" w:hAnsi="Times New Roman"/>
          <w:sz w:val="28"/>
          <w:szCs w:val="28"/>
        </w:rPr>
      </w:pPr>
      <w:r w:rsidRPr="00C802CC">
        <w:rPr>
          <w:rFonts w:ascii="Times New Roman" w:hAnsi="Times New Roman"/>
          <w:sz w:val="28"/>
          <w:szCs w:val="28"/>
        </w:rPr>
        <w:t xml:space="preserve">− </w:t>
      </w:r>
      <w:proofErr w:type="spellStart"/>
      <w:r w:rsidRPr="00C802CC">
        <w:rPr>
          <w:rFonts w:ascii="Times New Roman" w:hAnsi="Times New Roman"/>
          <w:sz w:val="28"/>
          <w:szCs w:val="28"/>
        </w:rPr>
        <w:t>src</w:t>
      </w:r>
      <w:proofErr w:type="spellEnd"/>
      <w:r w:rsidRPr="00C802CC">
        <w:rPr>
          <w:rFonts w:ascii="Times New Roman" w:hAnsi="Times New Roman"/>
          <w:sz w:val="28"/>
          <w:szCs w:val="28"/>
        </w:rPr>
        <w:t>/</w:t>
      </w:r>
      <w:proofErr w:type="spellStart"/>
      <w:r w:rsidRPr="00C802CC">
        <w:rPr>
          <w:rFonts w:ascii="Times New Roman" w:hAnsi="Times New Roman"/>
          <w:sz w:val="28"/>
          <w:szCs w:val="28"/>
        </w:rPr>
        <w:t>main</w:t>
      </w:r>
      <w:proofErr w:type="spellEnd"/>
      <w:r w:rsidRPr="00C802CC">
        <w:rPr>
          <w:rFonts w:ascii="Times New Roman" w:hAnsi="Times New Roman"/>
          <w:sz w:val="28"/>
          <w:szCs w:val="28"/>
        </w:rPr>
        <w:t>/</w:t>
      </w:r>
      <w:proofErr w:type="spellStart"/>
      <w:r w:rsidRPr="00C802CC">
        <w:rPr>
          <w:rFonts w:ascii="Times New Roman" w:hAnsi="Times New Roman"/>
          <w:sz w:val="28"/>
          <w:szCs w:val="28"/>
        </w:rPr>
        <w:t>webapp</w:t>
      </w:r>
      <w:proofErr w:type="spellEnd"/>
      <w:r w:rsidRPr="00C802CC">
        <w:rPr>
          <w:rFonts w:ascii="Times New Roman" w:hAnsi="Times New Roman"/>
          <w:sz w:val="28"/>
          <w:szCs w:val="28"/>
        </w:rPr>
        <w:t xml:space="preserve"> – содержит компоненты, относящиеся к веб-части;</w:t>
      </w:r>
    </w:p>
    <w:p w14:paraId="4E0B863C" w14:textId="77777777" w:rsidR="00C802CC" w:rsidRPr="00C802CC" w:rsidRDefault="00C802CC" w:rsidP="00C802CC">
      <w:pPr>
        <w:suppressAutoHyphens w:val="0"/>
        <w:autoSpaceDN/>
        <w:spacing w:after="200"/>
        <w:ind w:left="567" w:right="0"/>
        <w:textAlignment w:val="auto"/>
        <w:rPr>
          <w:rFonts w:ascii="Times New Roman" w:hAnsi="Times New Roman"/>
          <w:sz w:val="28"/>
          <w:szCs w:val="28"/>
        </w:rPr>
      </w:pPr>
      <w:r w:rsidRPr="00C802CC">
        <w:rPr>
          <w:rFonts w:ascii="Times New Roman" w:hAnsi="Times New Roman"/>
          <w:sz w:val="28"/>
          <w:szCs w:val="28"/>
        </w:rPr>
        <w:t xml:space="preserve">− </w:t>
      </w:r>
      <w:proofErr w:type="spellStart"/>
      <w:r w:rsidRPr="00C802CC">
        <w:rPr>
          <w:rFonts w:ascii="Times New Roman" w:hAnsi="Times New Roman"/>
          <w:sz w:val="28"/>
          <w:szCs w:val="28"/>
        </w:rPr>
        <w:t>src</w:t>
      </w:r>
      <w:proofErr w:type="spellEnd"/>
      <w:r w:rsidRPr="00C802CC">
        <w:rPr>
          <w:rFonts w:ascii="Times New Roman" w:hAnsi="Times New Roman"/>
          <w:sz w:val="28"/>
          <w:szCs w:val="28"/>
        </w:rPr>
        <w:t>/</w:t>
      </w:r>
      <w:proofErr w:type="spellStart"/>
      <w:r w:rsidRPr="00C802CC">
        <w:rPr>
          <w:rFonts w:ascii="Times New Roman" w:hAnsi="Times New Roman"/>
          <w:sz w:val="28"/>
          <w:szCs w:val="28"/>
        </w:rPr>
        <w:t>test</w:t>
      </w:r>
      <w:proofErr w:type="spellEnd"/>
      <w:r w:rsidRPr="00C802CC">
        <w:rPr>
          <w:rFonts w:ascii="Times New Roman" w:hAnsi="Times New Roman"/>
          <w:sz w:val="28"/>
          <w:szCs w:val="28"/>
        </w:rPr>
        <w:t xml:space="preserve"> – содержит </w:t>
      </w:r>
      <w:proofErr w:type="spellStart"/>
      <w:r w:rsidRPr="00C802CC">
        <w:rPr>
          <w:rFonts w:ascii="Times New Roman" w:hAnsi="Times New Roman"/>
          <w:sz w:val="28"/>
          <w:szCs w:val="28"/>
        </w:rPr>
        <w:t>unit</w:t>
      </w:r>
      <w:proofErr w:type="spellEnd"/>
      <w:r w:rsidRPr="00C802CC">
        <w:rPr>
          <w:rFonts w:ascii="Times New Roman" w:hAnsi="Times New Roman"/>
          <w:sz w:val="28"/>
          <w:szCs w:val="28"/>
        </w:rPr>
        <w:t>-тесты;</w:t>
      </w:r>
    </w:p>
    <w:p w14:paraId="2B2990A7" w14:textId="77777777" w:rsidR="00C802CC" w:rsidRPr="00C802CC" w:rsidRDefault="00C802CC" w:rsidP="00C802CC">
      <w:pPr>
        <w:suppressAutoHyphens w:val="0"/>
        <w:autoSpaceDN/>
        <w:spacing w:after="200"/>
        <w:ind w:left="567" w:right="0"/>
        <w:textAlignment w:val="auto"/>
        <w:rPr>
          <w:rFonts w:ascii="Times New Roman" w:hAnsi="Times New Roman"/>
          <w:sz w:val="28"/>
          <w:szCs w:val="28"/>
        </w:rPr>
      </w:pPr>
      <w:r w:rsidRPr="00C802CC">
        <w:rPr>
          <w:rFonts w:ascii="Times New Roman" w:hAnsi="Times New Roman"/>
          <w:sz w:val="28"/>
          <w:szCs w:val="28"/>
        </w:rPr>
        <w:t xml:space="preserve">− </w:t>
      </w:r>
      <w:proofErr w:type="spellStart"/>
      <w:r w:rsidRPr="00C802CC">
        <w:rPr>
          <w:rFonts w:ascii="Times New Roman" w:hAnsi="Times New Roman"/>
          <w:sz w:val="28"/>
          <w:szCs w:val="28"/>
        </w:rPr>
        <w:t>target</w:t>
      </w:r>
      <w:proofErr w:type="spellEnd"/>
      <w:r w:rsidRPr="00C802CC">
        <w:rPr>
          <w:rFonts w:ascii="Times New Roman" w:hAnsi="Times New Roman"/>
          <w:sz w:val="28"/>
          <w:szCs w:val="28"/>
        </w:rPr>
        <w:t xml:space="preserve"> – содержит выходную информацию при сборке проекта.</w:t>
      </w:r>
    </w:p>
    <w:p w14:paraId="749F1CDF" w14:textId="77777777" w:rsidR="00C802CC" w:rsidRPr="00C802CC" w:rsidRDefault="00C802CC" w:rsidP="00C802CC">
      <w:pPr>
        <w:suppressAutoHyphens w:val="0"/>
        <w:autoSpaceDN/>
        <w:spacing w:after="200"/>
        <w:ind w:left="567" w:right="0"/>
        <w:textAlignment w:val="auto"/>
        <w:rPr>
          <w:rFonts w:ascii="Times New Roman" w:hAnsi="Times New Roman"/>
          <w:sz w:val="28"/>
          <w:szCs w:val="28"/>
        </w:rPr>
      </w:pPr>
      <w:r w:rsidRPr="00C802CC">
        <w:rPr>
          <w:rFonts w:ascii="Times New Roman" w:hAnsi="Times New Roman"/>
          <w:sz w:val="28"/>
          <w:szCs w:val="28"/>
        </w:rPr>
        <w:lastRenderedPageBreak/>
        <w:t xml:space="preserve">Такой каталог как </w:t>
      </w:r>
      <w:proofErr w:type="spellStart"/>
      <w:r w:rsidRPr="00C802CC">
        <w:rPr>
          <w:rFonts w:ascii="Times New Roman" w:hAnsi="Times New Roman"/>
          <w:sz w:val="28"/>
          <w:szCs w:val="28"/>
        </w:rPr>
        <w:t>src</w:t>
      </w:r>
      <w:proofErr w:type="spellEnd"/>
      <w:r w:rsidRPr="00C802CC">
        <w:rPr>
          <w:rFonts w:ascii="Times New Roman" w:hAnsi="Times New Roman"/>
          <w:sz w:val="28"/>
          <w:szCs w:val="28"/>
        </w:rPr>
        <w:t>/</w:t>
      </w:r>
      <w:proofErr w:type="spellStart"/>
      <w:r w:rsidRPr="00C802CC">
        <w:rPr>
          <w:rFonts w:ascii="Times New Roman" w:hAnsi="Times New Roman"/>
          <w:sz w:val="28"/>
          <w:szCs w:val="28"/>
        </w:rPr>
        <w:t>main</w:t>
      </w:r>
      <w:proofErr w:type="spellEnd"/>
      <w:r w:rsidRPr="00C802CC">
        <w:rPr>
          <w:rFonts w:ascii="Times New Roman" w:hAnsi="Times New Roman"/>
          <w:sz w:val="28"/>
          <w:szCs w:val="28"/>
        </w:rPr>
        <w:t>/</w:t>
      </w:r>
      <w:proofErr w:type="spellStart"/>
      <w:r w:rsidRPr="00C802CC">
        <w:rPr>
          <w:rFonts w:ascii="Times New Roman" w:hAnsi="Times New Roman"/>
          <w:sz w:val="28"/>
          <w:szCs w:val="28"/>
        </w:rPr>
        <w:t>webapp</w:t>
      </w:r>
      <w:proofErr w:type="spellEnd"/>
      <w:r w:rsidRPr="00C802CC">
        <w:rPr>
          <w:rFonts w:ascii="Times New Roman" w:hAnsi="Times New Roman"/>
          <w:sz w:val="28"/>
          <w:szCs w:val="28"/>
        </w:rPr>
        <w:t xml:space="preserve"> содержит следующие каталоги, которые перечислены ниже:</w:t>
      </w:r>
    </w:p>
    <w:p w14:paraId="17239EC9" w14:textId="77777777" w:rsidR="00C802CC" w:rsidRPr="00C802CC" w:rsidRDefault="00C802CC" w:rsidP="00C802CC">
      <w:pPr>
        <w:suppressAutoHyphens w:val="0"/>
        <w:autoSpaceDN/>
        <w:spacing w:after="200"/>
        <w:ind w:left="567" w:right="0"/>
        <w:textAlignment w:val="auto"/>
        <w:rPr>
          <w:rFonts w:ascii="Times New Roman" w:hAnsi="Times New Roman"/>
          <w:sz w:val="28"/>
          <w:szCs w:val="28"/>
        </w:rPr>
      </w:pPr>
      <w:r w:rsidRPr="00C802CC">
        <w:rPr>
          <w:rFonts w:ascii="Times New Roman" w:hAnsi="Times New Roman"/>
          <w:sz w:val="28"/>
          <w:szCs w:val="28"/>
        </w:rPr>
        <w:t xml:space="preserve">− Каталог </w:t>
      </w:r>
      <w:proofErr w:type="spellStart"/>
      <w:r w:rsidRPr="00C802CC">
        <w:rPr>
          <w:rFonts w:ascii="Times New Roman" w:hAnsi="Times New Roman"/>
          <w:sz w:val="28"/>
          <w:szCs w:val="28"/>
        </w:rPr>
        <w:t>css</w:t>
      </w:r>
      <w:proofErr w:type="spellEnd"/>
      <w:r w:rsidRPr="00C802CC">
        <w:rPr>
          <w:rFonts w:ascii="Times New Roman" w:hAnsi="Times New Roman"/>
          <w:sz w:val="28"/>
          <w:szCs w:val="28"/>
        </w:rPr>
        <w:t xml:space="preserve">, содержащий </w:t>
      </w:r>
      <w:proofErr w:type="spellStart"/>
      <w:r w:rsidRPr="00C802CC">
        <w:rPr>
          <w:rFonts w:ascii="Times New Roman" w:hAnsi="Times New Roman"/>
          <w:sz w:val="28"/>
          <w:szCs w:val="28"/>
        </w:rPr>
        <w:t>css</w:t>
      </w:r>
      <w:proofErr w:type="spellEnd"/>
      <w:r w:rsidRPr="00C802CC">
        <w:rPr>
          <w:rFonts w:ascii="Times New Roman" w:hAnsi="Times New Roman"/>
          <w:sz w:val="28"/>
          <w:szCs w:val="28"/>
        </w:rPr>
        <w:t xml:space="preserve"> стиль под названием style.css, определяющий стиль веб-страниц.</w:t>
      </w:r>
    </w:p>
    <w:p w14:paraId="4C8F3D97" w14:textId="77777777" w:rsidR="00C802CC" w:rsidRPr="00C802CC" w:rsidRDefault="00C802CC" w:rsidP="00C802CC">
      <w:pPr>
        <w:suppressAutoHyphens w:val="0"/>
        <w:autoSpaceDN/>
        <w:spacing w:after="200"/>
        <w:ind w:left="567" w:right="0"/>
        <w:textAlignment w:val="auto"/>
        <w:rPr>
          <w:rFonts w:ascii="Times New Roman" w:hAnsi="Times New Roman"/>
          <w:sz w:val="28"/>
          <w:szCs w:val="28"/>
        </w:rPr>
      </w:pPr>
      <w:r w:rsidRPr="00C802CC">
        <w:rPr>
          <w:rFonts w:ascii="Times New Roman" w:hAnsi="Times New Roman"/>
          <w:sz w:val="28"/>
          <w:szCs w:val="28"/>
        </w:rPr>
        <w:t>− Каталог WEB-INF. В нём расположен файл web.xml, определяющий конфигурацию веб-приложения при развёртывании.</w:t>
      </w:r>
    </w:p>
    <w:p w14:paraId="2E3AA904" w14:textId="77777777" w:rsidR="00C802CC" w:rsidRPr="00C802CC" w:rsidRDefault="00C802CC" w:rsidP="00C802CC">
      <w:pPr>
        <w:suppressAutoHyphens w:val="0"/>
        <w:autoSpaceDN/>
        <w:spacing w:after="200"/>
        <w:ind w:left="567" w:right="0"/>
        <w:textAlignment w:val="auto"/>
        <w:rPr>
          <w:rFonts w:ascii="Times New Roman" w:hAnsi="Times New Roman"/>
          <w:sz w:val="28"/>
          <w:szCs w:val="28"/>
        </w:rPr>
      </w:pPr>
      <w:r w:rsidRPr="00C802CC">
        <w:rPr>
          <w:rFonts w:ascii="Times New Roman" w:hAnsi="Times New Roman"/>
          <w:sz w:val="28"/>
          <w:szCs w:val="28"/>
        </w:rPr>
        <w:t xml:space="preserve">− </w:t>
      </w:r>
      <w:proofErr w:type="spellStart"/>
      <w:r w:rsidRPr="00C802CC">
        <w:rPr>
          <w:rFonts w:ascii="Times New Roman" w:hAnsi="Times New Roman"/>
          <w:sz w:val="28"/>
          <w:szCs w:val="28"/>
        </w:rPr>
        <w:t>Jsp</w:t>
      </w:r>
      <w:proofErr w:type="spellEnd"/>
      <w:r w:rsidRPr="00C802CC">
        <w:rPr>
          <w:rFonts w:ascii="Times New Roman" w:hAnsi="Times New Roman"/>
          <w:sz w:val="28"/>
          <w:szCs w:val="28"/>
        </w:rPr>
        <w:t xml:space="preserve">-страницы </w:t>
      </w:r>
      <w:proofErr w:type="spellStart"/>
      <w:r w:rsidRPr="00C802CC">
        <w:rPr>
          <w:rFonts w:ascii="Times New Roman" w:hAnsi="Times New Roman"/>
          <w:sz w:val="28"/>
          <w:szCs w:val="28"/>
        </w:rPr>
        <w:t>Authorization.jsp</w:t>
      </w:r>
      <w:proofErr w:type="spellEnd"/>
      <w:r w:rsidRPr="00C802CC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Pr="00C802CC">
        <w:rPr>
          <w:rFonts w:ascii="Times New Roman" w:hAnsi="Times New Roman"/>
          <w:sz w:val="28"/>
          <w:szCs w:val="28"/>
        </w:rPr>
        <w:t>Edit.jsp</w:t>
      </w:r>
      <w:proofErr w:type="spellEnd"/>
      <w:r w:rsidRPr="00C802CC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Pr="00C802CC">
        <w:rPr>
          <w:rFonts w:ascii="Times New Roman" w:hAnsi="Times New Roman"/>
          <w:sz w:val="28"/>
          <w:szCs w:val="28"/>
        </w:rPr>
        <w:t>Form.jsp</w:t>
      </w:r>
      <w:proofErr w:type="spellEnd"/>
      <w:r w:rsidRPr="00C802CC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Pr="00C802CC">
        <w:rPr>
          <w:rFonts w:ascii="Times New Roman" w:hAnsi="Times New Roman"/>
          <w:sz w:val="28"/>
          <w:szCs w:val="28"/>
        </w:rPr>
        <w:t>Results.jsp</w:t>
      </w:r>
      <w:proofErr w:type="spellEnd"/>
      <w:r w:rsidRPr="00C802CC">
        <w:rPr>
          <w:rFonts w:ascii="Times New Roman" w:hAnsi="Times New Roman"/>
          <w:sz w:val="28"/>
          <w:szCs w:val="28"/>
        </w:rPr>
        <w:t>. Эти файлы определяют содержание веб-страниц.</w:t>
      </w:r>
    </w:p>
    <w:p w14:paraId="1B72CC28" w14:textId="77777777" w:rsidR="00C802CC" w:rsidRPr="00C802CC" w:rsidRDefault="00C802CC" w:rsidP="00C802CC">
      <w:pPr>
        <w:suppressAutoHyphens w:val="0"/>
        <w:autoSpaceDN/>
        <w:spacing w:after="200"/>
        <w:ind w:left="567" w:right="0"/>
        <w:textAlignment w:val="auto"/>
        <w:rPr>
          <w:rFonts w:ascii="Times New Roman" w:hAnsi="Times New Roman"/>
          <w:sz w:val="28"/>
          <w:szCs w:val="28"/>
        </w:rPr>
      </w:pPr>
      <w:r w:rsidRPr="00C802CC">
        <w:rPr>
          <w:rFonts w:ascii="Times New Roman" w:hAnsi="Times New Roman"/>
          <w:sz w:val="28"/>
          <w:szCs w:val="28"/>
        </w:rPr>
        <w:t>Так же данный проект включает в себя файлы, которые предоставлены ниже:</w:t>
      </w:r>
    </w:p>
    <w:p w14:paraId="1E0EDBDF" w14:textId="77777777" w:rsidR="00C802CC" w:rsidRPr="00C802CC" w:rsidRDefault="00C802CC" w:rsidP="00C802CC">
      <w:pPr>
        <w:suppressAutoHyphens w:val="0"/>
        <w:autoSpaceDN/>
        <w:spacing w:after="200"/>
        <w:ind w:left="567" w:right="0"/>
        <w:textAlignment w:val="auto"/>
        <w:rPr>
          <w:rFonts w:ascii="Times New Roman" w:hAnsi="Times New Roman"/>
          <w:sz w:val="28"/>
          <w:szCs w:val="28"/>
        </w:rPr>
      </w:pPr>
      <w:r w:rsidRPr="00C802CC">
        <w:rPr>
          <w:rFonts w:ascii="Times New Roman" w:hAnsi="Times New Roman"/>
          <w:sz w:val="28"/>
          <w:szCs w:val="28"/>
        </w:rPr>
        <w:t>− README.md – описание проекта.</w:t>
      </w:r>
    </w:p>
    <w:p w14:paraId="3B15BC79" w14:textId="77777777" w:rsidR="00C802CC" w:rsidRPr="00C802CC" w:rsidRDefault="00C802CC" w:rsidP="00C802CC">
      <w:pPr>
        <w:suppressAutoHyphens w:val="0"/>
        <w:autoSpaceDN/>
        <w:spacing w:after="200"/>
        <w:ind w:left="567" w:right="0"/>
        <w:textAlignment w:val="auto"/>
        <w:rPr>
          <w:rFonts w:ascii="Times New Roman" w:hAnsi="Times New Roman"/>
          <w:sz w:val="28"/>
          <w:szCs w:val="28"/>
        </w:rPr>
      </w:pPr>
      <w:r w:rsidRPr="00C802CC">
        <w:rPr>
          <w:rFonts w:ascii="Times New Roman" w:hAnsi="Times New Roman"/>
          <w:sz w:val="28"/>
          <w:szCs w:val="28"/>
        </w:rPr>
        <w:t xml:space="preserve">− pom.xml – конфигурация сборки </w:t>
      </w:r>
      <w:proofErr w:type="spellStart"/>
      <w:r w:rsidRPr="00C802CC">
        <w:rPr>
          <w:rFonts w:ascii="Times New Roman" w:hAnsi="Times New Roman"/>
          <w:sz w:val="28"/>
          <w:szCs w:val="28"/>
        </w:rPr>
        <w:t>Maven</w:t>
      </w:r>
      <w:proofErr w:type="spellEnd"/>
      <w:r w:rsidRPr="00C802CC">
        <w:rPr>
          <w:rFonts w:ascii="Times New Roman" w:hAnsi="Times New Roman"/>
          <w:sz w:val="28"/>
          <w:szCs w:val="28"/>
        </w:rPr>
        <w:t xml:space="preserve"> проекта.</w:t>
      </w:r>
    </w:p>
    <w:p w14:paraId="4BEC4C37" w14:textId="77777777" w:rsidR="00C802CC" w:rsidRPr="00C802CC" w:rsidRDefault="00C802CC" w:rsidP="00C802CC">
      <w:pPr>
        <w:suppressAutoHyphens w:val="0"/>
        <w:autoSpaceDN/>
        <w:spacing w:after="200"/>
        <w:ind w:left="567" w:right="0"/>
        <w:textAlignment w:val="auto"/>
        <w:rPr>
          <w:rFonts w:ascii="Times New Roman" w:hAnsi="Times New Roman"/>
          <w:sz w:val="28"/>
          <w:szCs w:val="28"/>
        </w:rPr>
      </w:pPr>
      <w:r w:rsidRPr="00C802CC">
        <w:rPr>
          <w:rFonts w:ascii="Times New Roman" w:hAnsi="Times New Roman"/>
          <w:sz w:val="28"/>
          <w:szCs w:val="28"/>
        </w:rPr>
        <w:t xml:space="preserve">− PROCFILE – конфигурация для сервиса </w:t>
      </w:r>
      <w:proofErr w:type="spellStart"/>
      <w:r w:rsidRPr="00C802CC">
        <w:rPr>
          <w:rFonts w:ascii="Times New Roman" w:hAnsi="Times New Roman"/>
          <w:sz w:val="28"/>
          <w:szCs w:val="28"/>
        </w:rPr>
        <w:t>Heroku</w:t>
      </w:r>
      <w:proofErr w:type="spellEnd"/>
      <w:r w:rsidRPr="00C802CC">
        <w:rPr>
          <w:rFonts w:ascii="Times New Roman" w:hAnsi="Times New Roman"/>
          <w:sz w:val="28"/>
          <w:szCs w:val="28"/>
        </w:rPr>
        <w:t>.</w:t>
      </w:r>
    </w:p>
    <w:p w14:paraId="4334C727" w14:textId="77777777" w:rsidR="00C802CC" w:rsidRPr="00C802CC" w:rsidRDefault="00C802CC" w:rsidP="00C802CC">
      <w:pPr>
        <w:suppressAutoHyphens w:val="0"/>
        <w:autoSpaceDN/>
        <w:spacing w:after="200"/>
        <w:ind w:left="567" w:right="0"/>
        <w:textAlignment w:val="auto"/>
        <w:rPr>
          <w:rFonts w:ascii="Times New Roman" w:hAnsi="Times New Roman"/>
          <w:sz w:val="28"/>
          <w:szCs w:val="28"/>
        </w:rPr>
      </w:pPr>
      <w:r w:rsidRPr="00C802CC">
        <w:rPr>
          <w:rFonts w:ascii="Times New Roman" w:hAnsi="Times New Roman"/>
          <w:sz w:val="28"/>
          <w:szCs w:val="28"/>
        </w:rPr>
        <w:t xml:space="preserve">− </w:t>
      </w:r>
      <w:proofErr w:type="spellStart"/>
      <w:r w:rsidRPr="00C802CC">
        <w:rPr>
          <w:rFonts w:ascii="Times New Roman" w:hAnsi="Times New Roman"/>
          <w:sz w:val="28"/>
          <w:szCs w:val="28"/>
        </w:rPr>
        <w:t>src</w:t>
      </w:r>
      <w:proofErr w:type="spellEnd"/>
      <w:r w:rsidRPr="00C802CC">
        <w:rPr>
          <w:rFonts w:ascii="Times New Roman" w:hAnsi="Times New Roman"/>
          <w:sz w:val="28"/>
          <w:szCs w:val="28"/>
        </w:rPr>
        <w:t>/</w:t>
      </w:r>
      <w:proofErr w:type="spellStart"/>
      <w:r w:rsidRPr="00C802CC">
        <w:rPr>
          <w:rFonts w:ascii="Times New Roman" w:hAnsi="Times New Roman"/>
          <w:sz w:val="28"/>
          <w:szCs w:val="28"/>
        </w:rPr>
        <w:t>main</w:t>
      </w:r>
      <w:proofErr w:type="spellEnd"/>
      <w:r w:rsidRPr="00C802CC">
        <w:rPr>
          <w:rFonts w:ascii="Times New Roman" w:hAnsi="Times New Roman"/>
          <w:sz w:val="28"/>
          <w:szCs w:val="28"/>
        </w:rPr>
        <w:t>/AuthBase.txt – файл с первоначальной базой учётных записей пользователей.</w:t>
      </w:r>
    </w:p>
    <w:p w14:paraId="5AC8EF98" w14:textId="77777777" w:rsidR="00C802CC" w:rsidRPr="00C802CC" w:rsidRDefault="00C802CC" w:rsidP="00C802CC">
      <w:pPr>
        <w:suppressAutoHyphens w:val="0"/>
        <w:autoSpaceDN/>
        <w:spacing w:after="200"/>
        <w:ind w:left="567" w:right="0"/>
        <w:textAlignment w:val="auto"/>
        <w:rPr>
          <w:rFonts w:ascii="Times New Roman" w:hAnsi="Times New Roman"/>
          <w:sz w:val="28"/>
          <w:szCs w:val="28"/>
        </w:rPr>
      </w:pPr>
      <w:r w:rsidRPr="00C802CC">
        <w:rPr>
          <w:rFonts w:ascii="Times New Roman" w:hAnsi="Times New Roman"/>
          <w:sz w:val="28"/>
          <w:szCs w:val="28"/>
        </w:rPr>
        <w:t xml:space="preserve">В файле pom.xml описывается конфигурация для сборки проекта </w:t>
      </w:r>
      <w:proofErr w:type="spellStart"/>
      <w:r w:rsidRPr="00C802CC">
        <w:rPr>
          <w:rFonts w:ascii="Times New Roman" w:hAnsi="Times New Roman"/>
          <w:sz w:val="28"/>
          <w:szCs w:val="28"/>
        </w:rPr>
        <w:t>Maven'ом</w:t>
      </w:r>
      <w:proofErr w:type="spellEnd"/>
      <w:r w:rsidRPr="00C802CC">
        <w:rPr>
          <w:rFonts w:ascii="Times New Roman" w:hAnsi="Times New Roman"/>
          <w:sz w:val="28"/>
          <w:szCs w:val="28"/>
        </w:rPr>
        <w:t>. В описание включается:</w:t>
      </w:r>
    </w:p>
    <w:p w14:paraId="699C7E8C" w14:textId="77777777" w:rsidR="00C802CC" w:rsidRPr="00C802CC" w:rsidRDefault="00C802CC" w:rsidP="00C802CC">
      <w:pPr>
        <w:suppressAutoHyphens w:val="0"/>
        <w:autoSpaceDN/>
        <w:spacing w:after="200"/>
        <w:ind w:left="567" w:right="0"/>
        <w:textAlignment w:val="auto"/>
        <w:rPr>
          <w:rFonts w:ascii="Times New Roman" w:hAnsi="Times New Roman"/>
          <w:sz w:val="28"/>
          <w:szCs w:val="28"/>
        </w:rPr>
      </w:pPr>
      <w:r w:rsidRPr="00C802CC">
        <w:rPr>
          <w:rFonts w:ascii="Times New Roman" w:hAnsi="Times New Roman"/>
          <w:sz w:val="28"/>
          <w:szCs w:val="28"/>
        </w:rPr>
        <w:t xml:space="preserve">− Описание проекта (его название, версия и </w:t>
      </w:r>
      <w:proofErr w:type="gramStart"/>
      <w:r w:rsidRPr="00C802CC">
        <w:rPr>
          <w:rFonts w:ascii="Times New Roman" w:hAnsi="Times New Roman"/>
          <w:sz w:val="28"/>
          <w:szCs w:val="28"/>
        </w:rPr>
        <w:t>т.д.</w:t>
      </w:r>
      <w:proofErr w:type="gramEnd"/>
      <w:r w:rsidRPr="00C802CC">
        <w:rPr>
          <w:rFonts w:ascii="Times New Roman" w:hAnsi="Times New Roman"/>
          <w:sz w:val="28"/>
          <w:szCs w:val="28"/>
        </w:rPr>
        <w:t>).</w:t>
      </w:r>
    </w:p>
    <w:p w14:paraId="33AFA304" w14:textId="77777777" w:rsidR="00C802CC" w:rsidRPr="00C802CC" w:rsidRDefault="00C802CC" w:rsidP="00C802CC">
      <w:pPr>
        <w:suppressAutoHyphens w:val="0"/>
        <w:autoSpaceDN/>
        <w:spacing w:after="200"/>
        <w:ind w:left="567" w:right="0"/>
        <w:textAlignment w:val="auto"/>
        <w:rPr>
          <w:rFonts w:ascii="Times New Roman" w:hAnsi="Times New Roman"/>
          <w:sz w:val="28"/>
          <w:szCs w:val="28"/>
        </w:rPr>
      </w:pPr>
      <w:r w:rsidRPr="00C802CC">
        <w:rPr>
          <w:rFonts w:ascii="Times New Roman" w:hAnsi="Times New Roman"/>
          <w:sz w:val="28"/>
          <w:szCs w:val="28"/>
        </w:rPr>
        <w:t>− После идёт описание всех плагинов: плагин компиляции (</w:t>
      </w:r>
      <w:proofErr w:type="spellStart"/>
      <w:r w:rsidRPr="00C802CC">
        <w:rPr>
          <w:rFonts w:ascii="Times New Roman" w:hAnsi="Times New Roman"/>
          <w:sz w:val="28"/>
          <w:szCs w:val="28"/>
        </w:rPr>
        <w:t>maven-compiler-plugin</w:t>
      </w:r>
      <w:proofErr w:type="spellEnd"/>
      <w:r w:rsidRPr="00C802CC">
        <w:rPr>
          <w:rFonts w:ascii="Times New Roman" w:hAnsi="Times New Roman"/>
          <w:sz w:val="28"/>
          <w:szCs w:val="28"/>
        </w:rPr>
        <w:t xml:space="preserve">), плагины </w:t>
      </w:r>
      <w:proofErr w:type="spellStart"/>
      <w:r w:rsidRPr="00C802CC">
        <w:rPr>
          <w:rFonts w:ascii="Times New Roman" w:hAnsi="Times New Roman"/>
          <w:sz w:val="28"/>
          <w:szCs w:val="28"/>
        </w:rPr>
        <w:t>maven</w:t>
      </w:r>
      <w:proofErr w:type="spellEnd"/>
      <w:r w:rsidRPr="00C802CC">
        <w:rPr>
          <w:rFonts w:ascii="Times New Roman" w:hAnsi="Times New Roman"/>
          <w:sz w:val="28"/>
          <w:szCs w:val="28"/>
        </w:rPr>
        <w:t xml:space="preserve"> (</w:t>
      </w:r>
      <w:proofErr w:type="spellStart"/>
      <w:r w:rsidRPr="00C802CC">
        <w:rPr>
          <w:rFonts w:ascii="Times New Roman" w:hAnsi="Times New Roman"/>
          <w:sz w:val="28"/>
          <w:szCs w:val="28"/>
        </w:rPr>
        <w:t>maven-compiler-plugin</w:t>
      </w:r>
      <w:proofErr w:type="spellEnd"/>
      <w:r w:rsidRPr="00C802CC">
        <w:rPr>
          <w:rFonts w:ascii="Times New Roman" w:hAnsi="Times New Roman"/>
          <w:sz w:val="28"/>
          <w:szCs w:val="28"/>
        </w:rPr>
        <w:t xml:space="preserve">) с изменением конфигурации в виде добавления артефакта </w:t>
      </w:r>
      <w:proofErr w:type="spellStart"/>
      <w:proofErr w:type="gramStart"/>
      <w:r w:rsidRPr="00C802CC">
        <w:rPr>
          <w:rFonts w:ascii="Times New Roman" w:hAnsi="Times New Roman"/>
          <w:sz w:val="28"/>
          <w:szCs w:val="28"/>
        </w:rPr>
        <w:t>com.heroku</w:t>
      </w:r>
      <w:proofErr w:type="gramEnd"/>
      <w:r w:rsidRPr="00C802CC">
        <w:rPr>
          <w:rFonts w:ascii="Times New Roman" w:hAnsi="Times New Roman"/>
          <w:sz w:val="28"/>
          <w:szCs w:val="28"/>
        </w:rPr>
        <w:t>.webapp-runner</w:t>
      </w:r>
      <w:proofErr w:type="spellEnd"/>
      <w:r w:rsidRPr="00C802CC">
        <w:rPr>
          <w:rFonts w:ascii="Times New Roman" w:hAnsi="Times New Roman"/>
          <w:sz w:val="28"/>
          <w:szCs w:val="28"/>
        </w:rPr>
        <w:t xml:space="preserve">, плагин для компиляции </w:t>
      </w:r>
      <w:proofErr w:type="spellStart"/>
      <w:r w:rsidRPr="00C802CC">
        <w:rPr>
          <w:rFonts w:ascii="Times New Roman" w:hAnsi="Times New Roman"/>
          <w:sz w:val="28"/>
          <w:szCs w:val="28"/>
        </w:rPr>
        <w:t>war</w:t>
      </w:r>
      <w:proofErr w:type="spellEnd"/>
      <w:r w:rsidRPr="00C802CC">
        <w:rPr>
          <w:rFonts w:ascii="Times New Roman" w:hAnsi="Times New Roman"/>
          <w:sz w:val="28"/>
          <w:szCs w:val="28"/>
        </w:rPr>
        <w:t>-файлов (</w:t>
      </w:r>
      <w:proofErr w:type="spellStart"/>
      <w:r w:rsidRPr="00C802CC">
        <w:rPr>
          <w:rFonts w:ascii="Times New Roman" w:hAnsi="Times New Roman"/>
          <w:sz w:val="28"/>
          <w:szCs w:val="28"/>
        </w:rPr>
        <w:t>maven-war-plugin</w:t>
      </w:r>
      <w:proofErr w:type="spellEnd"/>
      <w:r w:rsidRPr="00C802CC">
        <w:rPr>
          <w:rFonts w:ascii="Times New Roman" w:hAnsi="Times New Roman"/>
          <w:sz w:val="28"/>
          <w:szCs w:val="28"/>
        </w:rPr>
        <w:t>).</w:t>
      </w:r>
    </w:p>
    <w:p w14:paraId="740DA857" w14:textId="77777777" w:rsidR="00C802CC" w:rsidRPr="00C802CC" w:rsidRDefault="00C802CC" w:rsidP="00C802CC">
      <w:pPr>
        <w:suppressAutoHyphens w:val="0"/>
        <w:autoSpaceDN/>
        <w:spacing w:after="200"/>
        <w:ind w:left="567" w:right="0"/>
        <w:textAlignment w:val="auto"/>
        <w:rPr>
          <w:rFonts w:ascii="Times New Roman" w:hAnsi="Times New Roman"/>
          <w:sz w:val="28"/>
          <w:szCs w:val="28"/>
        </w:rPr>
      </w:pPr>
      <w:r w:rsidRPr="00C802CC">
        <w:rPr>
          <w:rFonts w:ascii="Times New Roman" w:hAnsi="Times New Roman"/>
          <w:sz w:val="28"/>
          <w:szCs w:val="28"/>
        </w:rPr>
        <w:t>− Так же включено описание зависимостей: модульное тестирование (</w:t>
      </w:r>
      <w:proofErr w:type="spellStart"/>
      <w:r w:rsidRPr="00C802CC">
        <w:rPr>
          <w:rFonts w:ascii="Times New Roman" w:hAnsi="Times New Roman"/>
          <w:sz w:val="28"/>
          <w:szCs w:val="28"/>
        </w:rPr>
        <w:t>junit</w:t>
      </w:r>
      <w:proofErr w:type="spellEnd"/>
      <w:r w:rsidRPr="00C802CC">
        <w:rPr>
          <w:rFonts w:ascii="Times New Roman" w:hAnsi="Times New Roman"/>
          <w:sz w:val="28"/>
          <w:szCs w:val="28"/>
        </w:rPr>
        <w:t>),</w:t>
      </w:r>
      <w:r w:rsidRPr="00C802CC">
        <w:t xml:space="preserve"> </w:t>
      </w:r>
      <w:proofErr w:type="spellStart"/>
      <w:r w:rsidRPr="00C802CC">
        <w:rPr>
          <w:rFonts w:ascii="Times New Roman" w:hAnsi="Times New Roman"/>
          <w:sz w:val="28"/>
          <w:szCs w:val="28"/>
        </w:rPr>
        <w:t>сервлеты</w:t>
      </w:r>
      <w:proofErr w:type="spellEnd"/>
      <w:r w:rsidRPr="00C802CC">
        <w:rPr>
          <w:rFonts w:ascii="Times New Roman" w:hAnsi="Times New Roman"/>
          <w:sz w:val="28"/>
          <w:szCs w:val="28"/>
        </w:rPr>
        <w:t xml:space="preserve"> (</w:t>
      </w:r>
      <w:proofErr w:type="spellStart"/>
      <w:proofErr w:type="gramStart"/>
      <w:r w:rsidRPr="00C802CC">
        <w:rPr>
          <w:rFonts w:ascii="Times New Roman" w:hAnsi="Times New Roman"/>
          <w:sz w:val="28"/>
          <w:szCs w:val="28"/>
        </w:rPr>
        <w:t>javax.servlet</w:t>
      </w:r>
      <w:proofErr w:type="spellEnd"/>
      <w:proofErr w:type="gramEnd"/>
      <w:r w:rsidRPr="00C802CC">
        <w:rPr>
          <w:rFonts w:ascii="Times New Roman" w:hAnsi="Times New Roman"/>
          <w:sz w:val="28"/>
          <w:szCs w:val="28"/>
        </w:rPr>
        <w:t xml:space="preserve">), Unified </w:t>
      </w:r>
      <w:proofErr w:type="spellStart"/>
      <w:r w:rsidRPr="00C802CC">
        <w:rPr>
          <w:rFonts w:ascii="Times New Roman" w:hAnsi="Times New Roman"/>
          <w:sz w:val="28"/>
          <w:szCs w:val="28"/>
        </w:rPr>
        <w:t>Expression</w:t>
      </w:r>
      <w:proofErr w:type="spellEnd"/>
      <w:r w:rsidRPr="00C802CC">
        <w:rPr>
          <w:rFonts w:ascii="Times New Roman" w:hAnsi="Times New Roman"/>
          <w:sz w:val="28"/>
          <w:szCs w:val="28"/>
        </w:rPr>
        <w:t xml:space="preserve"> Language (</w:t>
      </w:r>
      <w:proofErr w:type="spellStart"/>
      <w:r w:rsidRPr="00C802CC">
        <w:rPr>
          <w:rFonts w:ascii="Times New Roman" w:hAnsi="Times New Roman"/>
          <w:sz w:val="28"/>
          <w:szCs w:val="28"/>
        </w:rPr>
        <w:t>el-api</w:t>
      </w:r>
      <w:proofErr w:type="spellEnd"/>
      <w:r w:rsidRPr="00C802CC">
        <w:rPr>
          <w:rFonts w:ascii="Times New Roman" w:hAnsi="Times New Roman"/>
          <w:sz w:val="28"/>
          <w:szCs w:val="28"/>
        </w:rPr>
        <w:t xml:space="preserve">), создание </w:t>
      </w:r>
      <w:proofErr w:type="spellStart"/>
      <w:r w:rsidRPr="00C802CC">
        <w:rPr>
          <w:rFonts w:ascii="Times New Roman" w:hAnsi="Times New Roman"/>
          <w:sz w:val="28"/>
          <w:szCs w:val="28"/>
        </w:rPr>
        <w:t>pdf</w:t>
      </w:r>
      <w:proofErr w:type="spellEnd"/>
      <w:r w:rsidRPr="00C802CC">
        <w:rPr>
          <w:rFonts w:ascii="Times New Roman" w:hAnsi="Times New Roman"/>
          <w:sz w:val="28"/>
          <w:szCs w:val="28"/>
        </w:rPr>
        <w:t xml:space="preserve"> файлов (</w:t>
      </w:r>
      <w:proofErr w:type="spellStart"/>
      <w:r w:rsidRPr="00C802CC">
        <w:rPr>
          <w:rFonts w:ascii="Times New Roman" w:hAnsi="Times New Roman"/>
          <w:sz w:val="28"/>
          <w:szCs w:val="28"/>
        </w:rPr>
        <w:t>com.itextpdf</w:t>
      </w:r>
      <w:proofErr w:type="spellEnd"/>
      <w:r w:rsidRPr="00C802CC">
        <w:rPr>
          <w:rFonts w:ascii="Times New Roman" w:hAnsi="Times New Roman"/>
          <w:sz w:val="28"/>
          <w:szCs w:val="28"/>
        </w:rPr>
        <w:t xml:space="preserve">), контейнер </w:t>
      </w:r>
      <w:proofErr w:type="spellStart"/>
      <w:r w:rsidRPr="00C802CC">
        <w:rPr>
          <w:rFonts w:ascii="Times New Roman" w:hAnsi="Times New Roman"/>
          <w:sz w:val="28"/>
          <w:szCs w:val="28"/>
        </w:rPr>
        <w:t>сервлетов</w:t>
      </w:r>
      <w:proofErr w:type="spellEnd"/>
      <w:r w:rsidRPr="00C802CC">
        <w:rPr>
          <w:rFonts w:ascii="Times New Roman" w:hAnsi="Times New Roman"/>
          <w:sz w:val="28"/>
          <w:szCs w:val="28"/>
        </w:rPr>
        <w:t xml:space="preserve"> (</w:t>
      </w:r>
      <w:proofErr w:type="spellStart"/>
      <w:r w:rsidRPr="00C802CC">
        <w:rPr>
          <w:rFonts w:ascii="Times New Roman" w:hAnsi="Times New Roman"/>
          <w:sz w:val="28"/>
          <w:szCs w:val="28"/>
        </w:rPr>
        <w:t>com.github.jsimone.webapp-runner</w:t>
      </w:r>
      <w:proofErr w:type="spellEnd"/>
      <w:r w:rsidRPr="00C802CC">
        <w:rPr>
          <w:rFonts w:ascii="Times New Roman" w:hAnsi="Times New Roman"/>
          <w:sz w:val="28"/>
          <w:szCs w:val="28"/>
        </w:rPr>
        <w:t>).</w:t>
      </w:r>
    </w:p>
    <w:p w14:paraId="48D0E687" w14:textId="77777777" w:rsidR="00C802CC" w:rsidRDefault="00C802CC" w:rsidP="00B35305">
      <w:pPr>
        <w:ind w:left="0"/>
        <w:rPr>
          <w:rFonts w:ascii="Times New Roman" w:hAnsi="Times New Roman"/>
          <w:sz w:val="28"/>
          <w:szCs w:val="28"/>
        </w:rPr>
      </w:pPr>
    </w:p>
    <w:p w14:paraId="1128B4F1" w14:textId="77777777" w:rsidR="00B35305" w:rsidRPr="00E31E6E" w:rsidRDefault="00B35305" w:rsidP="00B35305">
      <w:pPr>
        <w:rPr>
          <w:rFonts w:ascii="Times New Roman" w:hAnsi="Times New Roman"/>
          <w:b/>
          <w:bCs/>
          <w:sz w:val="28"/>
          <w:szCs w:val="28"/>
        </w:rPr>
      </w:pPr>
      <w:r w:rsidRPr="00E31E6E">
        <w:rPr>
          <w:rFonts w:ascii="Times New Roman" w:hAnsi="Times New Roman"/>
          <w:b/>
          <w:bCs/>
          <w:sz w:val="28"/>
          <w:szCs w:val="28"/>
        </w:rPr>
        <w:t>Процесс сборки проекта:</w:t>
      </w:r>
    </w:p>
    <w:p w14:paraId="61B24A9B" w14:textId="54EA25D6" w:rsidR="00B35305" w:rsidRDefault="00B35305" w:rsidP="00B35305">
      <w:pPr>
        <w:rPr>
          <w:rFonts w:ascii="Times New Roman" w:hAnsi="Times New Roman"/>
          <w:sz w:val="28"/>
          <w:szCs w:val="28"/>
        </w:rPr>
      </w:pPr>
      <w:r w:rsidRPr="00275AE0">
        <w:rPr>
          <w:rFonts w:ascii="Times New Roman" w:hAnsi="Times New Roman"/>
          <w:sz w:val="28"/>
          <w:szCs w:val="28"/>
        </w:rPr>
        <w:t xml:space="preserve">Сборка проекта будет проходить </w:t>
      </w:r>
      <w:proofErr w:type="gramStart"/>
      <w:r w:rsidRPr="00275AE0">
        <w:rPr>
          <w:rFonts w:ascii="Times New Roman" w:hAnsi="Times New Roman"/>
          <w:sz w:val="28"/>
          <w:szCs w:val="28"/>
        </w:rPr>
        <w:t>через сборщик</w:t>
      </w:r>
      <w:proofErr w:type="gramEnd"/>
      <w:r w:rsidRPr="00275AE0">
        <w:rPr>
          <w:rFonts w:ascii="Times New Roman" w:hAnsi="Times New Roman"/>
          <w:sz w:val="28"/>
          <w:szCs w:val="28"/>
        </w:rPr>
        <w:t xml:space="preserve"> проектов </w:t>
      </w:r>
      <w:proofErr w:type="spellStart"/>
      <w:r w:rsidRPr="00275AE0">
        <w:rPr>
          <w:rFonts w:ascii="Times New Roman" w:hAnsi="Times New Roman"/>
          <w:sz w:val="28"/>
          <w:szCs w:val="28"/>
        </w:rPr>
        <w:t>Maven</w:t>
      </w:r>
      <w:proofErr w:type="spellEnd"/>
      <w:r w:rsidRPr="00275AE0">
        <w:rPr>
          <w:rFonts w:ascii="Times New Roman" w:hAnsi="Times New Roman"/>
          <w:sz w:val="28"/>
          <w:szCs w:val="28"/>
        </w:rPr>
        <w:t>. Для начала нужно запустить Eclipse IDE и скачать проект с репозитория. Необходимо нажать на весь проект, найти вкладку «</w:t>
      </w:r>
      <w:proofErr w:type="spellStart"/>
      <w:r w:rsidRPr="00275AE0">
        <w:rPr>
          <w:rFonts w:ascii="Times New Roman" w:hAnsi="Times New Roman"/>
          <w:sz w:val="28"/>
          <w:szCs w:val="28"/>
        </w:rPr>
        <w:t>Run</w:t>
      </w:r>
      <w:proofErr w:type="spellEnd"/>
      <w:r w:rsidRPr="00275AE0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275AE0">
        <w:rPr>
          <w:rFonts w:ascii="Times New Roman" w:hAnsi="Times New Roman"/>
          <w:sz w:val="28"/>
          <w:szCs w:val="28"/>
        </w:rPr>
        <w:t>as</w:t>
      </w:r>
      <w:proofErr w:type="spellEnd"/>
      <w:r w:rsidRPr="00275AE0">
        <w:rPr>
          <w:rFonts w:ascii="Times New Roman" w:hAnsi="Times New Roman"/>
          <w:sz w:val="28"/>
          <w:szCs w:val="28"/>
        </w:rPr>
        <w:t>» и выбрать «</w:t>
      </w:r>
      <w:proofErr w:type="spellStart"/>
      <w:r w:rsidRPr="00275AE0">
        <w:rPr>
          <w:rFonts w:ascii="Times New Roman" w:hAnsi="Times New Roman"/>
          <w:sz w:val="28"/>
          <w:szCs w:val="28"/>
        </w:rPr>
        <w:t>Maven</w:t>
      </w:r>
      <w:proofErr w:type="spellEnd"/>
      <w:r w:rsidRPr="00275AE0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275AE0">
        <w:rPr>
          <w:rFonts w:ascii="Times New Roman" w:hAnsi="Times New Roman"/>
          <w:sz w:val="28"/>
          <w:szCs w:val="28"/>
        </w:rPr>
        <w:t>build</w:t>
      </w:r>
      <w:proofErr w:type="spellEnd"/>
      <w:r w:rsidRPr="00275AE0">
        <w:rPr>
          <w:rFonts w:ascii="Times New Roman" w:hAnsi="Times New Roman"/>
          <w:sz w:val="28"/>
          <w:szCs w:val="28"/>
        </w:rPr>
        <w:t xml:space="preserve">…», как показано на рисунке </w:t>
      </w:r>
      <w:r w:rsidR="000F3BAC">
        <w:rPr>
          <w:rFonts w:ascii="Times New Roman" w:hAnsi="Times New Roman"/>
          <w:sz w:val="28"/>
          <w:szCs w:val="28"/>
        </w:rPr>
        <w:t>31</w:t>
      </w:r>
      <w:r w:rsidRPr="00275AE0">
        <w:rPr>
          <w:rFonts w:ascii="Times New Roman" w:hAnsi="Times New Roman"/>
          <w:sz w:val="28"/>
          <w:szCs w:val="28"/>
        </w:rPr>
        <w:t>.</w:t>
      </w:r>
    </w:p>
    <w:p w14:paraId="0FE4F9F9" w14:textId="77777777" w:rsidR="00B35305" w:rsidRDefault="00B35305" w:rsidP="00B35305">
      <w:pPr>
        <w:rPr>
          <w:rFonts w:ascii="Times New Roman" w:hAnsi="Times New Roman"/>
          <w:sz w:val="28"/>
          <w:szCs w:val="28"/>
        </w:rPr>
      </w:pPr>
      <w:r w:rsidRPr="00144507"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1CF0B459" wp14:editId="59437C6B">
            <wp:extent cx="5940425" cy="2356485"/>
            <wp:effectExtent l="0" t="0" r="3175" b="571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56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567AE1" w14:textId="5C7B3B2F" w:rsidR="00B35305" w:rsidRPr="00275AE0" w:rsidRDefault="00B35305" w:rsidP="00B35305">
      <w:pPr>
        <w:jc w:val="center"/>
        <w:rPr>
          <w:rFonts w:ascii="Times New Roman" w:hAnsi="Times New Roman"/>
          <w:sz w:val="28"/>
          <w:szCs w:val="28"/>
        </w:rPr>
      </w:pPr>
      <w:r w:rsidRPr="00275AE0">
        <w:rPr>
          <w:rFonts w:ascii="Times New Roman" w:hAnsi="Times New Roman"/>
          <w:sz w:val="28"/>
          <w:szCs w:val="28"/>
        </w:rPr>
        <w:t xml:space="preserve">Рисунок </w:t>
      </w:r>
      <w:r w:rsidR="000F3BAC">
        <w:rPr>
          <w:rFonts w:ascii="Times New Roman" w:hAnsi="Times New Roman"/>
          <w:sz w:val="28"/>
          <w:szCs w:val="28"/>
        </w:rPr>
        <w:t>32</w:t>
      </w:r>
      <w:r w:rsidRPr="00275AE0">
        <w:rPr>
          <w:rFonts w:ascii="Times New Roman" w:hAnsi="Times New Roman"/>
          <w:sz w:val="28"/>
          <w:szCs w:val="28"/>
        </w:rPr>
        <w:t xml:space="preserve"> – Работа в Eclipse</w:t>
      </w:r>
    </w:p>
    <w:p w14:paraId="36B4F722" w14:textId="77777777" w:rsidR="00B35305" w:rsidRDefault="00B35305" w:rsidP="00B35305">
      <w:pPr>
        <w:rPr>
          <w:rFonts w:ascii="Times New Roman" w:hAnsi="Times New Roman"/>
          <w:sz w:val="28"/>
          <w:szCs w:val="28"/>
        </w:rPr>
      </w:pPr>
      <w:r w:rsidRPr="00275AE0">
        <w:rPr>
          <w:rFonts w:ascii="Times New Roman" w:hAnsi="Times New Roman"/>
          <w:sz w:val="28"/>
          <w:szCs w:val="28"/>
        </w:rPr>
        <w:t>В открывшемся окне вв</w:t>
      </w:r>
      <w:r>
        <w:rPr>
          <w:rFonts w:ascii="Times New Roman" w:hAnsi="Times New Roman"/>
          <w:sz w:val="28"/>
          <w:szCs w:val="28"/>
        </w:rPr>
        <w:t>ести</w:t>
      </w:r>
      <w:r w:rsidRPr="00275AE0">
        <w:rPr>
          <w:rFonts w:ascii="Times New Roman" w:hAnsi="Times New Roman"/>
          <w:sz w:val="28"/>
          <w:szCs w:val="28"/>
        </w:rPr>
        <w:t xml:space="preserve"> в поле </w:t>
      </w:r>
      <w:proofErr w:type="spellStart"/>
      <w:r w:rsidRPr="00275AE0">
        <w:rPr>
          <w:rFonts w:ascii="Times New Roman" w:hAnsi="Times New Roman"/>
          <w:sz w:val="28"/>
          <w:szCs w:val="28"/>
        </w:rPr>
        <w:t>Goals</w:t>
      </w:r>
      <w:proofErr w:type="spellEnd"/>
      <w:r w:rsidRPr="00275AE0">
        <w:rPr>
          <w:rFonts w:ascii="Times New Roman" w:hAnsi="Times New Roman"/>
          <w:sz w:val="28"/>
          <w:szCs w:val="28"/>
        </w:rPr>
        <w:t xml:space="preserve"> «</w:t>
      </w:r>
      <w:proofErr w:type="spellStart"/>
      <w:r w:rsidRPr="00275AE0">
        <w:rPr>
          <w:rFonts w:ascii="Times New Roman" w:hAnsi="Times New Roman"/>
          <w:sz w:val="28"/>
          <w:szCs w:val="28"/>
        </w:rPr>
        <w:t>package</w:t>
      </w:r>
      <w:proofErr w:type="spellEnd"/>
      <w:r w:rsidRPr="00275AE0">
        <w:rPr>
          <w:rFonts w:ascii="Times New Roman" w:hAnsi="Times New Roman"/>
          <w:sz w:val="28"/>
          <w:szCs w:val="28"/>
        </w:rPr>
        <w:t>» и наж</w:t>
      </w:r>
      <w:r>
        <w:rPr>
          <w:rFonts w:ascii="Times New Roman" w:hAnsi="Times New Roman"/>
          <w:sz w:val="28"/>
          <w:szCs w:val="28"/>
        </w:rPr>
        <w:t>ать</w:t>
      </w:r>
      <w:r w:rsidRPr="00275AE0">
        <w:rPr>
          <w:rFonts w:ascii="Times New Roman" w:hAnsi="Times New Roman"/>
          <w:sz w:val="28"/>
          <w:szCs w:val="28"/>
        </w:rPr>
        <w:t xml:space="preserve"> «</w:t>
      </w:r>
      <w:proofErr w:type="spellStart"/>
      <w:r w:rsidRPr="00275AE0">
        <w:rPr>
          <w:rFonts w:ascii="Times New Roman" w:hAnsi="Times New Roman"/>
          <w:sz w:val="28"/>
          <w:szCs w:val="28"/>
        </w:rPr>
        <w:t>Run</w:t>
      </w:r>
      <w:proofErr w:type="spellEnd"/>
      <w:r w:rsidRPr="00275AE0">
        <w:rPr>
          <w:rFonts w:ascii="Times New Roman" w:hAnsi="Times New Roman"/>
          <w:sz w:val="28"/>
          <w:szCs w:val="28"/>
        </w:rPr>
        <w:t>»</w:t>
      </w:r>
      <w:r>
        <w:rPr>
          <w:rFonts w:ascii="Times New Roman" w:hAnsi="Times New Roman"/>
          <w:sz w:val="28"/>
          <w:szCs w:val="28"/>
        </w:rPr>
        <w:t>.</w:t>
      </w:r>
    </w:p>
    <w:p w14:paraId="7315758A" w14:textId="77777777" w:rsidR="00B35305" w:rsidRDefault="00B35305" w:rsidP="00B35305">
      <w:pPr>
        <w:rPr>
          <w:rFonts w:ascii="Times New Roman" w:hAnsi="Times New Roman"/>
          <w:sz w:val="28"/>
          <w:szCs w:val="28"/>
        </w:rPr>
      </w:pPr>
      <w:r w:rsidRPr="00275AE0">
        <w:rPr>
          <w:rFonts w:ascii="Times New Roman" w:hAnsi="Times New Roman"/>
          <w:sz w:val="28"/>
          <w:szCs w:val="28"/>
        </w:rPr>
        <w:t xml:space="preserve">В результате получаем файл, который будет </w:t>
      </w:r>
      <w:proofErr w:type="gramStart"/>
      <w:r w:rsidRPr="00275AE0">
        <w:rPr>
          <w:rFonts w:ascii="Times New Roman" w:hAnsi="Times New Roman"/>
          <w:sz w:val="28"/>
          <w:szCs w:val="28"/>
        </w:rPr>
        <w:t>хранится</w:t>
      </w:r>
      <w:proofErr w:type="gramEnd"/>
      <w:r w:rsidRPr="00275AE0">
        <w:rPr>
          <w:rFonts w:ascii="Times New Roman" w:hAnsi="Times New Roman"/>
          <w:sz w:val="28"/>
          <w:szCs w:val="28"/>
        </w:rPr>
        <w:t xml:space="preserve"> в </w:t>
      </w:r>
      <w:proofErr w:type="spellStart"/>
      <w:r w:rsidRPr="00275AE0">
        <w:rPr>
          <w:rFonts w:ascii="Times New Roman" w:hAnsi="Times New Roman"/>
          <w:sz w:val="28"/>
          <w:szCs w:val="28"/>
        </w:rPr>
        <w:t>artifacts</w:t>
      </w:r>
      <w:proofErr w:type="spellEnd"/>
      <w:r w:rsidRPr="00275AE0">
        <w:rPr>
          <w:rFonts w:ascii="Times New Roman" w:hAnsi="Times New Roman"/>
          <w:sz w:val="28"/>
          <w:szCs w:val="28"/>
        </w:rPr>
        <w:t>.</w:t>
      </w:r>
    </w:p>
    <w:p w14:paraId="194B126A" w14:textId="77777777" w:rsidR="00B35305" w:rsidRDefault="00B35305" w:rsidP="00B35305">
      <w:pPr>
        <w:rPr>
          <w:rFonts w:ascii="Times New Roman" w:hAnsi="Times New Roman"/>
          <w:sz w:val="28"/>
          <w:szCs w:val="28"/>
        </w:rPr>
      </w:pPr>
    </w:p>
    <w:p w14:paraId="700E39E8" w14:textId="77777777" w:rsidR="00B35305" w:rsidRDefault="00B35305" w:rsidP="00B35305">
      <w:pPr>
        <w:rPr>
          <w:rFonts w:ascii="Times New Roman" w:hAnsi="Times New Roman"/>
          <w:sz w:val="28"/>
          <w:szCs w:val="28"/>
        </w:rPr>
      </w:pPr>
    </w:p>
    <w:p w14:paraId="6CD06B78" w14:textId="77777777" w:rsidR="00B35305" w:rsidRDefault="00B35305" w:rsidP="00B35305">
      <w:pPr>
        <w:rPr>
          <w:rFonts w:ascii="Times New Roman" w:hAnsi="Times New Roman"/>
          <w:sz w:val="28"/>
          <w:szCs w:val="28"/>
        </w:rPr>
      </w:pPr>
    </w:p>
    <w:p w14:paraId="12B7D3E8" w14:textId="77777777" w:rsidR="00B35305" w:rsidRDefault="00B35305" w:rsidP="00B35305">
      <w:pPr>
        <w:rPr>
          <w:rFonts w:ascii="Times New Roman" w:hAnsi="Times New Roman"/>
          <w:sz w:val="28"/>
          <w:szCs w:val="28"/>
        </w:rPr>
      </w:pPr>
    </w:p>
    <w:p w14:paraId="314921C1" w14:textId="77777777" w:rsidR="00B35305" w:rsidRDefault="00B35305" w:rsidP="00B35305">
      <w:pPr>
        <w:rPr>
          <w:rFonts w:ascii="Times New Roman" w:hAnsi="Times New Roman"/>
          <w:sz w:val="28"/>
          <w:szCs w:val="28"/>
        </w:rPr>
      </w:pPr>
    </w:p>
    <w:p w14:paraId="5DA0C4F9" w14:textId="77777777" w:rsidR="00B35305" w:rsidRDefault="00B35305" w:rsidP="00B35305">
      <w:pPr>
        <w:rPr>
          <w:rFonts w:ascii="Times New Roman" w:hAnsi="Times New Roman"/>
          <w:sz w:val="28"/>
          <w:szCs w:val="28"/>
        </w:rPr>
      </w:pPr>
    </w:p>
    <w:p w14:paraId="7BB178D1" w14:textId="77777777" w:rsidR="00B35305" w:rsidRDefault="00B35305" w:rsidP="00B35305">
      <w:pPr>
        <w:rPr>
          <w:rFonts w:ascii="Times New Roman" w:hAnsi="Times New Roman"/>
          <w:sz w:val="28"/>
          <w:szCs w:val="28"/>
        </w:rPr>
      </w:pPr>
    </w:p>
    <w:p w14:paraId="6274ED80" w14:textId="77777777" w:rsidR="00B35305" w:rsidRDefault="00B35305" w:rsidP="00B35305">
      <w:pPr>
        <w:rPr>
          <w:rFonts w:ascii="Times New Roman" w:hAnsi="Times New Roman"/>
          <w:sz w:val="28"/>
          <w:szCs w:val="28"/>
        </w:rPr>
      </w:pPr>
    </w:p>
    <w:p w14:paraId="3AC81FD7" w14:textId="77777777" w:rsidR="00B35305" w:rsidRDefault="00B35305" w:rsidP="00B35305">
      <w:pPr>
        <w:rPr>
          <w:rFonts w:ascii="Times New Roman" w:hAnsi="Times New Roman"/>
          <w:sz w:val="28"/>
          <w:szCs w:val="28"/>
        </w:rPr>
      </w:pPr>
    </w:p>
    <w:p w14:paraId="2A7A5ADE" w14:textId="77777777" w:rsidR="00B35305" w:rsidRDefault="00B35305" w:rsidP="00B35305">
      <w:pPr>
        <w:rPr>
          <w:rFonts w:ascii="Times New Roman" w:hAnsi="Times New Roman"/>
          <w:sz w:val="28"/>
          <w:szCs w:val="28"/>
        </w:rPr>
      </w:pPr>
    </w:p>
    <w:p w14:paraId="32FCAF5F" w14:textId="77777777" w:rsidR="00B35305" w:rsidRDefault="00B35305" w:rsidP="00B35305">
      <w:pPr>
        <w:rPr>
          <w:rFonts w:ascii="Times New Roman" w:hAnsi="Times New Roman"/>
          <w:sz w:val="28"/>
          <w:szCs w:val="28"/>
        </w:rPr>
      </w:pPr>
    </w:p>
    <w:p w14:paraId="2AF950BA" w14:textId="399AC7D6" w:rsidR="00B35305" w:rsidRDefault="00613023" w:rsidP="00613023">
      <w:pPr>
        <w:suppressAutoHyphens w:val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14:paraId="2FA2FC5A" w14:textId="77777777" w:rsidR="003D7930" w:rsidRPr="00206AAC" w:rsidRDefault="003D7930" w:rsidP="00872E46">
      <w:pPr>
        <w:spacing w:line="360" w:lineRule="auto"/>
        <w:ind w:left="0"/>
        <w:jc w:val="center"/>
        <w:rPr>
          <w:rFonts w:ascii="Times New Roman" w:hAnsi="Times New Roman"/>
          <w:b/>
          <w:color w:val="000000" w:themeColor="text1"/>
          <w:sz w:val="28"/>
          <w:szCs w:val="28"/>
        </w:rPr>
      </w:pPr>
      <w:r w:rsidRPr="00C52926">
        <w:rPr>
          <w:rFonts w:ascii="Times New Roman" w:hAnsi="Times New Roman"/>
          <w:b/>
          <w:color w:val="000000" w:themeColor="text1"/>
          <w:sz w:val="28"/>
          <w:szCs w:val="28"/>
        </w:rPr>
        <w:lastRenderedPageBreak/>
        <w:t>Раздел 7. Настройка программной среды для развертывания и запуска программного продукта</w:t>
      </w:r>
    </w:p>
    <w:p w14:paraId="1AB7C3E4" w14:textId="77777777" w:rsidR="003D7930" w:rsidRPr="00206AAC" w:rsidRDefault="003D7930" w:rsidP="003D7930">
      <w:pPr>
        <w:spacing w:line="360" w:lineRule="auto"/>
        <w:ind w:left="0" w:firstLine="567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206AAC">
        <w:rPr>
          <w:rFonts w:ascii="Times New Roman" w:hAnsi="Times New Roman"/>
          <w:color w:val="000000" w:themeColor="text1"/>
          <w:sz w:val="28"/>
          <w:szCs w:val="28"/>
        </w:rPr>
        <w:t xml:space="preserve">Для реализации системы непрерывной интеграции и доставки была выбрана программная система </w:t>
      </w:r>
      <w:r w:rsidRPr="00206AAC">
        <w:rPr>
          <w:rFonts w:ascii="Times New Roman" w:hAnsi="Times New Roman"/>
          <w:i/>
          <w:color w:val="000000" w:themeColor="text1"/>
          <w:sz w:val="28"/>
          <w:szCs w:val="28"/>
        </w:rPr>
        <w:t>Jenkins</w:t>
      </w:r>
      <w:r w:rsidRPr="00206AAC">
        <w:rPr>
          <w:rFonts w:ascii="Times New Roman" w:hAnsi="Times New Roman"/>
          <w:color w:val="000000" w:themeColor="text1"/>
          <w:sz w:val="28"/>
          <w:szCs w:val="28"/>
        </w:rPr>
        <w:t xml:space="preserve">, работающая на </w:t>
      </w:r>
      <w:r w:rsidRPr="00206AAC">
        <w:rPr>
          <w:rFonts w:ascii="Times New Roman" w:hAnsi="Times New Roman"/>
          <w:i/>
          <w:color w:val="000000" w:themeColor="text1"/>
          <w:sz w:val="28"/>
          <w:szCs w:val="28"/>
        </w:rPr>
        <w:t>Java</w:t>
      </w:r>
      <w:r w:rsidRPr="00206AAC">
        <w:rPr>
          <w:rFonts w:ascii="Times New Roman" w:hAnsi="Times New Roman"/>
          <w:color w:val="000000" w:themeColor="text1"/>
          <w:sz w:val="28"/>
          <w:szCs w:val="28"/>
        </w:rPr>
        <w:t xml:space="preserve"> и имеющая открытый исходный код.</w:t>
      </w:r>
    </w:p>
    <w:p w14:paraId="16E2C857" w14:textId="6BAE1A66" w:rsidR="003D7930" w:rsidRPr="00206AAC" w:rsidRDefault="003D7930" w:rsidP="003D7930">
      <w:pPr>
        <w:spacing w:line="360" w:lineRule="auto"/>
        <w:ind w:left="0" w:firstLine="567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206AAC">
        <w:rPr>
          <w:rFonts w:ascii="Times New Roman" w:hAnsi="Times New Roman"/>
          <w:color w:val="000000" w:themeColor="text1"/>
          <w:sz w:val="28"/>
          <w:szCs w:val="28"/>
        </w:rPr>
        <w:t xml:space="preserve">На сервер была установлена </w:t>
      </w:r>
      <w:r w:rsidRPr="00206AAC">
        <w:rPr>
          <w:rFonts w:ascii="Times New Roman" w:hAnsi="Times New Roman"/>
          <w:i/>
          <w:color w:val="000000" w:themeColor="text1"/>
          <w:sz w:val="28"/>
          <w:szCs w:val="28"/>
        </w:rPr>
        <w:t>Jenkins</w:t>
      </w:r>
      <w:r w:rsidRPr="00206AAC">
        <w:rPr>
          <w:rFonts w:ascii="Times New Roman" w:hAnsi="Times New Roman"/>
          <w:color w:val="000000" w:themeColor="text1"/>
          <w:sz w:val="28"/>
          <w:szCs w:val="28"/>
        </w:rPr>
        <w:t xml:space="preserve"> версии 2.277.4, а также необходимые файлы для сборки и тестирования </w:t>
      </w:r>
      <w:r w:rsidRPr="00206AAC">
        <w:rPr>
          <w:rFonts w:ascii="Times New Roman" w:hAnsi="Times New Roman"/>
          <w:i/>
          <w:color w:val="000000" w:themeColor="text1"/>
          <w:sz w:val="28"/>
          <w:szCs w:val="28"/>
        </w:rPr>
        <w:t>Java</w:t>
      </w:r>
      <w:r w:rsidRPr="00206AAC">
        <w:rPr>
          <w:rFonts w:ascii="Times New Roman" w:hAnsi="Times New Roman"/>
          <w:color w:val="000000" w:themeColor="text1"/>
          <w:sz w:val="28"/>
          <w:szCs w:val="28"/>
        </w:rPr>
        <w:t xml:space="preserve">-приложений: </w:t>
      </w:r>
      <w:r w:rsidRPr="00206AAC">
        <w:rPr>
          <w:rFonts w:ascii="Times New Roman" w:hAnsi="Times New Roman"/>
          <w:i/>
          <w:color w:val="000000" w:themeColor="text1"/>
          <w:sz w:val="28"/>
          <w:szCs w:val="28"/>
        </w:rPr>
        <w:t>JDK</w:t>
      </w:r>
      <w:r w:rsidRPr="00206AAC">
        <w:rPr>
          <w:rFonts w:ascii="Times New Roman" w:hAnsi="Times New Roman"/>
          <w:color w:val="000000" w:themeColor="text1"/>
          <w:sz w:val="28"/>
          <w:szCs w:val="28"/>
        </w:rPr>
        <w:t xml:space="preserve"> версии 8 и сборщик проектов </w:t>
      </w:r>
      <w:proofErr w:type="spellStart"/>
      <w:r w:rsidRPr="00206AAC">
        <w:rPr>
          <w:rFonts w:ascii="Times New Roman" w:hAnsi="Times New Roman"/>
          <w:i/>
          <w:color w:val="000000" w:themeColor="text1"/>
          <w:sz w:val="28"/>
          <w:szCs w:val="28"/>
        </w:rPr>
        <w:t>Maven</w:t>
      </w:r>
      <w:proofErr w:type="spellEnd"/>
      <w:r w:rsidRPr="00206AAC">
        <w:rPr>
          <w:rFonts w:ascii="Times New Roman" w:hAnsi="Times New Roman"/>
          <w:color w:val="000000" w:themeColor="text1"/>
          <w:sz w:val="28"/>
          <w:szCs w:val="28"/>
        </w:rPr>
        <w:t xml:space="preserve"> 3.6.3 (Рисунок</w:t>
      </w:r>
      <w:r w:rsidR="000F3BAC">
        <w:rPr>
          <w:rFonts w:ascii="Times New Roman" w:hAnsi="Times New Roman"/>
          <w:color w:val="000000" w:themeColor="text1"/>
          <w:sz w:val="28"/>
          <w:szCs w:val="28"/>
        </w:rPr>
        <w:t xml:space="preserve"> 33</w:t>
      </w:r>
      <w:r w:rsidRPr="00206AAC">
        <w:rPr>
          <w:rFonts w:ascii="Times New Roman" w:hAnsi="Times New Roman"/>
          <w:color w:val="000000" w:themeColor="text1"/>
          <w:sz w:val="28"/>
          <w:szCs w:val="28"/>
        </w:rPr>
        <w:t>).</w:t>
      </w:r>
    </w:p>
    <w:p w14:paraId="152C6229" w14:textId="77777777" w:rsidR="003D7930" w:rsidRPr="00206AAC" w:rsidRDefault="003D7930" w:rsidP="003D7930">
      <w:pPr>
        <w:keepNext/>
        <w:spacing w:line="360" w:lineRule="auto"/>
        <w:ind w:left="0" w:firstLine="567"/>
        <w:jc w:val="center"/>
        <w:rPr>
          <w:rFonts w:ascii="Times New Roman" w:hAnsi="Times New Roman"/>
          <w:color w:val="000000" w:themeColor="text1"/>
          <w:sz w:val="28"/>
          <w:szCs w:val="28"/>
        </w:rPr>
      </w:pPr>
      <w:r w:rsidRPr="00206AAC">
        <w:rPr>
          <w:rFonts w:ascii="Times New Roman" w:hAnsi="Times New Roman"/>
          <w:noProof/>
          <w:color w:val="000000" w:themeColor="text1"/>
          <w:sz w:val="28"/>
          <w:szCs w:val="28"/>
          <w:lang w:val="en-US"/>
        </w:rPr>
        <w:drawing>
          <wp:inline distT="0" distB="0" distL="0" distR="0" wp14:anchorId="747185B4" wp14:editId="42233683">
            <wp:extent cx="5939790" cy="2881630"/>
            <wp:effectExtent l="0" t="0" r="3810" b="0"/>
            <wp:docPr id="191811" name="Рисунок 1918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881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BE8D58" w14:textId="55087117" w:rsidR="003D7930" w:rsidRPr="00206AAC" w:rsidRDefault="003D7930" w:rsidP="003D7930">
      <w:pPr>
        <w:pStyle w:val="ad"/>
        <w:ind w:left="0" w:firstLine="567"/>
        <w:jc w:val="center"/>
        <w:rPr>
          <w:rFonts w:ascii="Times New Roman" w:hAnsi="Times New Roman"/>
          <w:i w:val="0"/>
          <w:color w:val="000000" w:themeColor="text1"/>
          <w:sz w:val="28"/>
          <w:szCs w:val="28"/>
        </w:rPr>
      </w:pPr>
      <w:r w:rsidRPr="00206AAC">
        <w:rPr>
          <w:rFonts w:ascii="Times New Roman" w:hAnsi="Times New Roman"/>
          <w:i w:val="0"/>
          <w:color w:val="000000" w:themeColor="text1"/>
          <w:sz w:val="28"/>
          <w:szCs w:val="28"/>
        </w:rPr>
        <w:t xml:space="preserve">Рисунок </w:t>
      </w:r>
      <w:r w:rsidR="000F3BAC">
        <w:rPr>
          <w:rFonts w:ascii="Times New Roman" w:hAnsi="Times New Roman"/>
          <w:i w:val="0"/>
          <w:color w:val="000000" w:themeColor="text1"/>
          <w:sz w:val="28"/>
          <w:szCs w:val="28"/>
        </w:rPr>
        <w:t>33</w:t>
      </w:r>
      <w:r w:rsidRPr="00206AAC">
        <w:rPr>
          <w:rFonts w:ascii="Times New Roman" w:hAnsi="Times New Roman"/>
          <w:i w:val="0"/>
          <w:color w:val="000000" w:themeColor="text1"/>
          <w:sz w:val="28"/>
          <w:szCs w:val="28"/>
        </w:rPr>
        <w:t>. Установленное ПО на сервере</w:t>
      </w:r>
    </w:p>
    <w:p w14:paraId="434149A0" w14:textId="77777777" w:rsidR="003D7930" w:rsidRPr="00206AAC" w:rsidRDefault="003D7930" w:rsidP="003D7930">
      <w:pPr>
        <w:spacing w:line="360" w:lineRule="auto"/>
        <w:ind w:left="0" w:firstLine="567"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p w14:paraId="3AB2651A" w14:textId="10A592B3" w:rsidR="003D7930" w:rsidRPr="00206AAC" w:rsidRDefault="003D7930" w:rsidP="003D7930">
      <w:pPr>
        <w:spacing w:line="360" w:lineRule="auto"/>
        <w:ind w:left="0" w:firstLine="567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206AAC">
        <w:rPr>
          <w:rFonts w:ascii="Times New Roman" w:hAnsi="Times New Roman"/>
          <w:color w:val="000000" w:themeColor="text1"/>
          <w:sz w:val="28"/>
          <w:szCs w:val="28"/>
        </w:rPr>
        <w:t xml:space="preserve">Далее через веб-интерфейс была произведена начальная настройка </w:t>
      </w:r>
      <w:r w:rsidRPr="00206AAC">
        <w:rPr>
          <w:rFonts w:ascii="Times New Roman" w:hAnsi="Times New Roman"/>
          <w:i/>
          <w:color w:val="000000" w:themeColor="text1"/>
          <w:sz w:val="28"/>
          <w:szCs w:val="28"/>
        </w:rPr>
        <w:t>Jenkins</w:t>
      </w:r>
      <w:r w:rsidRPr="00206AAC">
        <w:rPr>
          <w:rFonts w:ascii="Times New Roman" w:hAnsi="Times New Roman"/>
          <w:color w:val="000000" w:themeColor="text1"/>
          <w:sz w:val="28"/>
          <w:szCs w:val="28"/>
        </w:rPr>
        <w:t xml:space="preserve"> и установлены плагины. Была настроена маршрутизация для внешнего доступа к </w:t>
      </w:r>
      <w:proofErr w:type="spellStart"/>
      <w:r w:rsidRPr="00206AAC">
        <w:rPr>
          <w:rFonts w:ascii="Times New Roman" w:hAnsi="Times New Roman"/>
          <w:color w:val="000000" w:themeColor="text1"/>
          <w:sz w:val="28"/>
          <w:szCs w:val="28"/>
        </w:rPr>
        <w:t>Jenkins</w:t>
      </w:r>
      <w:proofErr w:type="spellEnd"/>
      <w:r w:rsidRPr="00206AAC">
        <w:rPr>
          <w:rFonts w:ascii="Times New Roman" w:hAnsi="Times New Roman"/>
          <w:color w:val="000000" w:themeColor="text1"/>
          <w:sz w:val="28"/>
          <w:szCs w:val="28"/>
        </w:rPr>
        <w:t xml:space="preserve"> по адресу: </w:t>
      </w:r>
      <w:hyperlink r:id="rId42" w:history="1">
        <w:r w:rsidR="000F3BAC" w:rsidRPr="000F3BAC">
          <w:rPr>
            <w:rStyle w:val="ac"/>
            <w:rFonts w:ascii="Times New Roman" w:hAnsi="Times New Roman"/>
            <w:i/>
            <w:sz w:val="28"/>
            <w:szCs w:val="28"/>
          </w:rPr>
          <w:t>https://project23.usatu.su/</w:t>
        </w:r>
        <w:proofErr w:type="spellStart"/>
        <w:r w:rsidR="0011701E" w:rsidRPr="000F3BAC">
          <w:rPr>
            <w:rStyle w:val="ac"/>
            <w:rFonts w:ascii="Times New Roman" w:hAnsi="Times New Roman"/>
            <w:i/>
            <w:sz w:val="28"/>
            <w:szCs w:val="28"/>
            <w:lang w:val="en-US"/>
          </w:rPr>
          <w:t>jenkins</w:t>
        </w:r>
        <w:proofErr w:type="spellEnd"/>
        <w:r w:rsidR="0011701E" w:rsidRPr="000F3BAC">
          <w:rPr>
            <w:rStyle w:val="ac"/>
            <w:rFonts w:ascii="Times New Roman" w:hAnsi="Times New Roman"/>
            <w:i/>
            <w:sz w:val="28"/>
            <w:szCs w:val="28"/>
          </w:rPr>
          <w:t>/</w:t>
        </w:r>
      </w:hyperlink>
    </w:p>
    <w:p w14:paraId="68DD7873" w14:textId="3A4839EF" w:rsidR="003D7930" w:rsidRPr="00206AAC" w:rsidRDefault="003D7930" w:rsidP="003D7930">
      <w:pPr>
        <w:spacing w:line="360" w:lineRule="auto"/>
        <w:ind w:left="0" w:firstLine="567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206AAC">
        <w:rPr>
          <w:rFonts w:ascii="Times New Roman" w:hAnsi="Times New Roman"/>
          <w:color w:val="000000" w:themeColor="text1"/>
          <w:sz w:val="28"/>
          <w:szCs w:val="28"/>
        </w:rPr>
        <w:t xml:space="preserve">В </w:t>
      </w:r>
      <w:r w:rsidRPr="00206AAC">
        <w:rPr>
          <w:rFonts w:ascii="Times New Roman" w:hAnsi="Times New Roman"/>
          <w:i/>
          <w:color w:val="000000" w:themeColor="text1"/>
          <w:sz w:val="28"/>
          <w:szCs w:val="28"/>
        </w:rPr>
        <w:t>Jenkins</w:t>
      </w:r>
      <w:r w:rsidRPr="00206AAC">
        <w:rPr>
          <w:rFonts w:ascii="Times New Roman" w:hAnsi="Times New Roman"/>
          <w:color w:val="000000" w:themeColor="text1"/>
          <w:sz w:val="28"/>
          <w:szCs w:val="28"/>
        </w:rPr>
        <w:t xml:space="preserve"> был создан проект под названием «Project2</w:t>
      </w:r>
      <w:r w:rsidR="000F3BAC">
        <w:rPr>
          <w:rFonts w:ascii="Times New Roman" w:hAnsi="Times New Roman"/>
          <w:color w:val="000000" w:themeColor="text1"/>
          <w:sz w:val="28"/>
          <w:szCs w:val="28"/>
        </w:rPr>
        <w:t>3</w:t>
      </w:r>
      <w:r w:rsidRPr="00206AAC">
        <w:rPr>
          <w:rFonts w:ascii="Times New Roman" w:hAnsi="Times New Roman"/>
          <w:color w:val="000000" w:themeColor="text1"/>
          <w:sz w:val="28"/>
          <w:szCs w:val="28"/>
        </w:rPr>
        <w:t>_CID». В его настройках указывается конфигурация шагов сборки. В них записывались адрес репозитория, идентификационные данные, название ветки, изменения в которой начнут процесс интеграции и доставки</w:t>
      </w:r>
    </w:p>
    <w:p w14:paraId="41E29B21" w14:textId="77777777" w:rsidR="003D7930" w:rsidRPr="00206AAC" w:rsidRDefault="003D7930" w:rsidP="003D7930">
      <w:pPr>
        <w:spacing w:line="360" w:lineRule="auto"/>
        <w:ind w:left="0" w:firstLine="567"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p w14:paraId="2D660C84" w14:textId="367103C6" w:rsidR="003D7930" w:rsidRPr="00206AAC" w:rsidRDefault="003D7930" w:rsidP="003D7930">
      <w:pPr>
        <w:spacing w:line="360" w:lineRule="auto"/>
        <w:ind w:left="0" w:firstLine="567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206AAC">
        <w:rPr>
          <w:rFonts w:ascii="Times New Roman" w:hAnsi="Times New Roman"/>
          <w:color w:val="000000" w:themeColor="text1"/>
          <w:sz w:val="28"/>
          <w:szCs w:val="28"/>
        </w:rPr>
        <w:t xml:space="preserve">В качестве </w:t>
      </w:r>
      <w:r w:rsidRPr="00206AAC">
        <w:rPr>
          <w:rFonts w:ascii="Times New Roman" w:hAnsi="Times New Roman"/>
          <w:i/>
          <w:color w:val="000000" w:themeColor="text1"/>
          <w:sz w:val="28"/>
          <w:szCs w:val="28"/>
        </w:rPr>
        <w:t>Build Trigger</w:t>
      </w:r>
      <w:r w:rsidRPr="00206AAC">
        <w:rPr>
          <w:rFonts w:ascii="Times New Roman" w:hAnsi="Times New Roman"/>
          <w:color w:val="000000" w:themeColor="text1"/>
          <w:sz w:val="28"/>
          <w:szCs w:val="28"/>
        </w:rPr>
        <w:t xml:space="preserve"> (тип события, начинающее процесс интеграции) был выбран «GitHub </w:t>
      </w:r>
      <w:proofErr w:type="spellStart"/>
      <w:r w:rsidRPr="00206AAC">
        <w:rPr>
          <w:rFonts w:ascii="Times New Roman" w:hAnsi="Times New Roman"/>
          <w:color w:val="000000" w:themeColor="text1"/>
          <w:sz w:val="28"/>
          <w:szCs w:val="28"/>
        </w:rPr>
        <w:t>hook</w:t>
      </w:r>
      <w:proofErr w:type="spellEnd"/>
      <w:r w:rsidRPr="00206AAC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206AAC">
        <w:rPr>
          <w:rFonts w:ascii="Times New Roman" w:hAnsi="Times New Roman"/>
          <w:color w:val="000000" w:themeColor="text1"/>
          <w:sz w:val="28"/>
          <w:szCs w:val="28"/>
        </w:rPr>
        <w:t>trigger</w:t>
      </w:r>
      <w:proofErr w:type="spellEnd"/>
      <w:r w:rsidRPr="00206AAC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206AAC">
        <w:rPr>
          <w:rFonts w:ascii="Times New Roman" w:hAnsi="Times New Roman"/>
          <w:color w:val="000000" w:themeColor="text1"/>
          <w:sz w:val="28"/>
          <w:szCs w:val="28"/>
        </w:rPr>
        <w:t>for</w:t>
      </w:r>
      <w:proofErr w:type="spellEnd"/>
      <w:r w:rsidRPr="00206AAC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206AAC">
        <w:rPr>
          <w:rFonts w:ascii="Times New Roman" w:hAnsi="Times New Roman"/>
          <w:color w:val="000000" w:themeColor="text1"/>
          <w:sz w:val="28"/>
          <w:szCs w:val="28"/>
        </w:rPr>
        <w:t>GITScm</w:t>
      </w:r>
      <w:proofErr w:type="spellEnd"/>
      <w:r w:rsidRPr="00206AAC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proofErr w:type="spellStart"/>
      <w:r w:rsidRPr="00206AAC">
        <w:rPr>
          <w:rFonts w:ascii="Times New Roman" w:hAnsi="Times New Roman"/>
          <w:color w:val="000000" w:themeColor="text1"/>
          <w:sz w:val="28"/>
          <w:szCs w:val="28"/>
        </w:rPr>
        <w:t>polling</w:t>
      </w:r>
      <w:proofErr w:type="spellEnd"/>
      <w:r w:rsidRPr="00206AAC">
        <w:rPr>
          <w:rFonts w:ascii="Times New Roman" w:hAnsi="Times New Roman"/>
          <w:color w:val="000000" w:themeColor="text1"/>
          <w:sz w:val="28"/>
          <w:szCs w:val="28"/>
        </w:rPr>
        <w:t xml:space="preserve">» (Рисунок </w:t>
      </w:r>
      <w:r w:rsidR="000F3BAC">
        <w:rPr>
          <w:rFonts w:ascii="Times New Roman" w:hAnsi="Times New Roman"/>
          <w:color w:val="000000" w:themeColor="text1"/>
          <w:sz w:val="28"/>
          <w:szCs w:val="28"/>
        </w:rPr>
        <w:t>34</w:t>
      </w:r>
      <w:r w:rsidRPr="00206AAC">
        <w:rPr>
          <w:rFonts w:ascii="Times New Roman" w:hAnsi="Times New Roman"/>
          <w:color w:val="000000" w:themeColor="text1"/>
          <w:sz w:val="28"/>
          <w:szCs w:val="28"/>
        </w:rPr>
        <w:t>).</w:t>
      </w:r>
    </w:p>
    <w:p w14:paraId="3EFB0164" w14:textId="77777777" w:rsidR="003D7930" w:rsidRPr="00206AAC" w:rsidRDefault="003D7930" w:rsidP="003D7930">
      <w:pPr>
        <w:keepNext/>
        <w:spacing w:line="360" w:lineRule="auto"/>
        <w:ind w:left="0" w:firstLine="567"/>
        <w:jc w:val="center"/>
        <w:rPr>
          <w:rFonts w:ascii="Times New Roman" w:hAnsi="Times New Roman"/>
          <w:color w:val="000000" w:themeColor="text1"/>
          <w:sz w:val="28"/>
          <w:szCs w:val="28"/>
        </w:rPr>
      </w:pPr>
      <w:r w:rsidRPr="00206AAC">
        <w:rPr>
          <w:rFonts w:ascii="Times New Roman" w:hAnsi="Times New Roman"/>
          <w:noProof/>
          <w:color w:val="000000" w:themeColor="text1"/>
          <w:sz w:val="28"/>
          <w:szCs w:val="28"/>
          <w:lang w:val="en-US"/>
        </w:rPr>
        <w:lastRenderedPageBreak/>
        <w:drawing>
          <wp:inline distT="0" distB="0" distL="0" distR="0" wp14:anchorId="48CEE41E" wp14:editId="4412362E">
            <wp:extent cx="5939790" cy="1071880"/>
            <wp:effectExtent l="0" t="0" r="3810" b="0"/>
            <wp:docPr id="191813" name="Рисунок 1918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1071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712036" w14:textId="28AAA65C" w:rsidR="003D7930" w:rsidRPr="00206AAC" w:rsidRDefault="003D7930" w:rsidP="003D7930">
      <w:pPr>
        <w:pStyle w:val="ad"/>
        <w:ind w:left="0" w:firstLine="567"/>
        <w:jc w:val="center"/>
        <w:rPr>
          <w:rFonts w:ascii="Times New Roman" w:hAnsi="Times New Roman"/>
          <w:i w:val="0"/>
          <w:color w:val="000000" w:themeColor="text1"/>
          <w:sz w:val="28"/>
          <w:szCs w:val="28"/>
        </w:rPr>
      </w:pPr>
      <w:r w:rsidRPr="00206AAC">
        <w:rPr>
          <w:rFonts w:ascii="Times New Roman" w:hAnsi="Times New Roman"/>
          <w:i w:val="0"/>
          <w:color w:val="000000" w:themeColor="text1"/>
          <w:sz w:val="28"/>
          <w:szCs w:val="28"/>
        </w:rPr>
        <w:t xml:space="preserve">Рисунок </w:t>
      </w:r>
      <w:r w:rsidRPr="00206AAC">
        <w:rPr>
          <w:rFonts w:ascii="Times New Roman" w:hAnsi="Times New Roman"/>
          <w:i w:val="0"/>
          <w:color w:val="000000" w:themeColor="text1"/>
          <w:sz w:val="28"/>
          <w:szCs w:val="28"/>
        </w:rPr>
        <w:fldChar w:fldCharType="begin"/>
      </w:r>
      <w:r w:rsidRPr="00206AAC">
        <w:rPr>
          <w:rFonts w:ascii="Times New Roman" w:hAnsi="Times New Roman"/>
          <w:i w:val="0"/>
          <w:color w:val="000000" w:themeColor="text1"/>
          <w:sz w:val="28"/>
          <w:szCs w:val="28"/>
        </w:rPr>
        <w:instrText xml:space="preserve"> SEQ Рисунок \* ARABIC </w:instrText>
      </w:r>
      <w:r w:rsidRPr="00206AAC">
        <w:rPr>
          <w:rFonts w:ascii="Times New Roman" w:hAnsi="Times New Roman"/>
          <w:i w:val="0"/>
          <w:color w:val="000000" w:themeColor="text1"/>
          <w:sz w:val="28"/>
          <w:szCs w:val="28"/>
        </w:rPr>
        <w:fldChar w:fldCharType="separate"/>
      </w:r>
      <w:r w:rsidR="00194C70">
        <w:rPr>
          <w:rFonts w:ascii="Times New Roman" w:hAnsi="Times New Roman"/>
          <w:i w:val="0"/>
          <w:noProof/>
          <w:color w:val="000000" w:themeColor="text1"/>
          <w:sz w:val="28"/>
          <w:szCs w:val="28"/>
        </w:rPr>
        <w:t>3</w:t>
      </w:r>
      <w:r w:rsidRPr="00206AAC">
        <w:rPr>
          <w:rFonts w:ascii="Times New Roman" w:hAnsi="Times New Roman"/>
          <w:i w:val="0"/>
          <w:color w:val="000000" w:themeColor="text1"/>
          <w:sz w:val="28"/>
          <w:szCs w:val="28"/>
        </w:rPr>
        <w:fldChar w:fldCharType="end"/>
      </w:r>
      <w:r w:rsidR="000F3BAC">
        <w:rPr>
          <w:rFonts w:ascii="Times New Roman" w:hAnsi="Times New Roman"/>
          <w:i w:val="0"/>
          <w:color w:val="000000" w:themeColor="text1"/>
          <w:sz w:val="28"/>
          <w:szCs w:val="28"/>
        </w:rPr>
        <w:t>4</w:t>
      </w:r>
      <w:r w:rsidRPr="00206AAC">
        <w:rPr>
          <w:rFonts w:ascii="Times New Roman" w:hAnsi="Times New Roman"/>
          <w:i w:val="0"/>
          <w:color w:val="000000" w:themeColor="text1"/>
          <w:sz w:val="28"/>
          <w:szCs w:val="28"/>
        </w:rPr>
        <w:t>. Выбор типа события, инициализирующее начало интеграции</w:t>
      </w:r>
    </w:p>
    <w:p w14:paraId="14ED8B04" w14:textId="77777777" w:rsidR="003D7930" w:rsidRPr="00206AAC" w:rsidRDefault="003D7930" w:rsidP="003D7930">
      <w:pPr>
        <w:ind w:left="0" w:firstLine="567"/>
        <w:rPr>
          <w:rFonts w:ascii="Times New Roman" w:hAnsi="Times New Roman"/>
          <w:color w:val="000000" w:themeColor="text1"/>
          <w:sz w:val="28"/>
          <w:szCs w:val="28"/>
        </w:rPr>
      </w:pPr>
      <w:r w:rsidRPr="00206AAC">
        <w:rPr>
          <w:rFonts w:ascii="Times New Roman" w:hAnsi="Times New Roman"/>
          <w:color w:val="000000" w:themeColor="text1"/>
          <w:sz w:val="28"/>
          <w:szCs w:val="28"/>
        </w:rPr>
        <w:br w:type="page"/>
      </w:r>
    </w:p>
    <w:p w14:paraId="77FAD24B" w14:textId="04834D68" w:rsidR="003D7930" w:rsidRPr="00206AAC" w:rsidRDefault="003D7930" w:rsidP="000F3BAC">
      <w:pPr>
        <w:spacing w:line="360" w:lineRule="auto"/>
        <w:ind w:left="709" w:firstLine="567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206AAC">
        <w:rPr>
          <w:rFonts w:ascii="Times New Roman" w:hAnsi="Times New Roman"/>
          <w:color w:val="000000" w:themeColor="text1"/>
          <w:sz w:val="28"/>
          <w:szCs w:val="28"/>
        </w:rPr>
        <w:lastRenderedPageBreak/>
        <w:t xml:space="preserve">В разделе </w:t>
      </w:r>
      <w:r w:rsidRPr="00206AAC">
        <w:rPr>
          <w:rFonts w:ascii="Times New Roman" w:hAnsi="Times New Roman"/>
          <w:i/>
          <w:color w:val="000000" w:themeColor="text1"/>
          <w:sz w:val="28"/>
          <w:szCs w:val="28"/>
        </w:rPr>
        <w:t>Build</w:t>
      </w:r>
      <w:r w:rsidRPr="00206AAC">
        <w:rPr>
          <w:rFonts w:ascii="Times New Roman" w:hAnsi="Times New Roman"/>
          <w:color w:val="000000" w:themeColor="text1"/>
          <w:sz w:val="28"/>
          <w:szCs w:val="28"/>
        </w:rPr>
        <w:t xml:space="preserve"> была указана конфигурация для сборки и тестирования (Рисунок </w:t>
      </w:r>
      <w:r w:rsidR="000F3BAC">
        <w:rPr>
          <w:rFonts w:ascii="Times New Roman" w:hAnsi="Times New Roman"/>
          <w:color w:val="000000" w:themeColor="text1"/>
          <w:sz w:val="28"/>
          <w:szCs w:val="28"/>
        </w:rPr>
        <w:t>35</w:t>
      </w:r>
      <w:r w:rsidRPr="00206AAC">
        <w:rPr>
          <w:rFonts w:ascii="Times New Roman" w:hAnsi="Times New Roman"/>
          <w:color w:val="000000" w:themeColor="text1"/>
          <w:sz w:val="28"/>
          <w:szCs w:val="28"/>
        </w:rPr>
        <w:t>).</w:t>
      </w:r>
    </w:p>
    <w:p w14:paraId="6C629023" w14:textId="77777777" w:rsidR="003D7930" w:rsidRPr="00206AAC" w:rsidRDefault="003D7930" w:rsidP="003D7930">
      <w:pPr>
        <w:keepNext/>
        <w:spacing w:line="360" w:lineRule="auto"/>
        <w:ind w:left="0" w:firstLine="567"/>
        <w:jc w:val="center"/>
        <w:rPr>
          <w:rFonts w:ascii="Times New Roman" w:hAnsi="Times New Roman"/>
          <w:color w:val="000000" w:themeColor="text1"/>
          <w:sz w:val="28"/>
          <w:szCs w:val="28"/>
        </w:rPr>
      </w:pPr>
      <w:r w:rsidRPr="00206AAC">
        <w:rPr>
          <w:rFonts w:ascii="Times New Roman" w:hAnsi="Times New Roman"/>
          <w:noProof/>
          <w:color w:val="000000" w:themeColor="text1"/>
          <w:sz w:val="28"/>
          <w:szCs w:val="28"/>
          <w:lang w:val="en-US"/>
        </w:rPr>
        <w:drawing>
          <wp:inline distT="0" distB="0" distL="0" distR="0" wp14:anchorId="09B5500A" wp14:editId="0BCC547F">
            <wp:extent cx="5939790" cy="1814195"/>
            <wp:effectExtent l="0" t="0" r="3810" b="0"/>
            <wp:docPr id="191814" name="Рисунок 1918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1814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408986" w14:textId="3C957B41" w:rsidR="003D7930" w:rsidRPr="00206AAC" w:rsidRDefault="003D7930" w:rsidP="003D7930">
      <w:pPr>
        <w:pStyle w:val="ad"/>
        <w:ind w:left="0" w:firstLine="567"/>
        <w:jc w:val="center"/>
        <w:rPr>
          <w:rFonts w:ascii="Times New Roman" w:hAnsi="Times New Roman"/>
          <w:i w:val="0"/>
          <w:color w:val="000000" w:themeColor="text1"/>
          <w:sz w:val="28"/>
          <w:szCs w:val="28"/>
        </w:rPr>
      </w:pPr>
      <w:r w:rsidRPr="00206AAC">
        <w:rPr>
          <w:rFonts w:ascii="Times New Roman" w:hAnsi="Times New Roman"/>
          <w:i w:val="0"/>
          <w:color w:val="000000" w:themeColor="text1"/>
          <w:sz w:val="28"/>
          <w:szCs w:val="28"/>
        </w:rPr>
        <w:t xml:space="preserve">Рисунок </w:t>
      </w:r>
      <w:r w:rsidR="000F3BAC">
        <w:rPr>
          <w:rFonts w:ascii="Times New Roman" w:hAnsi="Times New Roman"/>
          <w:i w:val="0"/>
          <w:color w:val="000000" w:themeColor="text1"/>
          <w:sz w:val="28"/>
          <w:szCs w:val="28"/>
        </w:rPr>
        <w:t>35</w:t>
      </w:r>
      <w:r w:rsidRPr="00206AAC">
        <w:rPr>
          <w:rFonts w:ascii="Times New Roman" w:hAnsi="Times New Roman"/>
          <w:i w:val="0"/>
          <w:color w:val="000000" w:themeColor="text1"/>
          <w:sz w:val="28"/>
          <w:szCs w:val="28"/>
        </w:rPr>
        <w:t>. Конфигурация сборки и тестирования</w:t>
      </w:r>
    </w:p>
    <w:p w14:paraId="72E8A86D" w14:textId="77777777" w:rsidR="003D7930" w:rsidRPr="00206AAC" w:rsidRDefault="003D7930" w:rsidP="003D7930">
      <w:pPr>
        <w:spacing w:line="360" w:lineRule="auto"/>
        <w:ind w:left="0" w:firstLine="567"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p w14:paraId="4339B273" w14:textId="719F15B8" w:rsidR="003D7930" w:rsidRPr="00206AAC" w:rsidRDefault="003D7930" w:rsidP="000F3BAC">
      <w:pPr>
        <w:spacing w:line="360" w:lineRule="auto"/>
        <w:ind w:left="567" w:firstLine="567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206AAC">
        <w:rPr>
          <w:rFonts w:ascii="Times New Roman" w:hAnsi="Times New Roman"/>
          <w:color w:val="000000" w:themeColor="text1"/>
          <w:sz w:val="28"/>
          <w:szCs w:val="28"/>
        </w:rPr>
        <w:t xml:space="preserve">А также конфигурация для развертывания собранного </w:t>
      </w:r>
      <w:r w:rsidRPr="00206AAC">
        <w:rPr>
          <w:rFonts w:ascii="Times New Roman" w:hAnsi="Times New Roman"/>
          <w:i/>
          <w:color w:val="000000" w:themeColor="text1"/>
          <w:sz w:val="28"/>
          <w:szCs w:val="28"/>
        </w:rPr>
        <w:t>war</w:t>
      </w:r>
      <w:r w:rsidRPr="00206AAC">
        <w:rPr>
          <w:rFonts w:ascii="Times New Roman" w:hAnsi="Times New Roman"/>
          <w:color w:val="000000" w:themeColor="text1"/>
          <w:sz w:val="28"/>
          <w:szCs w:val="28"/>
        </w:rPr>
        <w:t xml:space="preserve">-архива и других файлов приложения (в виде </w:t>
      </w:r>
      <w:r w:rsidRPr="00206AAC">
        <w:rPr>
          <w:rFonts w:ascii="Times New Roman" w:hAnsi="Times New Roman"/>
          <w:i/>
          <w:color w:val="000000" w:themeColor="text1"/>
          <w:sz w:val="28"/>
          <w:szCs w:val="28"/>
        </w:rPr>
        <w:t>.sh</w:t>
      </w:r>
      <w:r w:rsidRPr="00206AAC">
        <w:rPr>
          <w:rFonts w:ascii="Times New Roman" w:hAnsi="Times New Roman"/>
          <w:color w:val="000000" w:themeColor="text1"/>
          <w:sz w:val="28"/>
          <w:szCs w:val="28"/>
        </w:rPr>
        <w:t xml:space="preserve"> скрипта)</w:t>
      </w:r>
    </w:p>
    <w:p w14:paraId="51A97F82" w14:textId="010912CE" w:rsidR="003D7930" w:rsidRPr="00206AAC" w:rsidRDefault="003D7930" w:rsidP="000F3BAC">
      <w:pPr>
        <w:spacing w:line="360" w:lineRule="auto"/>
        <w:ind w:left="567" w:firstLine="567"/>
        <w:jc w:val="both"/>
        <w:rPr>
          <w:rFonts w:ascii="Times New Roman" w:hAnsi="Times New Roman"/>
          <w:i/>
          <w:color w:val="000000" w:themeColor="text1"/>
          <w:sz w:val="28"/>
          <w:szCs w:val="28"/>
        </w:rPr>
      </w:pPr>
      <w:r w:rsidRPr="00206AAC">
        <w:rPr>
          <w:rFonts w:ascii="Times New Roman" w:hAnsi="Times New Roman"/>
          <w:color w:val="000000" w:themeColor="text1"/>
          <w:sz w:val="28"/>
          <w:szCs w:val="28"/>
        </w:rPr>
        <w:t>В настройках репозитория GitHub был настроено событие отправки запроса, происходящее при фиксации изменений (webhook)</w:t>
      </w:r>
    </w:p>
    <w:p w14:paraId="6E8D894C" w14:textId="77777777" w:rsidR="003D7930" w:rsidRPr="00206AAC" w:rsidRDefault="003D7930" w:rsidP="003D7930">
      <w:pPr>
        <w:spacing w:line="360" w:lineRule="auto"/>
        <w:ind w:left="0" w:firstLine="567"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p w14:paraId="46D9181A" w14:textId="649D34E0" w:rsidR="003D7930" w:rsidRPr="00206AAC" w:rsidRDefault="003D7930" w:rsidP="000F3BAC">
      <w:pPr>
        <w:spacing w:line="360" w:lineRule="auto"/>
        <w:ind w:left="567" w:firstLine="567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206AAC">
        <w:rPr>
          <w:rFonts w:ascii="Times New Roman" w:hAnsi="Times New Roman"/>
          <w:color w:val="000000" w:themeColor="text1"/>
          <w:sz w:val="28"/>
          <w:szCs w:val="28"/>
        </w:rPr>
        <w:t xml:space="preserve">На этом настройка непрерывной интеграции и доставки была завершена. Теперь после каждой фиксации в репозитории </w:t>
      </w:r>
      <w:r w:rsidRPr="00206AAC">
        <w:rPr>
          <w:rFonts w:ascii="Times New Roman" w:hAnsi="Times New Roman"/>
          <w:i/>
          <w:color w:val="000000" w:themeColor="text1"/>
          <w:sz w:val="28"/>
          <w:szCs w:val="28"/>
        </w:rPr>
        <w:t>Jenkins</w:t>
      </w:r>
      <w:r w:rsidRPr="00206AAC">
        <w:rPr>
          <w:rFonts w:ascii="Times New Roman" w:hAnsi="Times New Roman"/>
          <w:color w:val="000000" w:themeColor="text1"/>
          <w:sz w:val="28"/>
          <w:szCs w:val="28"/>
        </w:rPr>
        <w:t xml:space="preserve"> автоматически собирает </w:t>
      </w:r>
      <w:r w:rsidRPr="00206AAC">
        <w:rPr>
          <w:rFonts w:ascii="Times New Roman" w:hAnsi="Times New Roman"/>
          <w:i/>
          <w:color w:val="000000" w:themeColor="text1"/>
          <w:sz w:val="28"/>
          <w:szCs w:val="28"/>
        </w:rPr>
        <w:t>war</w:t>
      </w:r>
      <w:r w:rsidRPr="00206AAC">
        <w:rPr>
          <w:rFonts w:ascii="Times New Roman" w:hAnsi="Times New Roman"/>
          <w:color w:val="000000" w:themeColor="text1"/>
          <w:sz w:val="28"/>
          <w:szCs w:val="28"/>
        </w:rPr>
        <w:t>-архив разрабатываемого приложения и выгружает его и остальные файлы на сервер</w:t>
      </w:r>
      <w:r w:rsidR="000F3BAC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12EEB53A" w14:textId="77777777" w:rsidR="003D7930" w:rsidRPr="00206AAC" w:rsidRDefault="003D7930" w:rsidP="003D7930">
      <w:pPr>
        <w:pStyle w:val="af1"/>
        <w:spacing w:before="249"/>
        <w:ind w:right="1583"/>
        <w:jc w:val="right"/>
      </w:pPr>
      <w:r w:rsidRPr="00206AAC">
        <w:t>Документ</w:t>
      </w:r>
      <w:r w:rsidRPr="00206AAC">
        <w:rPr>
          <w:spacing w:val="-2"/>
        </w:rPr>
        <w:t xml:space="preserve"> </w:t>
      </w:r>
      <w:r w:rsidRPr="00206AAC">
        <w:t>«Руководство</w:t>
      </w:r>
      <w:r w:rsidRPr="00206AAC">
        <w:rPr>
          <w:spacing w:val="-4"/>
        </w:rPr>
        <w:t xml:space="preserve"> </w:t>
      </w:r>
      <w:r w:rsidRPr="00206AAC">
        <w:t>оператора»</w:t>
      </w:r>
      <w:r w:rsidRPr="00206AAC">
        <w:rPr>
          <w:spacing w:val="-8"/>
        </w:rPr>
        <w:t xml:space="preserve"> </w:t>
      </w:r>
      <w:r w:rsidRPr="00206AAC">
        <w:t>представлен</w:t>
      </w:r>
      <w:r w:rsidRPr="00206AAC">
        <w:rPr>
          <w:spacing w:val="-4"/>
        </w:rPr>
        <w:t xml:space="preserve"> </w:t>
      </w:r>
      <w:r w:rsidRPr="00206AAC">
        <w:t>в</w:t>
      </w:r>
      <w:r w:rsidRPr="00206AAC">
        <w:rPr>
          <w:spacing w:val="-1"/>
        </w:rPr>
        <w:t xml:space="preserve"> </w:t>
      </w:r>
      <w:r w:rsidRPr="00206AAC">
        <w:t>Приложении</w:t>
      </w:r>
      <w:r w:rsidRPr="00206AAC">
        <w:rPr>
          <w:spacing w:val="-5"/>
        </w:rPr>
        <w:t xml:space="preserve"> </w:t>
      </w:r>
      <w:r w:rsidR="00D84B6A">
        <w:t>6</w:t>
      </w:r>
      <w:r w:rsidRPr="00206AAC">
        <w:t>.</w:t>
      </w:r>
    </w:p>
    <w:p w14:paraId="6AAB356E" w14:textId="77777777" w:rsidR="003D7930" w:rsidRPr="00206AAC" w:rsidRDefault="003D7930" w:rsidP="003D7930">
      <w:pPr>
        <w:spacing w:line="360" w:lineRule="auto"/>
        <w:ind w:left="426"/>
        <w:jc w:val="center"/>
        <w:rPr>
          <w:rFonts w:ascii="Times New Roman" w:hAnsi="Times New Roman"/>
          <w:sz w:val="28"/>
          <w:szCs w:val="28"/>
        </w:rPr>
      </w:pPr>
    </w:p>
    <w:p w14:paraId="452DA21D" w14:textId="77777777" w:rsidR="00FF1163" w:rsidRPr="00206AAC" w:rsidRDefault="00FF1163" w:rsidP="00F22036">
      <w:pPr>
        <w:spacing w:line="360" w:lineRule="auto"/>
        <w:ind w:left="0"/>
        <w:rPr>
          <w:rFonts w:ascii="Times New Roman" w:hAnsi="Times New Roman"/>
          <w:sz w:val="28"/>
          <w:szCs w:val="28"/>
        </w:rPr>
      </w:pPr>
    </w:p>
    <w:p w14:paraId="02B1149F" w14:textId="77777777" w:rsidR="00FF1163" w:rsidRPr="00206AAC" w:rsidRDefault="00FF1163" w:rsidP="00F22036">
      <w:pPr>
        <w:spacing w:line="360" w:lineRule="auto"/>
        <w:ind w:left="0"/>
        <w:rPr>
          <w:rFonts w:ascii="Times New Roman" w:hAnsi="Times New Roman"/>
          <w:sz w:val="28"/>
          <w:szCs w:val="28"/>
        </w:rPr>
      </w:pPr>
    </w:p>
    <w:p w14:paraId="30D230FE" w14:textId="7E0260D2" w:rsidR="003D7930" w:rsidRDefault="003D7930" w:rsidP="00F22036">
      <w:pPr>
        <w:spacing w:line="360" w:lineRule="auto"/>
        <w:ind w:left="0"/>
        <w:rPr>
          <w:rFonts w:ascii="Times New Roman" w:hAnsi="Times New Roman"/>
          <w:sz w:val="28"/>
          <w:szCs w:val="28"/>
        </w:rPr>
      </w:pPr>
    </w:p>
    <w:p w14:paraId="3C494443" w14:textId="77777777" w:rsidR="000F3BAC" w:rsidRPr="00206AAC" w:rsidRDefault="000F3BAC" w:rsidP="00F22036">
      <w:pPr>
        <w:spacing w:line="360" w:lineRule="auto"/>
        <w:ind w:left="0"/>
        <w:rPr>
          <w:rFonts w:ascii="Times New Roman" w:hAnsi="Times New Roman"/>
          <w:sz w:val="28"/>
          <w:szCs w:val="28"/>
        </w:rPr>
      </w:pPr>
    </w:p>
    <w:p w14:paraId="0AAE58D8" w14:textId="77777777" w:rsidR="003D7930" w:rsidRPr="00206AAC" w:rsidRDefault="003D7930" w:rsidP="00F22036">
      <w:pPr>
        <w:spacing w:line="360" w:lineRule="auto"/>
        <w:ind w:left="0"/>
        <w:rPr>
          <w:rFonts w:ascii="Times New Roman" w:hAnsi="Times New Roman"/>
          <w:sz w:val="28"/>
          <w:szCs w:val="28"/>
        </w:rPr>
      </w:pPr>
    </w:p>
    <w:p w14:paraId="5D92FE67" w14:textId="77777777" w:rsidR="003D7930" w:rsidRDefault="003D7930" w:rsidP="00F22036">
      <w:pPr>
        <w:spacing w:line="360" w:lineRule="auto"/>
        <w:ind w:left="0"/>
        <w:rPr>
          <w:rFonts w:ascii="Times New Roman" w:hAnsi="Times New Roman"/>
          <w:sz w:val="28"/>
          <w:szCs w:val="28"/>
        </w:rPr>
      </w:pPr>
    </w:p>
    <w:p w14:paraId="6B36AE80" w14:textId="77777777" w:rsidR="00E302B9" w:rsidRDefault="00E302B9" w:rsidP="00F22036">
      <w:pPr>
        <w:spacing w:line="360" w:lineRule="auto"/>
        <w:ind w:left="0"/>
        <w:rPr>
          <w:rFonts w:ascii="Times New Roman" w:hAnsi="Times New Roman"/>
          <w:sz w:val="28"/>
          <w:szCs w:val="28"/>
        </w:rPr>
      </w:pPr>
    </w:p>
    <w:p w14:paraId="2BD152B9" w14:textId="77777777" w:rsidR="00E302B9" w:rsidRPr="00206AAC" w:rsidRDefault="00E302B9" w:rsidP="00F22036">
      <w:pPr>
        <w:spacing w:line="360" w:lineRule="auto"/>
        <w:ind w:left="0"/>
        <w:rPr>
          <w:rFonts w:ascii="Times New Roman" w:hAnsi="Times New Roman"/>
          <w:sz w:val="28"/>
          <w:szCs w:val="28"/>
        </w:rPr>
      </w:pPr>
    </w:p>
    <w:p w14:paraId="185F3E2E" w14:textId="77777777" w:rsidR="00206AAC" w:rsidRPr="00206AAC" w:rsidRDefault="00206AAC" w:rsidP="00F22036">
      <w:pPr>
        <w:spacing w:line="360" w:lineRule="auto"/>
        <w:ind w:left="0"/>
        <w:rPr>
          <w:rFonts w:ascii="Times New Roman" w:hAnsi="Times New Roman"/>
          <w:sz w:val="28"/>
          <w:szCs w:val="28"/>
        </w:rPr>
      </w:pPr>
    </w:p>
    <w:p w14:paraId="6676DC99" w14:textId="77777777" w:rsidR="00234C67" w:rsidRDefault="00234C67" w:rsidP="00234C67">
      <w:pPr>
        <w:spacing w:before="77"/>
        <w:ind w:right="442"/>
        <w:jc w:val="right"/>
        <w:rPr>
          <w:rFonts w:ascii="Times New Roman" w:hAnsi="Times New Roman"/>
          <w:b/>
          <w:sz w:val="32"/>
        </w:rPr>
      </w:pPr>
      <w:r>
        <w:rPr>
          <w:rFonts w:ascii="Times New Roman" w:hAnsi="Times New Roman"/>
          <w:b/>
          <w:sz w:val="32"/>
        </w:rPr>
        <w:lastRenderedPageBreak/>
        <w:t>ПРИЛОЖЕНИЕ</w:t>
      </w:r>
      <w:r>
        <w:rPr>
          <w:rFonts w:ascii="Times New Roman" w:hAnsi="Times New Roman"/>
          <w:b/>
          <w:spacing w:val="-3"/>
          <w:sz w:val="32"/>
        </w:rPr>
        <w:t xml:space="preserve"> </w:t>
      </w:r>
      <w:r>
        <w:rPr>
          <w:rFonts w:ascii="Times New Roman" w:hAnsi="Times New Roman"/>
          <w:b/>
          <w:sz w:val="32"/>
        </w:rPr>
        <w:t>1</w:t>
      </w:r>
    </w:p>
    <w:p w14:paraId="78F9D13D" w14:textId="77777777" w:rsidR="00234C67" w:rsidRDefault="00234C67" w:rsidP="00234C67">
      <w:pPr>
        <w:pStyle w:val="af1"/>
        <w:rPr>
          <w:b/>
          <w:sz w:val="36"/>
        </w:rPr>
      </w:pPr>
    </w:p>
    <w:p w14:paraId="22DD1470" w14:textId="77777777" w:rsidR="00234C67" w:rsidRDefault="00234C67" w:rsidP="00234C67">
      <w:pPr>
        <w:spacing w:before="215" w:line="240" w:lineRule="auto"/>
        <w:ind w:left="547" w:right="172"/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ФГБОУ</w:t>
      </w:r>
      <w:r>
        <w:rPr>
          <w:rFonts w:ascii="Times New Roman" w:hAnsi="Times New Roman"/>
          <w:spacing w:val="-8"/>
          <w:sz w:val="24"/>
        </w:rPr>
        <w:t xml:space="preserve"> </w:t>
      </w:r>
      <w:r>
        <w:rPr>
          <w:rFonts w:ascii="Times New Roman" w:hAnsi="Times New Roman"/>
          <w:sz w:val="24"/>
        </w:rPr>
        <w:t>ВО</w:t>
      </w:r>
      <w:r>
        <w:rPr>
          <w:rFonts w:ascii="Times New Roman" w:hAnsi="Times New Roman"/>
          <w:spacing w:val="-5"/>
          <w:sz w:val="24"/>
        </w:rPr>
        <w:t xml:space="preserve"> </w:t>
      </w:r>
      <w:r>
        <w:rPr>
          <w:rFonts w:ascii="Times New Roman" w:hAnsi="Times New Roman"/>
          <w:sz w:val="24"/>
        </w:rPr>
        <w:t>УГАТУ</w:t>
      </w:r>
      <w:r>
        <w:rPr>
          <w:rFonts w:ascii="Times New Roman" w:hAnsi="Times New Roman"/>
          <w:spacing w:val="-6"/>
          <w:sz w:val="24"/>
        </w:rPr>
        <w:t xml:space="preserve"> </w:t>
      </w:r>
      <w:r>
        <w:rPr>
          <w:rFonts w:ascii="Times New Roman" w:hAnsi="Times New Roman"/>
          <w:sz w:val="24"/>
        </w:rPr>
        <w:t>УФИМСКИЙ</w:t>
      </w:r>
      <w:r>
        <w:rPr>
          <w:rFonts w:ascii="Times New Roman" w:hAnsi="Times New Roman"/>
          <w:spacing w:val="-2"/>
          <w:sz w:val="24"/>
        </w:rPr>
        <w:t xml:space="preserve"> </w:t>
      </w:r>
      <w:r>
        <w:rPr>
          <w:rFonts w:ascii="Times New Roman" w:hAnsi="Times New Roman"/>
          <w:sz w:val="24"/>
        </w:rPr>
        <w:t>АВИАЦИОННЫЙ</w:t>
      </w:r>
      <w:r>
        <w:rPr>
          <w:rFonts w:ascii="Times New Roman" w:hAnsi="Times New Roman"/>
          <w:spacing w:val="-5"/>
          <w:sz w:val="24"/>
        </w:rPr>
        <w:t xml:space="preserve"> </w:t>
      </w:r>
      <w:r>
        <w:rPr>
          <w:rFonts w:ascii="Times New Roman" w:hAnsi="Times New Roman"/>
          <w:sz w:val="24"/>
        </w:rPr>
        <w:t>ТЕХНИЧЕСКИЙ</w:t>
      </w:r>
      <w:r>
        <w:rPr>
          <w:rFonts w:ascii="Times New Roman" w:hAnsi="Times New Roman"/>
          <w:spacing w:val="-6"/>
          <w:sz w:val="24"/>
        </w:rPr>
        <w:t xml:space="preserve"> </w:t>
      </w:r>
      <w:r>
        <w:rPr>
          <w:rFonts w:ascii="Times New Roman" w:hAnsi="Times New Roman"/>
          <w:sz w:val="24"/>
        </w:rPr>
        <w:t>ГОСУДРАСТВЕННЫЙ</w:t>
      </w:r>
      <w:r>
        <w:rPr>
          <w:rFonts w:ascii="Times New Roman" w:hAnsi="Times New Roman"/>
          <w:spacing w:val="-57"/>
          <w:sz w:val="24"/>
        </w:rPr>
        <w:t xml:space="preserve"> </w:t>
      </w:r>
      <w:r>
        <w:rPr>
          <w:rFonts w:ascii="Times New Roman" w:hAnsi="Times New Roman"/>
          <w:sz w:val="24"/>
        </w:rPr>
        <w:t>УНИВЕРСИТЕТ</w:t>
      </w:r>
    </w:p>
    <w:p w14:paraId="1665C928" w14:textId="77777777" w:rsidR="00234C67" w:rsidRDefault="00234C67" w:rsidP="00234C67">
      <w:pPr>
        <w:pStyle w:val="af1"/>
        <w:rPr>
          <w:sz w:val="26"/>
        </w:rPr>
      </w:pPr>
    </w:p>
    <w:p w14:paraId="59E2CD69" w14:textId="77777777" w:rsidR="00234C67" w:rsidRDefault="00234C67" w:rsidP="00234C67">
      <w:pPr>
        <w:pStyle w:val="af1"/>
        <w:rPr>
          <w:sz w:val="26"/>
        </w:rPr>
      </w:pPr>
    </w:p>
    <w:p w14:paraId="6CEF12BA" w14:textId="77777777" w:rsidR="00234C67" w:rsidRDefault="00234C67" w:rsidP="00234C67">
      <w:pPr>
        <w:pStyle w:val="af1"/>
        <w:rPr>
          <w:sz w:val="26"/>
        </w:rPr>
      </w:pPr>
    </w:p>
    <w:p w14:paraId="2AAE64C1" w14:textId="77777777" w:rsidR="00234C67" w:rsidRDefault="00234C67" w:rsidP="00234C67">
      <w:pPr>
        <w:pStyle w:val="af1"/>
        <w:rPr>
          <w:sz w:val="26"/>
        </w:rPr>
      </w:pPr>
    </w:p>
    <w:p w14:paraId="7F5C0B43" w14:textId="77777777" w:rsidR="00234C67" w:rsidRDefault="00234C67" w:rsidP="00234C67">
      <w:pPr>
        <w:tabs>
          <w:tab w:val="left" w:pos="6237"/>
        </w:tabs>
        <w:spacing w:before="180"/>
        <w:ind w:right="172"/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>СОГЛАСОВАНО</w:t>
      </w:r>
      <w:r>
        <w:rPr>
          <w:rFonts w:ascii="Times New Roman" w:hAnsi="Times New Roman"/>
        </w:rPr>
        <w:tab/>
        <w:t>УТВЕРЖДАЮ</w:t>
      </w:r>
    </w:p>
    <w:p w14:paraId="092910AA" w14:textId="77777777" w:rsidR="00234C67" w:rsidRDefault="00234C67" w:rsidP="00234C67">
      <w:pPr>
        <w:pStyle w:val="af1"/>
        <w:spacing w:before="5"/>
        <w:rPr>
          <w:sz w:val="22"/>
        </w:rPr>
      </w:pPr>
    </w:p>
    <w:p w14:paraId="0770FF09" w14:textId="77777777" w:rsidR="00234C67" w:rsidRDefault="00234C67" w:rsidP="00234C67">
      <w:pPr>
        <w:tabs>
          <w:tab w:val="left" w:pos="7205"/>
        </w:tabs>
        <w:spacing w:line="235" w:lineRule="auto"/>
        <w:ind w:left="1966" w:right="1295" w:hanging="707"/>
        <w:rPr>
          <w:rFonts w:ascii="Times New Roman" w:hAnsi="Times New Roman"/>
        </w:rPr>
      </w:pPr>
      <w:r>
        <w:rPr>
          <w:rFonts w:ascii="Times New Roman" w:hAnsi="Times New Roman"/>
        </w:rPr>
        <w:t>Доцент</w:t>
      </w:r>
      <w:r>
        <w:rPr>
          <w:rFonts w:ascii="Times New Roman" w:hAnsi="Times New Roman"/>
          <w:spacing w:val="-3"/>
        </w:rPr>
        <w:t xml:space="preserve"> </w:t>
      </w:r>
      <w:r>
        <w:rPr>
          <w:rFonts w:ascii="Times New Roman" w:hAnsi="Times New Roman"/>
        </w:rPr>
        <w:t>кафедры</w:t>
      </w:r>
      <w:r>
        <w:rPr>
          <w:rFonts w:ascii="Times New Roman" w:hAnsi="Times New Roman"/>
          <w:spacing w:val="-1"/>
        </w:rPr>
        <w:t xml:space="preserve"> </w:t>
      </w:r>
      <w:r>
        <w:rPr>
          <w:rFonts w:ascii="Times New Roman" w:hAnsi="Times New Roman"/>
        </w:rPr>
        <w:t>АСУ</w:t>
      </w:r>
      <w:r>
        <w:rPr>
          <w:rFonts w:ascii="Times New Roman" w:hAnsi="Times New Roman"/>
          <w:spacing w:val="1"/>
        </w:rPr>
        <w:t xml:space="preserve"> </w:t>
      </w:r>
      <w:r>
        <w:rPr>
          <w:rFonts w:ascii="Times New Roman" w:hAnsi="Times New Roman"/>
        </w:rPr>
        <w:t>ФГБОУ</w:t>
      </w:r>
      <w:r>
        <w:rPr>
          <w:rFonts w:ascii="Times New Roman" w:hAnsi="Times New Roman"/>
        </w:rPr>
        <w:tab/>
        <w:t>Студент группы ПИ-223 ФИРТ</w:t>
      </w:r>
      <w:r>
        <w:rPr>
          <w:rFonts w:ascii="Times New Roman" w:hAnsi="Times New Roman"/>
          <w:spacing w:val="-52"/>
        </w:rPr>
        <w:t xml:space="preserve"> </w:t>
      </w:r>
      <w:r>
        <w:rPr>
          <w:rFonts w:ascii="Times New Roman" w:hAnsi="Times New Roman"/>
        </w:rPr>
        <w:t>ВО УГАТУ</w:t>
      </w:r>
      <w:r>
        <w:rPr>
          <w:rFonts w:ascii="Times New Roman" w:hAnsi="Times New Roman"/>
        </w:rPr>
        <w:tab/>
        <w:t>ФГБОУ</w:t>
      </w:r>
      <w:r>
        <w:rPr>
          <w:rFonts w:ascii="Times New Roman" w:hAnsi="Times New Roman"/>
          <w:spacing w:val="-4"/>
        </w:rPr>
        <w:t xml:space="preserve"> </w:t>
      </w:r>
      <w:r>
        <w:rPr>
          <w:rFonts w:ascii="Times New Roman" w:hAnsi="Times New Roman"/>
        </w:rPr>
        <w:t>ВО</w:t>
      </w:r>
      <w:r>
        <w:rPr>
          <w:rFonts w:ascii="Times New Roman" w:hAnsi="Times New Roman"/>
          <w:spacing w:val="-6"/>
        </w:rPr>
        <w:t xml:space="preserve"> </w:t>
      </w:r>
      <w:r>
        <w:rPr>
          <w:rFonts w:ascii="Times New Roman" w:hAnsi="Times New Roman"/>
        </w:rPr>
        <w:t>УГАТУ,</w:t>
      </w:r>
      <w:r>
        <w:rPr>
          <w:rFonts w:ascii="Times New Roman" w:hAnsi="Times New Roman"/>
          <w:spacing w:val="-2"/>
        </w:rPr>
        <w:t xml:space="preserve"> </w:t>
      </w:r>
      <w:r>
        <w:rPr>
          <w:rFonts w:ascii="Times New Roman" w:hAnsi="Times New Roman"/>
        </w:rPr>
        <w:t>модератор</w:t>
      </w:r>
    </w:p>
    <w:p w14:paraId="14F4B55E" w14:textId="6A7B6953" w:rsidR="00234C67" w:rsidRDefault="00234C67" w:rsidP="00234C67">
      <w:pPr>
        <w:tabs>
          <w:tab w:val="left" w:pos="6016"/>
        </w:tabs>
        <w:spacing w:before="1"/>
        <w:ind w:right="114"/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>Казанцев</w:t>
      </w:r>
      <w:r>
        <w:rPr>
          <w:rFonts w:ascii="Times New Roman" w:hAnsi="Times New Roman"/>
          <w:spacing w:val="-2"/>
        </w:rPr>
        <w:t xml:space="preserve"> </w:t>
      </w:r>
      <w:r>
        <w:rPr>
          <w:rFonts w:ascii="Times New Roman" w:hAnsi="Times New Roman"/>
        </w:rPr>
        <w:t>А. В.</w:t>
      </w:r>
      <w:r>
        <w:rPr>
          <w:rFonts w:ascii="Times New Roman" w:hAnsi="Times New Roman"/>
        </w:rPr>
        <w:tab/>
        <w:t>Батыров Д. Д.</w:t>
      </w:r>
    </w:p>
    <w:tbl>
      <w:tblPr>
        <w:tblStyle w:val="TableNormal"/>
        <w:tblW w:w="0" w:type="auto"/>
        <w:tblInd w:w="790" w:type="dxa"/>
        <w:tblLayout w:type="fixed"/>
        <w:tblLook w:val="01E0" w:firstRow="1" w:lastRow="1" w:firstColumn="1" w:lastColumn="1" w:noHBand="0" w:noVBand="0"/>
      </w:tblPr>
      <w:tblGrid>
        <w:gridCol w:w="1003"/>
        <w:gridCol w:w="3658"/>
        <w:gridCol w:w="2369"/>
        <w:gridCol w:w="1316"/>
        <w:gridCol w:w="1397"/>
      </w:tblGrid>
      <w:tr w:rsidR="00234C67" w14:paraId="17D2AD7C" w14:textId="77777777" w:rsidTr="00234C67">
        <w:trPr>
          <w:trHeight w:val="299"/>
        </w:trPr>
        <w:tc>
          <w:tcPr>
            <w:tcW w:w="1003" w:type="dxa"/>
            <w:hideMark/>
          </w:tcPr>
          <w:p w14:paraId="0ADE9A5D" w14:textId="77777777" w:rsidR="00234C67" w:rsidRDefault="00234C67">
            <w:pPr>
              <w:pStyle w:val="TableParagraph"/>
              <w:spacing w:before="2"/>
              <w:ind w:left="50"/>
            </w:pPr>
            <w:proofErr w:type="spellStart"/>
            <w:r>
              <w:t>Личная</w:t>
            </w:r>
            <w:proofErr w:type="spellEnd"/>
          </w:p>
        </w:tc>
        <w:tc>
          <w:tcPr>
            <w:tcW w:w="3658" w:type="dxa"/>
            <w:hideMark/>
          </w:tcPr>
          <w:p w14:paraId="18D492A4" w14:textId="77777777" w:rsidR="00234C67" w:rsidRDefault="00234C67">
            <w:pPr>
              <w:pStyle w:val="TableParagraph"/>
              <w:spacing w:before="2"/>
              <w:ind w:left="1035"/>
            </w:pPr>
            <w:proofErr w:type="spellStart"/>
            <w:r>
              <w:t>Расшифровка</w:t>
            </w:r>
            <w:proofErr w:type="spellEnd"/>
          </w:p>
        </w:tc>
        <w:tc>
          <w:tcPr>
            <w:tcW w:w="2369" w:type="dxa"/>
            <w:hideMark/>
          </w:tcPr>
          <w:p w14:paraId="2E0A618A" w14:textId="77777777" w:rsidR="00234C67" w:rsidRDefault="00234C67">
            <w:pPr>
              <w:pStyle w:val="TableParagraph"/>
              <w:spacing w:before="2"/>
              <w:ind w:right="322"/>
              <w:jc w:val="right"/>
            </w:pPr>
            <w:proofErr w:type="spellStart"/>
            <w:r>
              <w:t>Личная</w:t>
            </w:r>
            <w:proofErr w:type="spellEnd"/>
          </w:p>
        </w:tc>
        <w:tc>
          <w:tcPr>
            <w:tcW w:w="1316" w:type="dxa"/>
          </w:tcPr>
          <w:p w14:paraId="5F4CBB4E" w14:textId="77777777" w:rsidR="00234C67" w:rsidRDefault="00234C67">
            <w:pPr>
              <w:pStyle w:val="TableParagraph"/>
            </w:pPr>
          </w:p>
        </w:tc>
        <w:tc>
          <w:tcPr>
            <w:tcW w:w="1397" w:type="dxa"/>
            <w:hideMark/>
          </w:tcPr>
          <w:p w14:paraId="1DBA86D0" w14:textId="77777777" w:rsidR="00234C67" w:rsidRDefault="00234C67">
            <w:pPr>
              <w:pStyle w:val="TableParagraph"/>
              <w:spacing w:before="2"/>
              <w:ind w:left="68"/>
            </w:pPr>
            <w:proofErr w:type="spellStart"/>
            <w:r>
              <w:t>Расшифровка</w:t>
            </w:r>
            <w:proofErr w:type="spellEnd"/>
          </w:p>
        </w:tc>
      </w:tr>
      <w:tr w:rsidR="00234C67" w14:paraId="6C8C5AFE" w14:textId="77777777" w:rsidTr="00234C67">
        <w:trPr>
          <w:trHeight w:val="252"/>
        </w:trPr>
        <w:tc>
          <w:tcPr>
            <w:tcW w:w="1003" w:type="dxa"/>
            <w:hideMark/>
          </w:tcPr>
          <w:p w14:paraId="0856324F" w14:textId="77777777" w:rsidR="00234C67" w:rsidRDefault="00234C67">
            <w:pPr>
              <w:pStyle w:val="TableParagraph"/>
              <w:spacing w:line="210" w:lineRule="exact"/>
              <w:ind w:left="50"/>
            </w:pPr>
            <w:proofErr w:type="spellStart"/>
            <w:r>
              <w:t>подпись</w:t>
            </w:r>
            <w:proofErr w:type="spellEnd"/>
          </w:p>
        </w:tc>
        <w:tc>
          <w:tcPr>
            <w:tcW w:w="3658" w:type="dxa"/>
            <w:hideMark/>
          </w:tcPr>
          <w:p w14:paraId="6DD4C661" w14:textId="77777777" w:rsidR="00234C67" w:rsidRDefault="00234C67">
            <w:pPr>
              <w:pStyle w:val="TableParagraph"/>
              <w:spacing w:line="210" w:lineRule="exact"/>
              <w:ind w:left="1035"/>
            </w:pPr>
            <w:proofErr w:type="spellStart"/>
            <w:r>
              <w:t>подписи</w:t>
            </w:r>
            <w:proofErr w:type="spellEnd"/>
          </w:p>
        </w:tc>
        <w:tc>
          <w:tcPr>
            <w:tcW w:w="2369" w:type="dxa"/>
            <w:hideMark/>
          </w:tcPr>
          <w:p w14:paraId="16CB7499" w14:textId="77777777" w:rsidR="00234C67" w:rsidRDefault="00234C67">
            <w:pPr>
              <w:pStyle w:val="TableParagraph"/>
              <w:spacing w:line="210" w:lineRule="exact"/>
              <w:ind w:right="251"/>
              <w:jc w:val="right"/>
            </w:pPr>
            <w:proofErr w:type="spellStart"/>
            <w:r>
              <w:t>подпись</w:t>
            </w:r>
            <w:proofErr w:type="spellEnd"/>
          </w:p>
        </w:tc>
        <w:tc>
          <w:tcPr>
            <w:tcW w:w="1316" w:type="dxa"/>
          </w:tcPr>
          <w:p w14:paraId="1644C0B7" w14:textId="77777777" w:rsidR="00234C67" w:rsidRDefault="00234C67">
            <w:pPr>
              <w:pStyle w:val="TableParagraph"/>
              <w:rPr>
                <w:sz w:val="18"/>
              </w:rPr>
            </w:pPr>
          </w:p>
        </w:tc>
        <w:tc>
          <w:tcPr>
            <w:tcW w:w="1397" w:type="dxa"/>
            <w:hideMark/>
          </w:tcPr>
          <w:p w14:paraId="66A1E99F" w14:textId="77777777" w:rsidR="00234C67" w:rsidRDefault="00234C67">
            <w:pPr>
              <w:pStyle w:val="TableParagraph"/>
              <w:spacing w:line="210" w:lineRule="exact"/>
              <w:ind w:left="68"/>
            </w:pPr>
            <w:proofErr w:type="spellStart"/>
            <w:r>
              <w:t>подписи</w:t>
            </w:r>
            <w:proofErr w:type="spellEnd"/>
          </w:p>
        </w:tc>
      </w:tr>
      <w:tr w:rsidR="00234C67" w14:paraId="50FBF952" w14:textId="77777777" w:rsidTr="00234C67">
        <w:trPr>
          <w:trHeight w:val="297"/>
        </w:trPr>
        <w:tc>
          <w:tcPr>
            <w:tcW w:w="1003" w:type="dxa"/>
          </w:tcPr>
          <w:p w14:paraId="5F8BA122" w14:textId="77777777" w:rsidR="00234C67" w:rsidRDefault="00234C67">
            <w:pPr>
              <w:pStyle w:val="TableParagraph"/>
            </w:pPr>
          </w:p>
        </w:tc>
        <w:tc>
          <w:tcPr>
            <w:tcW w:w="3658" w:type="dxa"/>
            <w:hideMark/>
          </w:tcPr>
          <w:p w14:paraId="0AB16DB2" w14:textId="77777777" w:rsidR="00234C67" w:rsidRDefault="00234C67">
            <w:pPr>
              <w:pStyle w:val="TableParagraph"/>
              <w:spacing w:line="208" w:lineRule="exact"/>
              <w:ind w:left="180"/>
            </w:pPr>
            <w:r>
              <w:t>27.03.2021</w:t>
            </w:r>
          </w:p>
        </w:tc>
        <w:tc>
          <w:tcPr>
            <w:tcW w:w="2369" w:type="dxa"/>
          </w:tcPr>
          <w:p w14:paraId="53C9FF0F" w14:textId="77777777" w:rsidR="00234C67" w:rsidRDefault="00234C67">
            <w:pPr>
              <w:pStyle w:val="TableParagraph"/>
            </w:pPr>
          </w:p>
        </w:tc>
        <w:tc>
          <w:tcPr>
            <w:tcW w:w="1316" w:type="dxa"/>
            <w:hideMark/>
          </w:tcPr>
          <w:p w14:paraId="074AC189" w14:textId="77777777" w:rsidR="00234C67" w:rsidRDefault="00234C67">
            <w:pPr>
              <w:pStyle w:val="TableParagraph"/>
              <w:spacing w:line="208" w:lineRule="exact"/>
              <w:ind w:left="251"/>
            </w:pPr>
            <w:r>
              <w:t>27.03.2021</w:t>
            </w:r>
          </w:p>
        </w:tc>
        <w:tc>
          <w:tcPr>
            <w:tcW w:w="1397" w:type="dxa"/>
          </w:tcPr>
          <w:p w14:paraId="59EF6B80" w14:textId="77777777" w:rsidR="00234C67" w:rsidRDefault="00234C67">
            <w:pPr>
              <w:pStyle w:val="TableParagraph"/>
            </w:pPr>
          </w:p>
        </w:tc>
      </w:tr>
    </w:tbl>
    <w:p w14:paraId="6D98A73D" w14:textId="77777777" w:rsidR="00234C67" w:rsidRDefault="00234C67" w:rsidP="00234C67">
      <w:pPr>
        <w:pStyle w:val="af1"/>
        <w:rPr>
          <w:sz w:val="24"/>
        </w:rPr>
      </w:pPr>
    </w:p>
    <w:p w14:paraId="1454B0F2" w14:textId="77777777" w:rsidR="00234C67" w:rsidRDefault="00234C67" w:rsidP="00234C67">
      <w:pPr>
        <w:pStyle w:val="af1"/>
        <w:rPr>
          <w:sz w:val="24"/>
        </w:rPr>
      </w:pPr>
    </w:p>
    <w:p w14:paraId="1014E90B" w14:textId="77777777" w:rsidR="00234C67" w:rsidRDefault="00234C67" w:rsidP="00234C67">
      <w:pPr>
        <w:pStyle w:val="af1"/>
        <w:rPr>
          <w:sz w:val="24"/>
        </w:rPr>
      </w:pPr>
    </w:p>
    <w:p w14:paraId="0D3CF629" w14:textId="77777777" w:rsidR="00234C67" w:rsidRDefault="00234C67" w:rsidP="00234C67">
      <w:pPr>
        <w:pStyle w:val="af1"/>
        <w:rPr>
          <w:sz w:val="24"/>
        </w:rPr>
      </w:pPr>
    </w:p>
    <w:p w14:paraId="76BC27FB" w14:textId="77777777" w:rsidR="00234C67" w:rsidRDefault="00234C67" w:rsidP="00234C67">
      <w:pPr>
        <w:pStyle w:val="af1"/>
        <w:spacing w:before="1"/>
        <w:rPr>
          <w:sz w:val="27"/>
        </w:rPr>
      </w:pPr>
    </w:p>
    <w:p w14:paraId="2B56C504" w14:textId="5E73393E" w:rsidR="00234C67" w:rsidRDefault="00234C67" w:rsidP="00234C67">
      <w:pPr>
        <w:spacing w:before="1"/>
        <w:ind w:left="4678" w:hanging="2126"/>
        <w:rPr>
          <w:rFonts w:ascii="Times New Roman" w:hAnsi="Times New Roman"/>
          <w:b/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13216" behindDoc="0" locked="0" layoutInCell="1" allowOverlap="1" wp14:anchorId="319F9811" wp14:editId="2C84B799">
                <wp:simplePos x="0" y="0"/>
                <wp:positionH relativeFrom="page">
                  <wp:posOffset>254635</wp:posOffset>
                </wp:positionH>
                <wp:positionV relativeFrom="paragraph">
                  <wp:posOffset>-19050</wp:posOffset>
                </wp:positionV>
                <wp:extent cx="448310" cy="5238115"/>
                <wp:effectExtent l="0" t="0" r="8890" b="635"/>
                <wp:wrapNone/>
                <wp:docPr id="185119" name="Надпись 1851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48310" cy="52381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tbl>
                            <w:tblPr>
                              <w:tblStyle w:val="TableNormal"/>
                              <w:tblW w:w="0" w:type="auto"/>
                              <w:tblInd w:w="15" w:type="dxa"/>
                              <w:tblBorders>
                                <w:top w:val="single" w:sz="12" w:space="0" w:color="000000"/>
                                <w:left w:val="single" w:sz="12" w:space="0" w:color="000000"/>
                                <w:bottom w:val="single" w:sz="12" w:space="0" w:color="000000"/>
                                <w:right w:val="single" w:sz="12" w:space="0" w:color="000000"/>
                                <w:insideH w:val="single" w:sz="12" w:space="0" w:color="000000"/>
                                <w:insideV w:val="single" w:sz="12" w:space="0" w:color="000000"/>
                              </w:tblBorders>
                              <w:tblLayout w:type="fixed"/>
                              <w:tblLook w:val="01E0" w:firstRow="1" w:lastRow="1" w:firstColumn="1" w:lastColumn="1" w:noHBand="0" w:noVBand="0"/>
                            </w:tblPr>
                            <w:tblGrid>
                              <w:gridCol w:w="270"/>
                              <w:gridCol w:w="390"/>
                            </w:tblGrid>
                            <w:tr w:rsidR="00234C67" w14:paraId="56E66988" w14:textId="77777777">
                              <w:trPr>
                                <w:trHeight w:val="1949"/>
                              </w:trPr>
                              <w:tc>
                                <w:tcPr>
                                  <w:tcW w:w="270" w:type="dxa"/>
                                  <w:tcBorders>
                                    <w:top w:val="single" w:sz="12" w:space="0" w:color="000000"/>
                                    <w:left w:val="single" w:sz="12" w:space="0" w:color="000000"/>
                                    <w:bottom w:val="single" w:sz="12" w:space="0" w:color="000000"/>
                                    <w:right w:val="single" w:sz="12" w:space="0" w:color="000000"/>
                                  </w:tcBorders>
                                  <w:textDirection w:val="btLr"/>
                                  <w:hideMark/>
                                </w:tcPr>
                                <w:p w14:paraId="6816AABB" w14:textId="77777777" w:rsidR="00234C67" w:rsidRDefault="00234C67">
                                  <w:pPr>
                                    <w:pStyle w:val="TableParagraph"/>
                                    <w:spacing w:before="20"/>
                                    <w:ind w:left="361"/>
                                    <w:rPr>
                                      <w:rFonts w:ascii="Arial" w:hAnsi="Arial"/>
                                      <w:i/>
                                      <w:sz w:val="16"/>
                                    </w:rPr>
                                  </w:pPr>
                                  <w:r>
                                    <w:rPr>
                                      <w:rFonts w:ascii="Arial" w:hAnsi="Arial"/>
                                      <w:i/>
                                      <w:sz w:val="16"/>
                                    </w:rPr>
                                    <w:t>Подпись</w:t>
                                  </w:r>
                                  <w:r>
                                    <w:rPr>
                                      <w:rFonts w:ascii="Arial" w:hAnsi="Arial"/>
                                      <w:i/>
                                      <w:spacing w:val="-4"/>
                                      <w:sz w:val="16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Arial" w:hAnsi="Arial"/>
                                      <w:i/>
                                      <w:sz w:val="16"/>
                                    </w:rPr>
                                    <w:t>и</w:t>
                                  </w:r>
                                  <w:r>
                                    <w:rPr>
                                      <w:rFonts w:ascii="Arial" w:hAnsi="Arial"/>
                                      <w:i/>
                                      <w:spacing w:val="-3"/>
                                      <w:sz w:val="16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Arial" w:hAnsi="Arial"/>
                                      <w:i/>
                                      <w:sz w:val="16"/>
                                    </w:rPr>
                                    <w:t>дата</w:t>
                                  </w:r>
                                </w:p>
                              </w:tc>
                              <w:tc>
                                <w:tcPr>
                                  <w:tcW w:w="390" w:type="dxa"/>
                                  <w:tcBorders>
                                    <w:top w:val="single" w:sz="12" w:space="0" w:color="000000"/>
                                    <w:left w:val="single" w:sz="12" w:space="0" w:color="000000"/>
                                    <w:bottom w:val="single" w:sz="12" w:space="0" w:color="000000"/>
                                    <w:right w:val="single" w:sz="12" w:space="0" w:color="000000"/>
                                  </w:tcBorders>
                                </w:tcPr>
                                <w:p w14:paraId="48A0ABAA" w14:textId="77777777" w:rsidR="00234C67" w:rsidRDefault="00234C67">
                                  <w:pPr>
                                    <w:pStyle w:val="TableParagraph"/>
                                  </w:pPr>
                                </w:p>
                              </w:tc>
                            </w:tr>
                            <w:tr w:rsidR="00234C67" w14:paraId="233E180E" w14:textId="77777777">
                              <w:trPr>
                                <w:trHeight w:val="1379"/>
                              </w:trPr>
                              <w:tc>
                                <w:tcPr>
                                  <w:tcW w:w="270" w:type="dxa"/>
                                  <w:tcBorders>
                                    <w:top w:val="single" w:sz="12" w:space="0" w:color="000000"/>
                                    <w:left w:val="single" w:sz="12" w:space="0" w:color="000000"/>
                                    <w:bottom w:val="single" w:sz="12" w:space="0" w:color="000000"/>
                                    <w:right w:val="single" w:sz="12" w:space="0" w:color="000000"/>
                                  </w:tcBorders>
                                  <w:textDirection w:val="btLr"/>
                                  <w:hideMark/>
                                </w:tcPr>
                                <w:p w14:paraId="606B58E7" w14:textId="77777777" w:rsidR="00234C67" w:rsidRDefault="00234C67">
                                  <w:pPr>
                                    <w:pStyle w:val="TableParagraph"/>
                                    <w:spacing w:before="20"/>
                                    <w:ind w:left="191"/>
                                    <w:rPr>
                                      <w:rFonts w:ascii="Arial" w:hAnsi="Arial"/>
                                      <w:i/>
                                      <w:sz w:val="16"/>
                                    </w:rPr>
                                  </w:pPr>
                                  <w:r>
                                    <w:rPr>
                                      <w:rFonts w:ascii="Arial" w:hAnsi="Arial"/>
                                      <w:i/>
                                      <w:sz w:val="16"/>
                                    </w:rPr>
                                    <w:t>Инв.</w:t>
                                  </w:r>
                                  <w:r>
                                    <w:rPr>
                                      <w:rFonts w:ascii="Arial" w:hAnsi="Arial"/>
                                      <w:i/>
                                      <w:spacing w:val="-5"/>
                                      <w:sz w:val="16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Arial" w:hAnsi="Arial"/>
                                      <w:i/>
                                      <w:sz w:val="16"/>
                                    </w:rPr>
                                    <w:t>№</w:t>
                                  </w:r>
                                  <w:r>
                                    <w:rPr>
                                      <w:rFonts w:ascii="Arial" w:hAnsi="Arial"/>
                                      <w:i/>
                                      <w:spacing w:val="2"/>
                                      <w:sz w:val="16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Arial" w:hAnsi="Arial"/>
                                      <w:i/>
                                      <w:sz w:val="16"/>
                                    </w:rPr>
                                    <w:t>дубл.</w:t>
                                  </w:r>
                                </w:p>
                              </w:tc>
                              <w:tc>
                                <w:tcPr>
                                  <w:tcW w:w="390" w:type="dxa"/>
                                  <w:tcBorders>
                                    <w:top w:val="single" w:sz="12" w:space="0" w:color="000000"/>
                                    <w:left w:val="single" w:sz="12" w:space="0" w:color="000000"/>
                                    <w:bottom w:val="single" w:sz="12" w:space="0" w:color="000000"/>
                                    <w:right w:val="single" w:sz="12" w:space="0" w:color="000000"/>
                                  </w:tcBorders>
                                </w:tcPr>
                                <w:p w14:paraId="113E6F3C" w14:textId="77777777" w:rsidR="00234C67" w:rsidRDefault="00234C67">
                                  <w:pPr>
                                    <w:pStyle w:val="TableParagraph"/>
                                  </w:pPr>
                                </w:p>
                              </w:tc>
                            </w:tr>
                            <w:tr w:rsidR="00234C67" w14:paraId="2E1EB680" w14:textId="77777777">
                              <w:trPr>
                                <w:trHeight w:val="1394"/>
                              </w:trPr>
                              <w:tc>
                                <w:tcPr>
                                  <w:tcW w:w="270" w:type="dxa"/>
                                  <w:tcBorders>
                                    <w:top w:val="single" w:sz="12" w:space="0" w:color="000000"/>
                                    <w:left w:val="single" w:sz="12" w:space="0" w:color="000000"/>
                                    <w:bottom w:val="single" w:sz="12" w:space="0" w:color="000000"/>
                                    <w:right w:val="single" w:sz="12" w:space="0" w:color="000000"/>
                                  </w:tcBorders>
                                  <w:textDirection w:val="btLr"/>
                                  <w:hideMark/>
                                </w:tcPr>
                                <w:p w14:paraId="202DA0F6" w14:textId="77777777" w:rsidR="00234C67" w:rsidRDefault="00234C67">
                                  <w:pPr>
                                    <w:pStyle w:val="TableParagraph"/>
                                    <w:spacing w:before="20"/>
                                    <w:ind w:left="200"/>
                                    <w:rPr>
                                      <w:rFonts w:ascii="Arial" w:hAnsi="Arial"/>
                                      <w:i/>
                                      <w:sz w:val="16"/>
                                    </w:rPr>
                                  </w:pPr>
                                  <w:r>
                                    <w:rPr>
                                      <w:rFonts w:ascii="Arial" w:hAnsi="Arial"/>
                                      <w:i/>
                                      <w:sz w:val="16"/>
                                    </w:rPr>
                                    <w:t>Взам.</w:t>
                                  </w:r>
                                  <w:r>
                                    <w:rPr>
                                      <w:rFonts w:ascii="Arial" w:hAnsi="Arial"/>
                                      <w:i/>
                                      <w:spacing w:val="-3"/>
                                      <w:sz w:val="16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Arial" w:hAnsi="Arial"/>
                                      <w:i/>
                                      <w:sz w:val="16"/>
                                    </w:rPr>
                                    <w:t>инв.</w:t>
                                  </w:r>
                                  <w:r>
                                    <w:rPr>
                                      <w:rFonts w:ascii="Arial" w:hAnsi="Arial"/>
                                      <w:i/>
                                      <w:spacing w:val="-2"/>
                                      <w:sz w:val="16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Arial" w:hAnsi="Arial"/>
                                      <w:i/>
                                      <w:sz w:val="16"/>
                                    </w:rPr>
                                    <w:t>№</w:t>
                                  </w:r>
                                </w:p>
                              </w:tc>
                              <w:tc>
                                <w:tcPr>
                                  <w:tcW w:w="390" w:type="dxa"/>
                                  <w:tcBorders>
                                    <w:top w:val="single" w:sz="12" w:space="0" w:color="000000"/>
                                    <w:left w:val="single" w:sz="12" w:space="0" w:color="000000"/>
                                    <w:bottom w:val="single" w:sz="12" w:space="0" w:color="000000"/>
                                    <w:right w:val="single" w:sz="12" w:space="0" w:color="000000"/>
                                  </w:tcBorders>
                                </w:tcPr>
                                <w:p w14:paraId="1184C8F9" w14:textId="77777777" w:rsidR="00234C67" w:rsidRDefault="00234C67">
                                  <w:pPr>
                                    <w:pStyle w:val="TableParagraph"/>
                                  </w:pPr>
                                </w:p>
                              </w:tc>
                            </w:tr>
                            <w:tr w:rsidR="00234C67" w14:paraId="6E1E7C01" w14:textId="77777777">
                              <w:trPr>
                                <w:trHeight w:val="1949"/>
                              </w:trPr>
                              <w:tc>
                                <w:tcPr>
                                  <w:tcW w:w="270" w:type="dxa"/>
                                  <w:tcBorders>
                                    <w:top w:val="single" w:sz="12" w:space="0" w:color="000000"/>
                                    <w:left w:val="single" w:sz="12" w:space="0" w:color="000000"/>
                                    <w:bottom w:val="single" w:sz="12" w:space="0" w:color="000000"/>
                                    <w:right w:val="single" w:sz="12" w:space="0" w:color="000000"/>
                                  </w:tcBorders>
                                  <w:textDirection w:val="btLr"/>
                                  <w:hideMark/>
                                </w:tcPr>
                                <w:p w14:paraId="6B4C0F42" w14:textId="77777777" w:rsidR="00234C67" w:rsidRDefault="00234C67">
                                  <w:pPr>
                                    <w:pStyle w:val="TableParagraph"/>
                                    <w:spacing w:before="20"/>
                                    <w:ind w:left="360"/>
                                    <w:rPr>
                                      <w:rFonts w:ascii="Arial" w:hAnsi="Arial"/>
                                      <w:i/>
                                      <w:sz w:val="16"/>
                                    </w:rPr>
                                  </w:pPr>
                                  <w:r>
                                    <w:rPr>
                                      <w:rFonts w:ascii="Arial" w:hAnsi="Arial"/>
                                      <w:i/>
                                      <w:sz w:val="16"/>
                                    </w:rPr>
                                    <w:t>Подпись</w:t>
                                  </w:r>
                                  <w:r>
                                    <w:rPr>
                                      <w:rFonts w:ascii="Arial" w:hAnsi="Arial"/>
                                      <w:i/>
                                      <w:spacing w:val="-2"/>
                                      <w:sz w:val="16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Arial" w:hAnsi="Arial"/>
                                      <w:i/>
                                      <w:sz w:val="16"/>
                                    </w:rPr>
                                    <w:t>и</w:t>
                                  </w:r>
                                  <w:r>
                                    <w:rPr>
                                      <w:rFonts w:ascii="Arial" w:hAnsi="Arial"/>
                                      <w:i/>
                                      <w:spacing w:val="-2"/>
                                      <w:sz w:val="16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Arial" w:hAnsi="Arial"/>
                                      <w:i/>
                                      <w:sz w:val="16"/>
                                    </w:rPr>
                                    <w:t>дата</w:t>
                                  </w:r>
                                </w:p>
                              </w:tc>
                              <w:tc>
                                <w:tcPr>
                                  <w:tcW w:w="390" w:type="dxa"/>
                                  <w:tcBorders>
                                    <w:top w:val="single" w:sz="12" w:space="0" w:color="000000"/>
                                    <w:left w:val="single" w:sz="12" w:space="0" w:color="000000"/>
                                    <w:bottom w:val="single" w:sz="12" w:space="0" w:color="000000"/>
                                    <w:right w:val="single" w:sz="12" w:space="0" w:color="000000"/>
                                  </w:tcBorders>
                                </w:tcPr>
                                <w:p w14:paraId="5FF2511C" w14:textId="77777777" w:rsidR="00234C67" w:rsidRDefault="00234C67">
                                  <w:pPr>
                                    <w:pStyle w:val="TableParagraph"/>
                                  </w:pPr>
                                </w:p>
                              </w:tc>
                            </w:tr>
                            <w:tr w:rsidR="00234C67" w14:paraId="30BB3883" w14:textId="77777777">
                              <w:trPr>
                                <w:trHeight w:val="1394"/>
                              </w:trPr>
                              <w:tc>
                                <w:tcPr>
                                  <w:tcW w:w="270" w:type="dxa"/>
                                  <w:tcBorders>
                                    <w:top w:val="single" w:sz="12" w:space="0" w:color="000000"/>
                                    <w:left w:val="single" w:sz="12" w:space="0" w:color="000000"/>
                                    <w:bottom w:val="single" w:sz="12" w:space="0" w:color="000000"/>
                                    <w:right w:val="single" w:sz="12" w:space="0" w:color="000000"/>
                                  </w:tcBorders>
                                  <w:textDirection w:val="btLr"/>
                                  <w:hideMark/>
                                </w:tcPr>
                                <w:p w14:paraId="22883497" w14:textId="77777777" w:rsidR="00234C67" w:rsidRDefault="00234C67">
                                  <w:pPr>
                                    <w:pStyle w:val="TableParagraph"/>
                                    <w:spacing w:before="20"/>
                                    <w:ind w:left="201"/>
                                    <w:rPr>
                                      <w:rFonts w:ascii="Arial" w:hAnsi="Arial"/>
                                      <w:i/>
                                      <w:sz w:val="16"/>
                                    </w:rPr>
                                  </w:pPr>
                                  <w:r>
                                    <w:rPr>
                                      <w:rFonts w:ascii="Arial" w:hAnsi="Arial"/>
                                      <w:i/>
                                      <w:sz w:val="16"/>
                                    </w:rPr>
                                    <w:t>Инв.</w:t>
                                  </w:r>
                                  <w:r>
                                    <w:rPr>
                                      <w:rFonts w:ascii="Arial" w:hAnsi="Arial"/>
                                      <w:i/>
                                      <w:spacing w:val="-6"/>
                                      <w:sz w:val="16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Arial" w:hAnsi="Arial"/>
                                      <w:i/>
                                      <w:sz w:val="16"/>
                                    </w:rPr>
                                    <w:t>№</w:t>
                                  </w:r>
                                  <w:r>
                                    <w:rPr>
                                      <w:rFonts w:ascii="Arial" w:hAnsi="Arial"/>
                                      <w:i/>
                                      <w:spacing w:val="1"/>
                                      <w:sz w:val="16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Arial" w:hAnsi="Arial"/>
                                      <w:i/>
                                      <w:sz w:val="16"/>
                                    </w:rPr>
                                    <w:t>подл.</w:t>
                                  </w:r>
                                </w:p>
                              </w:tc>
                              <w:tc>
                                <w:tcPr>
                                  <w:tcW w:w="390" w:type="dxa"/>
                                  <w:tcBorders>
                                    <w:top w:val="single" w:sz="12" w:space="0" w:color="000000"/>
                                    <w:left w:val="single" w:sz="12" w:space="0" w:color="000000"/>
                                    <w:bottom w:val="single" w:sz="12" w:space="0" w:color="000000"/>
                                    <w:right w:val="single" w:sz="12" w:space="0" w:color="000000"/>
                                  </w:tcBorders>
                                </w:tcPr>
                                <w:p w14:paraId="5E565301" w14:textId="77777777" w:rsidR="00234C67" w:rsidRDefault="00234C67">
                                  <w:pPr>
                                    <w:pStyle w:val="TableParagraph"/>
                                  </w:pPr>
                                </w:p>
                              </w:tc>
                            </w:tr>
                          </w:tbl>
                          <w:p w14:paraId="1973C9B1" w14:textId="77777777" w:rsidR="00234C67" w:rsidRDefault="00234C67" w:rsidP="00234C67">
                            <w:pPr>
                              <w:pStyle w:val="af1"/>
                            </w:pPr>
                          </w:p>
                        </w:txbxContent>
                      </wps:txbx>
                      <wps:bodyPr rot="0" vertOverflow="clip" horzOverflow="clip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19F9811" id="_x0000_t202" coordsize="21600,21600" o:spt="202" path="m,l,21600r21600,l21600,xe">
                <v:stroke joinstyle="miter"/>
                <v:path gradientshapeok="t" o:connecttype="rect"/>
              </v:shapetype>
              <v:shape id="Надпись 185119" o:spid="_x0000_s1026" type="#_x0000_t202" style="position:absolute;left:0;text-align:left;margin-left:20.05pt;margin-top:-1.5pt;width:35.3pt;height:412.45pt;z-index:25191321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" filled="f" stroked="f">
                <v:textbox inset="0,0,0,0">
                  <w:txbxContent>
                    <w:tbl>
                      <w:tblPr>
                        <w:tblStyle w:val="TableNormal"/>
                        <w:tblW w:w="0" w:type="auto"/>
                        <w:tblInd w:w="15" w:type="dxa"/>
                        <w:tblBorders>
                          <w:top w:val="single" w:sz="12" w:space="0" w:color="000000"/>
                          <w:left w:val="single" w:sz="12" w:space="0" w:color="000000"/>
                          <w:bottom w:val="single" w:sz="12" w:space="0" w:color="000000"/>
                          <w:right w:val="single" w:sz="12" w:space="0" w:color="000000"/>
                          <w:insideH w:val="single" w:sz="12" w:space="0" w:color="000000"/>
                          <w:insideV w:val="single" w:sz="12" w:space="0" w:color="000000"/>
                        </w:tblBorders>
                        <w:tblLayout w:type="fixed"/>
                        <w:tblLook w:val="01E0" w:firstRow="1" w:lastRow="1" w:firstColumn="1" w:lastColumn="1" w:noHBand="0" w:noVBand="0"/>
                      </w:tblPr>
                      <w:tblGrid>
                        <w:gridCol w:w="270"/>
                        <w:gridCol w:w="390"/>
                      </w:tblGrid>
                      <w:tr w:rsidR="00234C67" w14:paraId="56E66988" w14:textId="77777777">
                        <w:trPr>
                          <w:trHeight w:val="1949"/>
                        </w:trPr>
                        <w:tc>
                          <w:tcPr>
                            <w:tcW w:w="270" w:type="dxa"/>
                            <w:tcBorders>
                              <w:top w:val="single" w:sz="12" w:space="0" w:color="000000"/>
                              <w:left w:val="single" w:sz="12" w:space="0" w:color="000000"/>
                              <w:bottom w:val="single" w:sz="12" w:space="0" w:color="000000"/>
                              <w:right w:val="single" w:sz="12" w:space="0" w:color="000000"/>
                            </w:tcBorders>
                            <w:textDirection w:val="btLr"/>
                            <w:hideMark/>
                          </w:tcPr>
                          <w:p w14:paraId="6816AABB" w14:textId="77777777" w:rsidR="00234C67" w:rsidRDefault="00234C67">
                            <w:pPr>
                              <w:pStyle w:val="TableParagraph"/>
                              <w:spacing w:before="20"/>
                              <w:ind w:left="361"/>
                              <w:rPr>
                                <w:rFonts w:ascii="Arial" w:hAnsi="Arial"/>
                                <w:i/>
                                <w:sz w:val="16"/>
                              </w:rPr>
                            </w:pPr>
                            <w:r>
                              <w:rPr>
                                <w:rFonts w:ascii="Arial" w:hAnsi="Arial"/>
                                <w:i/>
                                <w:sz w:val="16"/>
                              </w:rPr>
                              <w:t>Подпись</w:t>
                            </w:r>
                            <w:r>
                              <w:rPr>
                                <w:rFonts w:ascii="Arial" w:hAnsi="Arial"/>
                                <w:i/>
                                <w:spacing w:val="-4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/>
                                <w:i/>
                                <w:sz w:val="16"/>
                              </w:rPr>
                              <w:t>и</w:t>
                            </w:r>
                            <w:r>
                              <w:rPr>
                                <w:rFonts w:ascii="Arial" w:hAnsi="Arial"/>
                                <w:i/>
                                <w:spacing w:val="-3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/>
                                <w:i/>
                                <w:sz w:val="16"/>
                              </w:rPr>
                              <w:t>дата</w:t>
                            </w:r>
                          </w:p>
                        </w:tc>
                        <w:tc>
                          <w:tcPr>
                            <w:tcW w:w="390" w:type="dxa"/>
                            <w:tcBorders>
                              <w:top w:val="single" w:sz="12" w:space="0" w:color="000000"/>
                              <w:left w:val="single" w:sz="12" w:space="0" w:color="000000"/>
                              <w:bottom w:val="single" w:sz="12" w:space="0" w:color="000000"/>
                              <w:right w:val="single" w:sz="12" w:space="0" w:color="000000"/>
                            </w:tcBorders>
                          </w:tcPr>
                          <w:p w14:paraId="48A0ABAA" w14:textId="77777777" w:rsidR="00234C67" w:rsidRDefault="00234C67">
                            <w:pPr>
                              <w:pStyle w:val="TableParagraph"/>
                            </w:pPr>
                          </w:p>
                        </w:tc>
                      </w:tr>
                      <w:tr w:rsidR="00234C67" w14:paraId="233E180E" w14:textId="77777777">
                        <w:trPr>
                          <w:trHeight w:val="1379"/>
                        </w:trPr>
                        <w:tc>
                          <w:tcPr>
                            <w:tcW w:w="270" w:type="dxa"/>
                            <w:tcBorders>
                              <w:top w:val="single" w:sz="12" w:space="0" w:color="000000"/>
                              <w:left w:val="single" w:sz="12" w:space="0" w:color="000000"/>
                              <w:bottom w:val="single" w:sz="12" w:space="0" w:color="000000"/>
                              <w:right w:val="single" w:sz="12" w:space="0" w:color="000000"/>
                            </w:tcBorders>
                            <w:textDirection w:val="btLr"/>
                            <w:hideMark/>
                          </w:tcPr>
                          <w:p w14:paraId="606B58E7" w14:textId="77777777" w:rsidR="00234C67" w:rsidRDefault="00234C67">
                            <w:pPr>
                              <w:pStyle w:val="TableParagraph"/>
                              <w:spacing w:before="20"/>
                              <w:ind w:left="191"/>
                              <w:rPr>
                                <w:rFonts w:ascii="Arial" w:hAnsi="Arial"/>
                                <w:i/>
                                <w:sz w:val="16"/>
                              </w:rPr>
                            </w:pPr>
                            <w:r>
                              <w:rPr>
                                <w:rFonts w:ascii="Arial" w:hAnsi="Arial"/>
                                <w:i/>
                                <w:sz w:val="16"/>
                              </w:rPr>
                              <w:t>Инв.</w:t>
                            </w:r>
                            <w:r>
                              <w:rPr>
                                <w:rFonts w:ascii="Arial" w:hAnsi="Arial"/>
                                <w:i/>
                                <w:spacing w:val="-5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/>
                                <w:i/>
                                <w:sz w:val="16"/>
                              </w:rPr>
                              <w:t>№</w:t>
                            </w:r>
                            <w:r>
                              <w:rPr>
                                <w:rFonts w:ascii="Arial" w:hAnsi="Arial"/>
                                <w:i/>
                                <w:spacing w:val="2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/>
                                <w:i/>
                                <w:sz w:val="16"/>
                              </w:rPr>
                              <w:t>дубл.</w:t>
                            </w:r>
                          </w:p>
                        </w:tc>
                        <w:tc>
                          <w:tcPr>
                            <w:tcW w:w="390" w:type="dxa"/>
                            <w:tcBorders>
                              <w:top w:val="single" w:sz="12" w:space="0" w:color="000000"/>
                              <w:left w:val="single" w:sz="12" w:space="0" w:color="000000"/>
                              <w:bottom w:val="single" w:sz="12" w:space="0" w:color="000000"/>
                              <w:right w:val="single" w:sz="12" w:space="0" w:color="000000"/>
                            </w:tcBorders>
                          </w:tcPr>
                          <w:p w14:paraId="113E6F3C" w14:textId="77777777" w:rsidR="00234C67" w:rsidRDefault="00234C67">
                            <w:pPr>
                              <w:pStyle w:val="TableParagraph"/>
                            </w:pPr>
                          </w:p>
                        </w:tc>
                      </w:tr>
                      <w:tr w:rsidR="00234C67" w14:paraId="2E1EB680" w14:textId="77777777">
                        <w:trPr>
                          <w:trHeight w:val="1394"/>
                        </w:trPr>
                        <w:tc>
                          <w:tcPr>
                            <w:tcW w:w="270" w:type="dxa"/>
                            <w:tcBorders>
                              <w:top w:val="single" w:sz="12" w:space="0" w:color="000000"/>
                              <w:left w:val="single" w:sz="12" w:space="0" w:color="000000"/>
                              <w:bottom w:val="single" w:sz="12" w:space="0" w:color="000000"/>
                              <w:right w:val="single" w:sz="12" w:space="0" w:color="000000"/>
                            </w:tcBorders>
                            <w:textDirection w:val="btLr"/>
                            <w:hideMark/>
                          </w:tcPr>
                          <w:p w14:paraId="202DA0F6" w14:textId="77777777" w:rsidR="00234C67" w:rsidRDefault="00234C67">
                            <w:pPr>
                              <w:pStyle w:val="TableParagraph"/>
                              <w:spacing w:before="20"/>
                              <w:ind w:left="200"/>
                              <w:rPr>
                                <w:rFonts w:ascii="Arial" w:hAnsi="Arial"/>
                                <w:i/>
                                <w:sz w:val="16"/>
                              </w:rPr>
                            </w:pPr>
                            <w:r>
                              <w:rPr>
                                <w:rFonts w:ascii="Arial" w:hAnsi="Arial"/>
                                <w:i/>
                                <w:sz w:val="16"/>
                              </w:rPr>
                              <w:t>Взам.</w:t>
                            </w:r>
                            <w:r>
                              <w:rPr>
                                <w:rFonts w:ascii="Arial" w:hAnsi="Arial"/>
                                <w:i/>
                                <w:spacing w:val="-3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/>
                                <w:i/>
                                <w:sz w:val="16"/>
                              </w:rPr>
                              <w:t>инв.</w:t>
                            </w:r>
                            <w:r>
                              <w:rPr>
                                <w:rFonts w:ascii="Arial" w:hAnsi="Arial"/>
                                <w:i/>
                                <w:spacing w:val="-2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/>
                                <w:i/>
                                <w:sz w:val="16"/>
                              </w:rPr>
                              <w:t>№</w:t>
                            </w:r>
                          </w:p>
                        </w:tc>
                        <w:tc>
                          <w:tcPr>
                            <w:tcW w:w="390" w:type="dxa"/>
                            <w:tcBorders>
                              <w:top w:val="single" w:sz="12" w:space="0" w:color="000000"/>
                              <w:left w:val="single" w:sz="12" w:space="0" w:color="000000"/>
                              <w:bottom w:val="single" w:sz="12" w:space="0" w:color="000000"/>
                              <w:right w:val="single" w:sz="12" w:space="0" w:color="000000"/>
                            </w:tcBorders>
                          </w:tcPr>
                          <w:p w14:paraId="1184C8F9" w14:textId="77777777" w:rsidR="00234C67" w:rsidRDefault="00234C67">
                            <w:pPr>
                              <w:pStyle w:val="TableParagraph"/>
                            </w:pPr>
                          </w:p>
                        </w:tc>
                      </w:tr>
                      <w:tr w:rsidR="00234C67" w14:paraId="6E1E7C01" w14:textId="77777777">
                        <w:trPr>
                          <w:trHeight w:val="1949"/>
                        </w:trPr>
                        <w:tc>
                          <w:tcPr>
                            <w:tcW w:w="270" w:type="dxa"/>
                            <w:tcBorders>
                              <w:top w:val="single" w:sz="12" w:space="0" w:color="000000"/>
                              <w:left w:val="single" w:sz="12" w:space="0" w:color="000000"/>
                              <w:bottom w:val="single" w:sz="12" w:space="0" w:color="000000"/>
                              <w:right w:val="single" w:sz="12" w:space="0" w:color="000000"/>
                            </w:tcBorders>
                            <w:textDirection w:val="btLr"/>
                            <w:hideMark/>
                          </w:tcPr>
                          <w:p w14:paraId="6B4C0F42" w14:textId="77777777" w:rsidR="00234C67" w:rsidRDefault="00234C67">
                            <w:pPr>
                              <w:pStyle w:val="TableParagraph"/>
                              <w:spacing w:before="20"/>
                              <w:ind w:left="360"/>
                              <w:rPr>
                                <w:rFonts w:ascii="Arial" w:hAnsi="Arial"/>
                                <w:i/>
                                <w:sz w:val="16"/>
                              </w:rPr>
                            </w:pPr>
                            <w:r>
                              <w:rPr>
                                <w:rFonts w:ascii="Arial" w:hAnsi="Arial"/>
                                <w:i/>
                                <w:sz w:val="16"/>
                              </w:rPr>
                              <w:t>Подпись</w:t>
                            </w:r>
                            <w:r>
                              <w:rPr>
                                <w:rFonts w:ascii="Arial" w:hAnsi="Arial"/>
                                <w:i/>
                                <w:spacing w:val="-2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/>
                                <w:i/>
                                <w:sz w:val="16"/>
                              </w:rPr>
                              <w:t>и</w:t>
                            </w:r>
                            <w:r>
                              <w:rPr>
                                <w:rFonts w:ascii="Arial" w:hAnsi="Arial"/>
                                <w:i/>
                                <w:spacing w:val="-2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/>
                                <w:i/>
                                <w:sz w:val="16"/>
                              </w:rPr>
                              <w:t>дата</w:t>
                            </w:r>
                          </w:p>
                        </w:tc>
                        <w:tc>
                          <w:tcPr>
                            <w:tcW w:w="390" w:type="dxa"/>
                            <w:tcBorders>
                              <w:top w:val="single" w:sz="12" w:space="0" w:color="000000"/>
                              <w:left w:val="single" w:sz="12" w:space="0" w:color="000000"/>
                              <w:bottom w:val="single" w:sz="12" w:space="0" w:color="000000"/>
                              <w:right w:val="single" w:sz="12" w:space="0" w:color="000000"/>
                            </w:tcBorders>
                          </w:tcPr>
                          <w:p w14:paraId="5FF2511C" w14:textId="77777777" w:rsidR="00234C67" w:rsidRDefault="00234C67">
                            <w:pPr>
                              <w:pStyle w:val="TableParagraph"/>
                            </w:pPr>
                          </w:p>
                        </w:tc>
                      </w:tr>
                      <w:tr w:rsidR="00234C67" w14:paraId="30BB3883" w14:textId="77777777">
                        <w:trPr>
                          <w:trHeight w:val="1394"/>
                        </w:trPr>
                        <w:tc>
                          <w:tcPr>
                            <w:tcW w:w="270" w:type="dxa"/>
                            <w:tcBorders>
                              <w:top w:val="single" w:sz="12" w:space="0" w:color="000000"/>
                              <w:left w:val="single" w:sz="12" w:space="0" w:color="000000"/>
                              <w:bottom w:val="single" w:sz="12" w:space="0" w:color="000000"/>
                              <w:right w:val="single" w:sz="12" w:space="0" w:color="000000"/>
                            </w:tcBorders>
                            <w:textDirection w:val="btLr"/>
                            <w:hideMark/>
                          </w:tcPr>
                          <w:p w14:paraId="22883497" w14:textId="77777777" w:rsidR="00234C67" w:rsidRDefault="00234C67">
                            <w:pPr>
                              <w:pStyle w:val="TableParagraph"/>
                              <w:spacing w:before="20"/>
                              <w:ind w:left="201"/>
                              <w:rPr>
                                <w:rFonts w:ascii="Arial" w:hAnsi="Arial"/>
                                <w:i/>
                                <w:sz w:val="16"/>
                              </w:rPr>
                            </w:pPr>
                            <w:r>
                              <w:rPr>
                                <w:rFonts w:ascii="Arial" w:hAnsi="Arial"/>
                                <w:i/>
                                <w:sz w:val="16"/>
                              </w:rPr>
                              <w:t>Инв.</w:t>
                            </w:r>
                            <w:r>
                              <w:rPr>
                                <w:rFonts w:ascii="Arial" w:hAnsi="Arial"/>
                                <w:i/>
                                <w:spacing w:val="-6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/>
                                <w:i/>
                                <w:sz w:val="16"/>
                              </w:rPr>
                              <w:t>№</w:t>
                            </w:r>
                            <w:r>
                              <w:rPr>
                                <w:rFonts w:ascii="Arial" w:hAnsi="Arial"/>
                                <w:i/>
                                <w:spacing w:val="1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/>
                                <w:i/>
                                <w:sz w:val="16"/>
                              </w:rPr>
                              <w:t>подл.</w:t>
                            </w:r>
                          </w:p>
                        </w:tc>
                        <w:tc>
                          <w:tcPr>
                            <w:tcW w:w="390" w:type="dxa"/>
                            <w:tcBorders>
                              <w:top w:val="single" w:sz="12" w:space="0" w:color="000000"/>
                              <w:left w:val="single" w:sz="12" w:space="0" w:color="000000"/>
                              <w:bottom w:val="single" w:sz="12" w:space="0" w:color="000000"/>
                              <w:right w:val="single" w:sz="12" w:space="0" w:color="000000"/>
                            </w:tcBorders>
                          </w:tcPr>
                          <w:p w14:paraId="5E565301" w14:textId="77777777" w:rsidR="00234C67" w:rsidRDefault="00234C67">
                            <w:pPr>
                              <w:pStyle w:val="TableParagraph"/>
                            </w:pPr>
                          </w:p>
                        </w:tc>
                      </w:tr>
                    </w:tbl>
                    <w:p w14:paraId="1973C9B1" w14:textId="77777777" w:rsidR="00234C67" w:rsidRDefault="00234C67" w:rsidP="00234C67">
                      <w:pPr>
                        <w:pStyle w:val="af1"/>
                      </w:pPr>
                    </w:p>
                  </w:txbxContent>
                </v:textbox>
                <w10:wrap anchorx="page"/>
              </v:shape>
            </w:pict>
          </mc:Fallback>
        </mc:AlternateContent>
      </w:r>
      <w:r>
        <w:rPr>
          <w:rFonts w:ascii="Times New Roman" w:hAnsi="Times New Roman"/>
          <w:b/>
          <w:sz w:val="28"/>
        </w:rPr>
        <w:t>КАЛЬКУЛЯТОР</w:t>
      </w:r>
      <w:r>
        <w:rPr>
          <w:rFonts w:ascii="Times New Roman" w:hAnsi="Times New Roman"/>
          <w:b/>
          <w:spacing w:val="-4"/>
          <w:sz w:val="28"/>
        </w:rPr>
        <w:t xml:space="preserve"> </w:t>
      </w:r>
      <w:r>
        <w:rPr>
          <w:rFonts w:ascii="Times New Roman" w:hAnsi="Times New Roman"/>
          <w:b/>
          <w:sz w:val="28"/>
        </w:rPr>
        <w:t>РАСЧЁТА СТОИМОСТИ ОКОННЫХ КОНСТРУКЦИЙ</w:t>
      </w:r>
    </w:p>
    <w:p w14:paraId="5DAC4FEB" w14:textId="77777777" w:rsidR="003E6776" w:rsidRDefault="003E6776" w:rsidP="003E6776">
      <w:pPr>
        <w:tabs>
          <w:tab w:val="left" w:pos="6330"/>
        </w:tabs>
        <w:spacing w:before="158" w:line="362" w:lineRule="auto"/>
        <w:ind w:left="3402" w:right="4002" w:firstLine="142"/>
        <w:jc w:val="center"/>
        <w:rPr>
          <w:rFonts w:ascii="Times New Roman" w:hAnsi="Times New Roman"/>
          <w:b/>
          <w:spacing w:val="1"/>
          <w:sz w:val="28"/>
        </w:rPr>
      </w:pPr>
      <w:r w:rsidRPr="00206AAC">
        <w:rPr>
          <w:rFonts w:ascii="Times New Roman" w:hAnsi="Times New Roman"/>
          <w:b/>
          <w:sz w:val="28"/>
        </w:rPr>
        <w:t>Техническое</w:t>
      </w:r>
      <w:r w:rsidRPr="00206AAC">
        <w:rPr>
          <w:rFonts w:ascii="Times New Roman" w:hAnsi="Times New Roman"/>
          <w:b/>
          <w:spacing w:val="4"/>
          <w:sz w:val="28"/>
        </w:rPr>
        <w:t xml:space="preserve"> </w:t>
      </w:r>
      <w:r w:rsidRPr="00206AAC">
        <w:rPr>
          <w:rFonts w:ascii="Times New Roman" w:hAnsi="Times New Roman"/>
          <w:b/>
          <w:sz w:val="28"/>
        </w:rPr>
        <w:t>задание</w:t>
      </w:r>
    </w:p>
    <w:p w14:paraId="22A3A2AD" w14:textId="5249564E" w:rsidR="003E6776" w:rsidRPr="00206AAC" w:rsidRDefault="003E6776" w:rsidP="003E6776">
      <w:pPr>
        <w:tabs>
          <w:tab w:val="left" w:pos="6330"/>
        </w:tabs>
        <w:spacing w:before="158" w:line="362" w:lineRule="auto"/>
        <w:ind w:left="3402" w:right="4002" w:firstLine="142"/>
        <w:jc w:val="center"/>
        <w:rPr>
          <w:rFonts w:ascii="Times New Roman" w:hAnsi="Times New Roman"/>
          <w:b/>
          <w:sz w:val="28"/>
        </w:rPr>
      </w:pPr>
      <w:r w:rsidRPr="00206AAC">
        <w:rPr>
          <w:rFonts w:ascii="Times New Roman" w:hAnsi="Times New Roman"/>
          <w:b/>
          <w:spacing w:val="-1"/>
          <w:sz w:val="28"/>
        </w:rPr>
        <w:t>ЛИСТ</w:t>
      </w:r>
      <w:r>
        <w:rPr>
          <w:rFonts w:ascii="Times New Roman" w:hAnsi="Times New Roman"/>
          <w:b/>
          <w:spacing w:val="-9"/>
          <w:sz w:val="28"/>
        </w:rPr>
        <w:t xml:space="preserve"> </w:t>
      </w:r>
      <w:r w:rsidRPr="00206AAC">
        <w:rPr>
          <w:rFonts w:ascii="Times New Roman" w:hAnsi="Times New Roman"/>
          <w:b/>
          <w:spacing w:val="-1"/>
          <w:sz w:val="28"/>
        </w:rPr>
        <w:t>УТВЕРЖДЕНИЯ</w:t>
      </w:r>
    </w:p>
    <w:p w14:paraId="7AA48017" w14:textId="77777777" w:rsidR="003E6776" w:rsidRPr="00206AAC" w:rsidRDefault="003E6776" w:rsidP="003E6776">
      <w:pPr>
        <w:spacing w:line="320" w:lineRule="exact"/>
        <w:ind w:left="1941" w:right="1558"/>
        <w:jc w:val="center"/>
        <w:rPr>
          <w:rFonts w:ascii="Times New Roman" w:hAnsi="Times New Roman"/>
          <w:b/>
          <w:sz w:val="28"/>
        </w:rPr>
      </w:pPr>
      <w:proofErr w:type="gramStart"/>
      <w:r w:rsidRPr="00206AAC">
        <w:rPr>
          <w:rFonts w:ascii="Times New Roman" w:hAnsi="Times New Roman"/>
          <w:b/>
          <w:sz w:val="28"/>
        </w:rPr>
        <w:t>643.02069438.00001-01</w:t>
      </w:r>
      <w:proofErr w:type="gramEnd"/>
      <w:r w:rsidRPr="00206AAC">
        <w:rPr>
          <w:rFonts w:ascii="Times New Roman" w:hAnsi="Times New Roman"/>
          <w:b/>
          <w:spacing w:val="-4"/>
          <w:sz w:val="28"/>
        </w:rPr>
        <w:t xml:space="preserve"> </w:t>
      </w:r>
      <w:r w:rsidRPr="00206AAC">
        <w:rPr>
          <w:rFonts w:ascii="Times New Roman" w:hAnsi="Times New Roman"/>
          <w:b/>
          <w:sz w:val="28"/>
        </w:rPr>
        <w:t>ТЗ</w:t>
      </w:r>
      <w:r w:rsidRPr="00206AAC">
        <w:rPr>
          <w:rFonts w:ascii="Times New Roman" w:hAnsi="Times New Roman"/>
          <w:b/>
          <w:spacing w:val="-1"/>
          <w:sz w:val="28"/>
        </w:rPr>
        <w:t xml:space="preserve"> </w:t>
      </w:r>
      <w:r w:rsidRPr="00206AAC">
        <w:rPr>
          <w:rFonts w:ascii="Times New Roman" w:hAnsi="Times New Roman"/>
          <w:b/>
          <w:sz w:val="28"/>
        </w:rPr>
        <w:t>01-ЛУ</w:t>
      </w:r>
    </w:p>
    <w:p w14:paraId="13D2E9DE" w14:textId="77777777" w:rsidR="003E6776" w:rsidRPr="00206AAC" w:rsidRDefault="003E6776" w:rsidP="003E6776">
      <w:pPr>
        <w:spacing w:before="158"/>
        <w:ind w:left="1933" w:right="1558"/>
        <w:jc w:val="center"/>
        <w:rPr>
          <w:rFonts w:ascii="Times New Roman" w:hAnsi="Times New Roman"/>
          <w:b/>
          <w:sz w:val="28"/>
        </w:rPr>
      </w:pPr>
      <w:r w:rsidRPr="00206AAC">
        <w:rPr>
          <w:rFonts w:ascii="Times New Roman" w:hAnsi="Times New Roman"/>
          <w:b/>
          <w:sz w:val="28"/>
        </w:rPr>
        <w:t>(Электронный)</w:t>
      </w:r>
    </w:p>
    <w:p w14:paraId="4F008166" w14:textId="77777777" w:rsidR="00234C67" w:rsidRDefault="00234C67" w:rsidP="00234C67">
      <w:pPr>
        <w:pStyle w:val="af1"/>
        <w:rPr>
          <w:b/>
          <w:sz w:val="30"/>
        </w:rPr>
      </w:pPr>
    </w:p>
    <w:p w14:paraId="6170F879" w14:textId="77777777" w:rsidR="00234C67" w:rsidRDefault="00234C67" w:rsidP="00234C67">
      <w:pPr>
        <w:pStyle w:val="af1"/>
        <w:rPr>
          <w:b/>
          <w:sz w:val="30"/>
        </w:rPr>
      </w:pPr>
    </w:p>
    <w:p w14:paraId="45F932AB" w14:textId="77777777" w:rsidR="00234C67" w:rsidRDefault="00234C67" w:rsidP="00234C67">
      <w:pPr>
        <w:pStyle w:val="af1"/>
        <w:spacing w:before="4"/>
        <w:rPr>
          <w:b/>
          <w:sz w:val="39"/>
        </w:rPr>
      </w:pPr>
    </w:p>
    <w:p w14:paraId="04199581" w14:textId="77777777" w:rsidR="00234C67" w:rsidRDefault="00234C67" w:rsidP="00234C67">
      <w:pPr>
        <w:tabs>
          <w:tab w:val="left" w:pos="6787"/>
          <w:tab w:val="left" w:pos="7205"/>
        </w:tabs>
        <w:spacing w:before="1" w:line="510" w:lineRule="atLeast"/>
        <w:ind w:left="1260" w:right="1002" w:firstLine="566"/>
        <w:rPr>
          <w:rFonts w:ascii="Times New Roman" w:hAnsi="Times New Roman"/>
        </w:rPr>
      </w:pPr>
      <w:r>
        <w:rPr>
          <w:rFonts w:ascii="Times New Roman" w:hAnsi="Times New Roman"/>
        </w:rPr>
        <w:t>СОГЛАСОВАНО</w:t>
      </w:r>
      <w:r>
        <w:rPr>
          <w:rFonts w:ascii="Times New Roman" w:hAnsi="Times New Roman"/>
        </w:rPr>
        <w:tab/>
        <w:t>Представитель</w:t>
      </w:r>
      <w:r>
        <w:rPr>
          <w:rFonts w:ascii="Times New Roman" w:hAnsi="Times New Roman"/>
          <w:spacing w:val="-9"/>
        </w:rPr>
        <w:t xml:space="preserve"> </w:t>
      </w:r>
      <w:r>
        <w:rPr>
          <w:rFonts w:ascii="Times New Roman" w:hAnsi="Times New Roman"/>
        </w:rPr>
        <w:t>команды</w:t>
      </w:r>
      <w:r>
        <w:rPr>
          <w:rFonts w:ascii="Times New Roman" w:hAnsi="Times New Roman"/>
          <w:spacing w:val="-9"/>
        </w:rPr>
        <w:t xml:space="preserve"> </w:t>
      </w:r>
      <w:r>
        <w:rPr>
          <w:rFonts w:ascii="Times New Roman" w:hAnsi="Times New Roman"/>
        </w:rPr>
        <w:t>разработчиков</w:t>
      </w:r>
      <w:r>
        <w:rPr>
          <w:rFonts w:ascii="Times New Roman" w:hAnsi="Times New Roman"/>
          <w:spacing w:val="-52"/>
        </w:rPr>
        <w:t xml:space="preserve"> </w:t>
      </w:r>
      <w:r>
        <w:rPr>
          <w:rFonts w:ascii="Times New Roman" w:hAnsi="Times New Roman"/>
        </w:rPr>
        <w:t>Доцент</w:t>
      </w:r>
      <w:r>
        <w:rPr>
          <w:rFonts w:ascii="Times New Roman" w:hAnsi="Times New Roman"/>
          <w:spacing w:val="-3"/>
        </w:rPr>
        <w:t xml:space="preserve"> </w:t>
      </w:r>
      <w:r>
        <w:rPr>
          <w:rFonts w:ascii="Times New Roman" w:hAnsi="Times New Roman"/>
        </w:rPr>
        <w:t>кафедры</w:t>
      </w:r>
      <w:r>
        <w:rPr>
          <w:rFonts w:ascii="Times New Roman" w:hAnsi="Times New Roman"/>
          <w:spacing w:val="-1"/>
        </w:rPr>
        <w:t xml:space="preserve"> </w:t>
      </w:r>
      <w:r>
        <w:rPr>
          <w:rFonts w:ascii="Times New Roman" w:hAnsi="Times New Roman"/>
        </w:rPr>
        <w:t>АСУ</w:t>
      </w:r>
      <w:r>
        <w:rPr>
          <w:rFonts w:ascii="Times New Roman" w:hAnsi="Times New Roman"/>
          <w:spacing w:val="1"/>
        </w:rPr>
        <w:t xml:space="preserve"> </w:t>
      </w:r>
      <w:r>
        <w:rPr>
          <w:rFonts w:ascii="Times New Roman" w:hAnsi="Times New Roman"/>
        </w:rPr>
        <w:t>ФГБОУ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Студент</w:t>
      </w:r>
      <w:r>
        <w:rPr>
          <w:rFonts w:ascii="Times New Roman" w:hAnsi="Times New Roman"/>
          <w:spacing w:val="-1"/>
        </w:rPr>
        <w:t xml:space="preserve"> </w:t>
      </w:r>
      <w:r>
        <w:rPr>
          <w:rFonts w:ascii="Times New Roman" w:hAnsi="Times New Roman"/>
        </w:rPr>
        <w:t>группы</w:t>
      </w:r>
      <w:r>
        <w:rPr>
          <w:rFonts w:ascii="Times New Roman" w:hAnsi="Times New Roman"/>
          <w:spacing w:val="1"/>
        </w:rPr>
        <w:t xml:space="preserve"> </w:t>
      </w:r>
      <w:r>
        <w:rPr>
          <w:rFonts w:ascii="Times New Roman" w:hAnsi="Times New Roman"/>
        </w:rPr>
        <w:t>ПИ-223</w:t>
      </w:r>
      <w:r>
        <w:rPr>
          <w:rFonts w:ascii="Times New Roman" w:hAnsi="Times New Roman"/>
          <w:spacing w:val="1"/>
        </w:rPr>
        <w:t xml:space="preserve"> </w:t>
      </w:r>
      <w:r>
        <w:rPr>
          <w:rFonts w:ascii="Times New Roman" w:hAnsi="Times New Roman"/>
        </w:rPr>
        <w:t>ФИРТ</w:t>
      </w:r>
    </w:p>
    <w:p w14:paraId="64891EFF" w14:textId="77777777" w:rsidR="00234C67" w:rsidRDefault="00234C67" w:rsidP="00234C67">
      <w:pPr>
        <w:tabs>
          <w:tab w:val="left" w:pos="7214"/>
        </w:tabs>
        <w:spacing w:line="248" w:lineRule="exact"/>
        <w:ind w:left="1966"/>
        <w:rPr>
          <w:rFonts w:ascii="Times New Roman" w:hAnsi="Times New Roman"/>
        </w:rPr>
      </w:pPr>
      <w:r>
        <w:rPr>
          <w:rFonts w:ascii="Times New Roman" w:hAnsi="Times New Roman"/>
        </w:rPr>
        <w:t>ВО УГАТУ</w:t>
      </w:r>
      <w:r>
        <w:rPr>
          <w:rFonts w:ascii="Times New Roman" w:hAnsi="Times New Roman"/>
        </w:rPr>
        <w:tab/>
        <w:t>ФГБОУ</w:t>
      </w:r>
      <w:r>
        <w:rPr>
          <w:rFonts w:ascii="Times New Roman" w:hAnsi="Times New Roman"/>
          <w:spacing w:val="-4"/>
        </w:rPr>
        <w:t xml:space="preserve"> </w:t>
      </w:r>
      <w:r>
        <w:rPr>
          <w:rFonts w:ascii="Times New Roman" w:hAnsi="Times New Roman"/>
        </w:rPr>
        <w:t>ВО</w:t>
      </w:r>
      <w:r>
        <w:rPr>
          <w:rFonts w:ascii="Times New Roman" w:hAnsi="Times New Roman"/>
          <w:spacing w:val="-7"/>
        </w:rPr>
        <w:t xml:space="preserve"> </w:t>
      </w:r>
      <w:r>
        <w:rPr>
          <w:rFonts w:ascii="Times New Roman" w:hAnsi="Times New Roman"/>
        </w:rPr>
        <w:t>УГАТУ,</w:t>
      </w:r>
      <w:r>
        <w:rPr>
          <w:rFonts w:ascii="Times New Roman" w:hAnsi="Times New Roman"/>
          <w:spacing w:val="-2"/>
        </w:rPr>
        <w:t xml:space="preserve"> </w:t>
      </w:r>
      <w:r>
        <w:rPr>
          <w:rFonts w:ascii="Times New Roman" w:hAnsi="Times New Roman"/>
        </w:rPr>
        <w:t>модератор</w:t>
      </w:r>
    </w:p>
    <w:p w14:paraId="7B77121F" w14:textId="48AE0329" w:rsidR="00234C67" w:rsidRDefault="00234C67" w:rsidP="00234C67">
      <w:pPr>
        <w:tabs>
          <w:tab w:val="left" w:pos="7983"/>
        </w:tabs>
        <w:spacing w:before="1"/>
        <w:ind w:left="1966"/>
        <w:rPr>
          <w:rFonts w:ascii="Times New Roman" w:hAnsi="Times New Roman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14240" behindDoc="0" locked="0" layoutInCell="1" allowOverlap="1" wp14:anchorId="52998F2E" wp14:editId="71C08EF1">
                <wp:simplePos x="0" y="0"/>
                <wp:positionH relativeFrom="page">
                  <wp:posOffset>687705</wp:posOffset>
                </wp:positionH>
                <wp:positionV relativeFrom="paragraph">
                  <wp:posOffset>135890</wp:posOffset>
                </wp:positionV>
                <wp:extent cx="6186805" cy="539115"/>
                <wp:effectExtent l="0" t="0" r="4445" b="13335"/>
                <wp:wrapNone/>
                <wp:docPr id="185118" name="Надпись 1851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86805" cy="5391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tbl>
                            <w:tblPr>
                              <w:tblStyle w:val="TableNormal"/>
                              <w:tblW w:w="0" w:type="auto"/>
                              <w:tblInd w:w="7" w:type="dxa"/>
                              <w:tblLayout w:type="fixed"/>
                              <w:tblLook w:val="01E0" w:firstRow="1" w:lastRow="1" w:firstColumn="1" w:lastColumn="1" w:noHBand="0" w:noVBand="0"/>
                            </w:tblPr>
                            <w:tblGrid>
                              <w:gridCol w:w="1003"/>
                              <w:gridCol w:w="3658"/>
                              <w:gridCol w:w="2369"/>
                              <w:gridCol w:w="1316"/>
                              <w:gridCol w:w="1397"/>
                            </w:tblGrid>
                            <w:tr w:rsidR="00234C67" w14:paraId="438879E9" w14:textId="77777777">
                              <w:trPr>
                                <w:trHeight w:val="297"/>
                              </w:trPr>
                              <w:tc>
                                <w:tcPr>
                                  <w:tcW w:w="1003" w:type="dxa"/>
                                  <w:hideMark/>
                                </w:tcPr>
                                <w:p w14:paraId="0A0D4573" w14:textId="77777777" w:rsidR="00234C67" w:rsidRDefault="00234C67">
                                  <w:pPr>
                                    <w:pStyle w:val="TableParagraph"/>
                                    <w:spacing w:before="41" w:line="236" w:lineRule="exact"/>
                                    <w:ind w:left="50"/>
                                  </w:pPr>
                                  <w:r>
                                    <w:t>Личная</w:t>
                                  </w:r>
                                </w:p>
                              </w:tc>
                              <w:tc>
                                <w:tcPr>
                                  <w:tcW w:w="3658" w:type="dxa"/>
                                  <w:hideMark/>
                                </w:tcPr>
                                <w:p w14:paraId="3A2DFE75" w14:textId="77777777" w:rsidR="00234C67" w:rsidRDefault="00234C67">
                                  <w:pPr>
                                    <w:pStyle w:val="TableParagraph"/>
                                    <w:spacing w:before="41" w:line="236" w:lineRule="exact"/>
                                    <w:ind w:left="1035"/>
                                  </w:pPr>
                                  <w:r>
                                    <w:t>Расшифровка</w:t>
                                  </w:r>
                                </w:p>
                              </w:tc>
                              <w:tc>
                                <w:tcPr>
                                  <w:tcW w:w="2369" w:type="dxa"/>
                                  <w:hideMark/>
                                </w:tcPr>
                                <w:p w14:paraId="11879264" w14:textId="77777777" w:rsidR="00234C67" w:rsidRDefault="00234C67">
                                  <w:pPr>
                                    <w:pStyle w:val="TableParagraph"/>
                                    <w:spacing w:before="41" w:line="236" w:lineRule="exact"/>
                                    <w:ind w:right="322"/>
                                    <w:jc w:val="right"/>
                                  </w:pPr>
                                  <w:r>
                                    <w:t>Личная</w:t>
                                  </w:r>
                                </w:p>
                              </w:tc>
                              <w:tc>
                                <w:tcPr>
                                  <w:tcW w:w="1316" w:type="dxa"/>
                                </w:tcPr>
                                <w:p w14:paraId="1907CF89" w14:textId="77777777" w:rsidR="00234C67" w:rsidRDefault="00234C67">
                                  <w:pPr>
                                    <w:pStyle w:val="TableParagraph"/>
                                  </w:pPr>
                                </w:p>
                              </w:tc>
                              <w:tc>
                                <w:tcPr>
                                  <w:tcW w:w="1397" w:type="dxa"/>
                                  <w:hideMark/>
                                </w:tcPr>
                                <w:p w14:paraId="5BB18000" w14:textId="77777777" w:rsidR="00234C67" w:rsidRDefault="00234C67">
                                  <w:pPr>
                                    <w:pStyle w:val="TableParagraph"/>
                                    <w:spacing w:before="41" w:line="236" w:lineRule="exact"/>
                                    <w:ind w:left="68"/>
                                  </w:pPr>
                                  <w:r>
                                    <w:t>Расшифровка</w:t>
                                  </w:r>
                                </w:p>
                              </w:tc>
                            </w:tr>
                            <w:tr w:rsidR="00234C67" w14:paraId="5486C05A" w14:textId="77777777">
                              <w:trPr>
                                <w:trHeight w:val="251"/>
                              </w:trPr>
                              <w:tc>
                                <w:tcPr>
                                  <w:tcW w:w="1003" w:type="dxa"/>
                                  <w:hideMark/>
                                </w:tcPr>
                                <w:p w14:paraId="65B9A76D" w14:textId="77777777" w:rsidR="00234C67" w:rsidRDefault="00234C67">
                                  <w:pPr>
                                    <w:pStyle w:val="TableParagraph"/>
                                    <w:spacing w:line="232" w:lineRule="exact"/>
                                    <w:ind w:left="50"/>
                                  </w:pPr>
                                  <w:r>
                                    <w:t>подпись</w:t>
                                  </w:r>
                                </w:p>
                              </w:tc>
                              <w:tc>
                                <w:tcPr>
                                  <w:tcW w:w="3658" w:type="dxa"/>
                                  <w:hideMark/>
                                </w:tcPr>
                                <w:p w14:paraId="1E58DAE3" w14:textId="77777777" w:rsidR="00234C67" w:rsidRDefault="00234C67">
                                  <w:pPr>
                                    <w:pStyle w:val="TableParagraph"/>
                                    <w:spacing w:line="232" w:lineRule="exact"/>
                                    <w:ind w:left="1035"/>
                                  </w:pPr>
                                  <w:r>
                                    <w:t>подписи</w:t>
                                  </w:r>
                                </w:p>
                              </w:tc>
                              <w:tc>
                                <w:tcPr>
                                  <w:tcW w:w="2369" w:type="dxa"/>
                                  <w:hideMark/>
                                </w:tcPr>
                                <w:p w14:paraId="51D20B95" w14:textId="77777777" w:rsidR="00234C67" w:rsidRDefault="00234C67">
                                  <w:pPr>
                                    <w:pStyle w:val="TableParagraph"/>
                                    <w:spacing w:line="232" w:lineRule="exact"/>
                                    <w:ind w:right="251"/>
                                    <w:jc w:val="right"/>
                                  </w:pPr>
                                  <w:r>
                                    <w:t>подпись</w:t>
                                  </w:r>
                                </w:p>
                              </w:tc>
                              <w:tc>
                                <w:tcPr>
                                  <w:tcW w:w="1316" w:type="dxa"/>
                                </w:tcPr>
                                <w:p w14:paraId="02133A29" w14:textId="77777777" w:rsidR="00234C67" w:rsidRDefault="00234C67">
                                  <w:pPr>
                                    <w:pStyle w:val="TableParagraph"/>
                                    <w:rPr>
                                      <w:sz w:val="1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397" w:type="dxa"/>
                                  <w:hideMark/>
                                </w:tcPr>
                                <w:p w14:paraId="36AAE101" w14:textId="77777777" w:rsidR="00234C67" w:rsidRDefault="00234C67">
                                  <w:pPr>
                                    <w:pStyle w:val="TableParagraph"/>
                                    <w:spacing w:line="232" w:lineRule="exact"/>
                                    <w:ind w:left="68"/>
                                  </w:pPr>
                                  <w:r>
                                    <w:t>подписи</w:t>
                                  </w:r>
                                </w:p>
                              </w:tc>
                            </w:tr>
                            <w:tr w:rsidR="00234C67" w14:paraId="150CCEDA" w14:textId="77777777">
                              <w:trPr>
                                <w:trHeight w:val="299"/>
                              </w:trPr>
                              <w:tc>
                                <w:tcPr>
                                  <w:tcW w:w="1003" w:type="dxa"/>
                                </w:tcPr>
                                <w:p w14:paraId="508E1722" w14:textId="77777777" w:rsidR="00234C67" w:rsidRDefault="00234C67">
                                  <w:pPr>
                                    <w:pStyle w:val="TableParagraph"/>
                                  </w:pPr>
                                </w:p>
                              </w:tc>
                              <w:tc>
                                <w:tcPr>
                                  <w:tcW w:w="3658" w:type="dxa"/>
                                  <w:hideMark/>
                                </w:tcPr>
                                <w:p w14:paraId="761A5667" w14:textId="77777777" w:rsidR="00234C67" w:rsidRDefault="00234C67">
                                  <w:pPr>
                                    <w:pStyle w:val="TableParagraph"/>
                                    <w:spacing w:line="249" w:lineRule="exact"/>
                                    <w:ind w:left="180"/>
                                  </w:pPr>
                                  <w:r>
                                    <w:t>27.03.2021</w:t>
                                  </w:r>
                                </w:p>
                              </w:tc>
                              <w:tc>
                                <w:tcPr>
                                  <w:tcW w:w="2369" w:type="dxa"/>
                                </w:tcPr>
                                <w:p w14:paraId="6B71B290" w14:textId="77777777" w:rsidR="00234C67" w:rsidRDefault="00234C67">
                                  <w:pPr>
                                    <w:pStyle w:val="TableParagraph"/>
                                  </w:pPr>
                                </w:p>
                              </w:tc>
                              <w:tc>
                                <w:tcPr>
                                  <w:tcW w:w="1316" w:type="dxa"/>
                                  <w:hideMark/>
                                </w:tcPr>
                                <w:p w14:paraId="03DC35FA" w14:textId="77777777" w:rsidR="00234C67" w:rsidRDefault="00234C67">
                                  <w:pPr>
                                    <w:pStyle w:val="TableParagraph"/>
                                    <w:spacing w:line="249" w:lineRule="exact"/>
                                    <w:ind w:left="251"/>
                                  </w:pPr>
                                  <w:r>
                                    <w:t>27.03.2021</w:t>
                                  </w:r>
                                </w:p>
                              </w:tc>
                              <w:tc>
                                <w:tcPr>
                                  <w:tcW w:w="1397" w:type="dxa"/>
                                </w:tcPr>
                                <w:p w14:paraId="320F6E72" w14:textId="77777777" w:rsidR="00234C67" w:rsidRDefault="00234C67">
                                  <w:pPr>
                                    <w:pStyle w:val="TableParagraph"/>
                                  </w:pPr>
                                </w:p>
                              </w:tc>
                            </w:tr>
                          </w:tbl>
                          <w:p w14:paraId="276846F5" w14:textId="77777777" w:rsidR="00234C67" w:rsidRDefault="00234C67" w:rsidP="00234C67">
                            <w:pPr>
                              <w:pStyle w:val="af1"/>
                            </w:pPr>
                          </w:p>
                        </w:txbxContent>
                      </wps:txbx>
                      <wps:bodyPr rot="0" vertOverflow="clip" horzOverflow="clip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2998F2E" id="Надпись 185118" o:spid="_x0000_s1027" type="#_x0000_t202" style="position:absolute;left:0;text-align:left;margin-left:54.15pt;margin-top:10.7pt;width:487.15pt;height:42.45pt;z-index:251914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" filled="f" stroked="f">
                <v:textbox inset="0,0,0,0">
                  <w:txbxContent>
                    <w:tbl>
                      <w:tblPr>
                        <w:tblStyle w:val="TableNormal"/>
                        <w:tblW w:w="0" w:type="auto"/>
                        <w:tblInd w:w="7" w:type="dxa"/>
                        <w:tblLayout w:type="fixed"/>
                        <w:tblLook w:val="01E0" w:firstRow="1" w:lastRow="1" w:firstColumn="1" w:lastColumn="1" w:noHBand="0" w:noVBand="0"/>
                      </w:tblPr>
                      <w:tblGrid>
                        <w:gridCol w:w="1003"/>
                        <w:gridCol w:w="3658"/>
                        <w:gridCol w:w="2369"/>
                        <w:gridCol w:w="1316"/>
                        <w:gridCol w:w="1397"/>
                      </w:tblGrid>
                      <w:tr w:rsidR="00234C67" w14:paraId="438879E9" w14:textId="77777777">
                        <w:trPr>
                          <w:trHeight w:val="297"/>
                        </w:trPr>
                        <w:tc>
                          <w:tcPr>
                            <w:tcW w:w="1003" w:type="dxa"/>
                            <w:hideMark/>
                          </w:tcPr>
                          <w:p w14:paraId="0A0D4573" w14:textId="77777777" w:rsidR="00234C67" w:rsidRDefault="00234C67">
                            <w:pPr>
                              <w:pStyle w:val="TableParagraph"/>
                              <w:spacing w:before="41" w:line="236" w:lineRule="exact"/>
                              <w:ind w:left="50"/>
                            </w:pPr>
                            <w:r>
                              <w:t>Личная</w:t>
                            </w:r>
                          </w:p>
                        </w:tc>
                        <w:tc>
                          <w:tcPr>
                            <w:tcW w:w="3658" w:type="dxa"/>
                            <w:hideMark/>
                          </w:tcPr>
                          <w:p w14:paraId="3A2DFE75" w14:textId="77777777" w:rsidR="00234C67" w:rsidRDefault="00234C67">
                            <w:pPr>
                              <w:pStyle w:val="TableParagraph"/>
                              <w:spacing w:before="41" w:line="236" w:lineRule="exact"/>
                              <w:ind w:left="1035"/>
                            </w:pPr>
                            <w:r>
                              <w:t>Расшифровка</w:t>
                            </w:r>
                          </w:p>
                        </w:tc>
                        <w:tc>
                          <w:tcPr>
                            <w:tcW w:w="2369" w:type="dxa"/>
                            <w:hideMark/>
                          </w:tcPr>
                          <w:p w14:paraId="11879264" w14:textId="77777777" w:rsidR="00234C67" w:rsidRDefault="00234C67">
                            <w:pPr>
                              <w:pStyle w:val="TableParagraph"/>
                              <w:spacing w:before="41" w:line="236" w:lineRule="exact"/>
                              <w:ind w:right="322"/>
                              <w:jc w:val="right"/>
                            </w:pPr>
                            <w:r>
                              <w:t>Личная</w:t>
                            </w:r>
                          </w:p>
                        </w:tc>
                        <w:tc>
                          <w:tcPr>
                            <w:tcW w:w="1316" w:type="dxa"/>
                          </w:tcPr>
                          <w:p w14:paraId="1907CF89" w14:textId="77777777" w:rsidR="00234C67" w:rsidRDefault="00234C67">
                            <w:pPr>
                              <w:pStyle w:val="TableParagraph"/>
                            </w:pPr>
                          </w:p>
                        </w:tc>
                        <w:tc>
                          <w:tcPr>
                            <w:tcW w:w="1397" w:type="dxa"/>
                            <w:hideMark/>
                          </w:tcPr>
                          <w:p w14:paraId="5BB18000" w14:textId="77777777" w:rsidR="00234C67" w:rsidRDefault="00234C67">
                            <w:pPr>
                              <w:pStyle w:val="TableParagraph"/>
                              <w:spacing w:before="41" w:line="236" w:lineRule="exact"/>
                              <w:ind w:left="68"/>
                            </w:pPr>
                            <w:r>
                              <w:t>Расшифровка</w:t>
                            </w:r>
                          </w:p>
                        </w:tc>
                      </w:tr>
                      <w:tr w:rsidR="00234C67" w14:paraId="5486C05A" w14:textId="77777777">
                        <w:trPr>
                          <w:trHeight w:val="251"/>
                        </w:trPr>
                        <w:tc>
                          <w:tcPr>
                            <w:tcW w:w="1003" w:type="dxa"/>
                            <w:hideMark/>
                          </w:tcPr>
                          <w:p w14:paraId="65B9A76D" w14:textId="77777777" w:rsidR="00234C67" w:rsidRDefault="00234C67">
                            <w:pPr>
                              <w:pStyle w:val="TableParagraph"/>
                              <w:spacing w:line="232" w:lineRule="exact"/>
                              <w:ind w:left="50"/>
                            </w:pPr>
                            <w:r>
                              <w:t>подпись</w:t>
                            </w:r>
                          </w:p>
                        </w:tc>
                        <w:tc>
                          <w:tcPr>
                            <w:tcW w:w="3658" w:type="dxa"/>
                            <w:hideMark/>
                          </w:tcPr>
                          <w:p w14:paraId="1E58DAE3" w14:textId="77777777" w:rsidR="00234C67" w:rsidRDefault="00234C67">
                            <w:pPr>
                              <w:pStyle w:val="TableParagraph"/>
                              <w:spacing w:line="232" w:lineRule="exact"/>
                              <w:ind w:left="1035"/>
                            </w:pPr>
                            <w:r>
                              <w:t>подписи</w:t>
                            </w:r>
                          </w:p>
                        </w:tc>
                        <w:tc>
                          <w:tcPr>
                            <w:tcW w:w="2369" w:type="dxa"/>
                            <w:hideMark/>
                          </w:tcPr>
                          <w:p w14:paraId="51D20B95" w14:textId="77777777" w:rsidR="00234C67" w:rsidRDefault="00234C67">
                            <w:pPr>
                              <w:pStyle w:val="TableParagraph"/>
                              <w:spacing w:line="232" w:lineRule="exact"/>
                              <w:ind w:right="251"/>
                              <w:jc w:val="right"/>
                            </w:pPr>
                            <w:r>
                              <w:t>подпись</w:t>
                            </w:r>
                          </w:p>
                        </w:tc>
                        <w:tc>
                          <w:tcPr>
                            <w:tcW w:w="1316" w:type="dxa"/>
                          </w:tcPr>
                          <w:p w14:paraId="02133A29" w14:textId="77777777" w:rsidR="00234C67" w:rsidRDefault="00234C67">
                            <w:pPr>
                              <w:pStyle w:val="TableParagraph"/>
                              <w:rPr>
                                <w:sz w:val="18"/>
                              </w:rPr>
                            </w:pPr>
                          </w:p>
                        </w:tc>
                        <w:tc>
                          <w:tcPr>
                            <w:tcW w:w="1397" w:type="dxa"/>
                            <w:hideMark/>
                          </w:tcPr>
                          <w:p w14:paraId="36AAE101" w14:textId="77777777" w:rsidR="00234C67" w:rsidRDefault="00234C67">
                            <w:pPr>
                              <w:pStyle w:val="TableParagraph"/>
                              <w:spacing w:line="232" w:lineRule="exact"/>
                              <w:ind w:left="68"/>
                            </w:pPr>
                            <w:r>
                              <w:t>подписи</w:t>
                            </w:r>
                          </w:p>
                        </w:tc>
                      </w:tr>
                      <w:tr w:rsidR="00234C67" w14:paraId="150CCEDA" w14:textId="77777777">
                        <w:trPr>
                          <w:trHeight w:val="299"/>
                        </w:trPr>
                        <w:tc>
                          <w:tcPr>
                            <w:tcW w:w="1003" w:type="dxa"/>
                          </w:tcPr>
                          <w:p w14:paraId="508E1722" w14:textId="77777777" w:rsidR="00234C67" w:rsidRDefault="00234C67">
                            <w:pPr>
                              <w:pStyle w:val="TableParagraph"/>
                            </w:pPr>
                          </w:p>
                        </w:tc>
                        <w:tc>
                          <w:tcPr>
                            <w:tcW w:w="3658" w:type="dxa"/>
                            <w:hideMark/>
                          </w:tcPr>
                          <w:p w14:paraId="761A5667" w14:textId="77777777" w:rsidR="00234C67" w:rsidRDefault="00234C67">
                            <w:pPr>
                              <w:pStyle w:val="TableParagraph"/>
                              <w:spacing w:line="249" w:lineRule="exact"/>
                              <w:ind w:left="180"/>
                            </w:pPr>
                            <w:r>
                              <w:t>27.03.2021</w:t>
                            </w:r>
                          </w:p>
                        </w:tc>
                        <w:tc>
                          <w:tcPr>
                            <w:tcW w:w="2369" w:type="dxa"/>
                          </w:tcPr>
                          <w:p w14:paraId="6B71B290" w14:textId="77777777" w:rsidR="00234C67" w:rsidRDefault="00234C67">
                            <w:pPr>
                              <w:pStyle w:val="TableParagraph"/>
                            </w:pPr>
                          </w:p>
                        </w:tc>
                        <w:tc>
                          <w:tcPr>
                            <w:tcW w:w="1316" w:type="dxa"/>
                            <w:hideMark/>
                          </w:tcPr>
                          <w:p w14:paraId="03DC35FA" w14:textId="77777777" w:rsidR="00234C67" w:rsidRDefault="00234C67">
                            <w:pPr>
                              <w:pStyle w:val="TableParagraph"/>
                              <w:spacing w:line="249" w:lineRule="exact"/>
                              <w:ind w:left="251"/>
                            </w:pPr>
                            <w:r>
                              <w:t>27.03.2021</w:t>
                            </w:r>
                          </w:p>
                        </w:tc>
                        <w:tc>
                          <w:tcPr>
                            <w:tcW w:w="1397" w:type="dxa"/>
                          </w:tcPr>
                          <w:p w14:paraId="320F6E72" w14:textId="77777777" w:rsidR="00234C67" w:rsidRDefault="00234C67">
                            <w:pPr>
                              <w:pStyle w:val="TableParagraph"/>
                            </w:pPr>
                          </w:p>
                        </w:tc>
                      </w:tr>
                    </w:tbl>
                    <w:p w14:paraId="276846F5" w14:textId="77777777" w:rsidR="00234C67" w:rsidRDefault="00234C67" w:rsidP="00234C67">
                      <w:pPr>
                        <w:pStyle w:val="af1"/>
                      </w:pPr>
                    </w:p>
                  </w:txbxContent>
                </v:textbox>
                <w10:wrap anchorx="page"/>
              </v:shape>
            </w:pict>
          </mc:Fallback>
        </mc:AlternateContent>
      </w:r>
      <w:r>
        <w:rPr>
          <w:rFonts w:ascii="Times New Roman" w:hAnsi="Times New Roman"/>
        </w:rPr>
        <w:t>Казанцев</w:t>
      </w:r>
      <w:r>
        <w:rPr>
          <w:rFonts w:ascii="Times New Roman" w:hAnsi="Times New Roman"/>
          <w:spacing w:val="-2"/>
        </w:rPr>
        <w:t xml:space="preserve"> </w:t>
      </w:r>
      <w:r>
        <w:rPr>
          <w:rFonts w:ascii="Times New Roman" w:hAnsi="Times New Roman"/>
        </w:rPr>
        <w:t>А. В.</w:t>
      </w:r>
      <w:r>
        <w:rPr>
          <w:rFonts w:ascii="Times New Roman" w:hAnsi="Times New Roman"/>
        </w:rPr>
        <w:tab/>
        <w:t>Батыров Д. Д.</w:t>
      </w:r>
    </w:p>
    <w:p w14:paraId="21FF2846" w14:textId="77777777" w:rsidR="00234C67" w:rsidRDefault="00234C67" w:rsidP="00234C67">
      <w:pPr>
        <w:suppressAutoHyphens w:val="0"/>
        <w:autoSpaceDN/>
        <w:ind w:left="0" w:right="0"/>
        <w:rPr>
          <w:rFonts w:ascii="Times New Roman" w:hAnsi="Times New Roman"/>
        </w:rPr>
        <w:sectPr w:rsidR="00234C67" w:rsidSect="00EE3810">
          <w:pgSz w:w="11910" w:h="16840"/>
          <w:pgMar w:top="1320" w:right="1278" w:bottom="660" w:left="300" w:header="0" w:footer="479" w:gutter="0"/>
          <w:cols w:space="720"/>
        </w:sectPr>
      </w:pPr>
    </w:p>
    <w:p w14:paraId="43C99166" w14:textId="77777777" w:rsidR="00206AAC" w:rsidRPr="00206AAC" w:rsidRDefault="00206AAC" w:rsidP="00206AAC">
      <w:pPr>
        <w:pStyle w:val="af1"/>
        <w:spacing w:before="71"/>
        <w:ind w:left="833" w:right="6693" w:firstLine="994"/>
      </w:pPr>
      <w:r w:rsidRPr="00206AAC">
        <w:lastRenderedPageBreak/>
        <w:t>УТВЕРЖДЕН</w:t>
      </w:r>
      <w:r w:rsidRPr="00206AAC">
        <w:rPr>
          <w:spacing w:val="1"/>
        </w:rPr>
        <w:t xml:space="preserve"> </w:t>
      </w:r>
      <w:proofErr w:type="gramStart"/>
      <w:r w:rsidRPr="00206AAC">
        <w:t>643.02069438.00001-01</w:t>
      </w:r>
      <w:proofErr w:type="gramEnd"/>
      <w:r w:rsidRPr="00206AAC">
        <w:rPr>
          <w:spacing w:val="-10"/>
        </w:rPr>
        <w:t xml:space="preserve"> </w:t>
      </w:r>
      <w:r w:rsidRPr="00206AAC">
        <w:t>ТЗ</w:t>
      </w:r>
      <w:r w:rsidRPr="00206AAC">
        <w:rPr>
          <w:spacing w:val="-10"/>
        </w:rPr>
        <w:t xml:space="preserve"> </w:t>
      </w:r>
      <w:r w:rsidRPr="00206AAC">
        <w:t>01-ЛУ</w:t>
      </w:r>
    </w:p>
    <w:p w14:paraId="26DBD9C9" w14:textId="77777777" w:rsidR="00206AAC" w:rsidRPr="00206AAC" w:rsidRDefault="00206AAC" w:rsidP="00206AAC">
      <w:pPr>
        <w:pStyle w:val="af1"/>
        <w:rPr>
          <w:sz w:val="30"/>
        </w:rPr>
      </w:pPr>
    </w:p>
    <w:p w14:paraId="5B3EC4CA" w14:textId="77777777" w:rsidR="00206AAC" w:rsidRPr="00206AAC" w:rsidRDefault="00206AAC" w:rsidP="00206AAC">
      <w:pPr>
        <w:pStyle w:val="af1"/>
        <w:rPr>
          <w:sz w:val="30"/>
        </w:rPr>
      </w:pPr>
    </w:p>
    <w:p w14:paraId="1210723F" w14:textId="77777777" w:rsidR="00206AAC" w:rsidRPr="00206AAC" w:rsidRDefault="00206AAC" w:rsidP="00206AAC">
      <w:pPr>
        <w:pStyle w:val="af1"/>
        <w:rPr>
          <w:sz w:val="30"/>
        </w:rPr>
      </w:pPr>
    </w:p>
    <w:p w14:paraId="1BFB8DD7" w14:textId="77777777" w:rsidR="00206AAC" w:rsidRPr="00206AAC" w:rsidRDefault="00206AAC" w:rsidP="00206AAC">
      <w:pPr>
        <w:pStyle w:val="af1"/>
        <w:rPr>
          <w:sz w:val="30"/>
        </w:rPr>
      </w:pPr>
    </w:p>
    <w:p w14:paraId="1C7D385D" w14:textId="77777777" w:rsidR="00206AAC" w:rsidRPr="00206AAC" w:rsidRDefault="00206AAC" w:rsidP="00206AAC">
      <w:pPr>
        <w:pStyle w:val="af1"/>
        <w:rPr>
          <w:sz w:val="30"/>
        </w:rPr>
      </w:pPr>
    </w:p>
    <w:p w14:paraId="0AE817AA" w14:textId="77777777" w:rsidR="00206AAC" w:rsidRPr="00206AAC" w:rsidRDefault="00206AAC" w:rsidP="00206AAC">
      <w:pPr>
        <w:pStyle w:val="af1"/>
        <w:rPr>
          <w:sz w:val="30"/>
        </w:rPr>
      </w:pPr>
    </w:p>
    <w:p w14:paraId="04E07A00" w14:textId="77777777" w:rsidR="00206AAC" w:rsidRPr="00206AAC" w:rsidRDefault="00206AAC" w:rsidP="00206AAC">
      <w:pPr>
        <w:pStyle w:val="af1"/>
        <w:rPr>
          <w:sz w:val="30"/>
        </w:rPr>
      </w:pPr>
    </w:p>
    <w:p w14:paraId="32B5100B" w14:textId="77777777" w:rsidR="00206AAC" w:rsidRPr="00206AAC" w:rsidRDefault="00206AAC" w:rsidP="00206AAC">
      <w:pPr>
        <w:pStyle w:val="af1"/>
        <w:rPr>
          <w:sz w:val="30"/>
        </w:rPr>
      </w:pPr>
    </w:p>
    <w:p w14:paraId="673538C1" w14:textId="77777777" w:rsidR="00206AAC" w:rsidRPr="00206AAC" w:rsidRDefault="00206AAC" w:rsidP="00206AAC">
      <w:pPr>
        <w:pStyle w:val="af1"/>
        <w:rPr>
          <w:sz w:val="30"/>
        </w:rPr>
      </w:pPr>
    </w:p>
    <w:p w14:paraId="7FCF3E3E" w14:textId="77777777" w:rsidR="00206AAC" w:rsidRPr="00206AAC" w:rsidRDefault="00206AAC" w:rsidP="00206AAC">
      <w:pPr>
        <w:pStyle w:val="af1"/>
        <w:rPr>
          <w:sz w:val="30"/>
        </w:rPr>
      </w:pPr>
    </w:p>
    <w:p w14:paraId="4C93D393" w14:textId="77777777" w:rsidR="00206AAC" w:rsidRPr="00206AAC" w:rsidRDefault="00206AAC" w:rsidP="00206AAC">
      <w:pPr>
        <w:pStyle w:val="af1"/>
        <w:rPr>
          <w:sz w:val="30"/>
        </w:rPr>
      </w:pPr>
    </w:p>
    <w:p w14:paraId="5E287C67" w14:textId="77777777" w:rsidR="00206AAC" w:rsidRPr="00206AAC" w:rsidRDefault="00206AAC" w:rsidP="00206AAC">
      <w:pPr>
        <w:pStyle w:val="af1"/>
        <w:rPr>
          <w:sz w:val="30"/>
        </w:rPr>
      </w:pPr>
    </w:p>
    <w:p w14:paraId="523958A1" w14:textId="77777777" w:rsidR="00206AAC" w:rsidRPr="00206AAC" w:rsidRDefault="00206AAC" w:rsidP="00206AAC">
      <w:pPr>
        <w:pStyle w:val="af1"/>
        <w:rPr>
          <w:sz w:val="30"/>
        </w:rPr>
      </w:pPr>
    </w:p>
    <w:p w14:paraId="7D09F0D3" w14:textId="77777777" w:rsidR="00206AAC" w:rsidRPr="00206AAC" w:rsidRDefault="00206AAC" w:rsidP="00206AAC">
      <w:pPr>
        <w:pStyle w:val="af1"/>
        <w:rPr>
          <w:sz w:val="30"/>
        </w:rPr>
      </w:pPr>
    </w:p>
    <w:p w14:paraId="0168D4C7" w14:textId="77777777" w:rsidR="00206AAC" w:rsidRPr="00206AAC" w:rsidRDefault="00206AAC" w:rsidP="00206AAC">
      <w:pPr>
        <w:pStyle w:val="af1"/>
        <w:rPr>
          <w:sz w:val="30"/>
        </w:rPr>
      </w:pPr>
    </w:p>
    <w:p w14:paraId="2DB78F2A" w14:textId="77777777" w:rsidR="00206AAC" w:rsidRPr="00206AAC" w:rsidRDefault="00206AAC" w:rsidP="00206AAC">
      <w:pPr>
        <w:pStyle w:val="af1"/>
        <w:spacing w:before="11"/>
        <w:rPr>
          <w:sz w:val="35"/>
        </w:rPr>
      </w:pPr>
    </w:p>
    <w:p w14:paraId="75FC12ED" w14:textId="540C9AD4" w:rsidR="00206AAC" w:rsidRPr="00206AAC" w:rsidRDefault="00206AAC" w:rsidP="00B35305">
      <w:pPr>
        <w:ind w:left="4678" w:hanging="2410"/>
        <w:rPr>
          <w:rFonts w:ascii="Times New Roman" w:hAnsi="Times New Roman"/>
          <w:b/>
          <w:sz w:val="28"/>
        </w:rPr>
      </w:pPr>
      <w:r w:rsidRPr="00206AAC">
        <w:rPr>
          <w:rFonts w:ascii="Times New Roman" w:hAnsi="Times New Roman"/>
          <w:noProof/>
          <w:lang w:val="en-US"/>
        </w:rPr>
        <mc:AlternateContent>
          <mc:Choice Requires="wps">
            <w:drawing>
              <wp:anchor distT="0" distB="0" distL="114300" distR="114300" simplePos="0" relativeHeight="251911168" behindDoc="0" locked="0" layoutInCell="1" allowOverlap="1" wp14:anchorId="7B25B525" wp14:editId="70A3345D">
                <wp:simplePos x="0" y="0"/>
                <wp:positionH relativeFrom="page">
                  <wp:posOffset>257810</wp:posOffset>
                </wp:positionH>
                <wp:positionV relativeFrom="paragraph">
                  <wp:posOffset>-138430</wp:posOffset>
                </wp:positionV>
                <wp:extent cx="448310" cy="5238115"/>
                <wp:effectExtent l="635" t="0" r="0" b="3810"/>
                <wp:wrapNone/>
                <wp:docPr id="191830" name="Надпись 1918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48310" cy="52381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tbl>
                            <w:tblPr>
                              <w:tblStyle w:val="TableNormal"/>
                              <w:tblW w:w="0" w:type="auto"/>
                              <w:tblInd w:w="15" w:type="dxa"/>
                              <w:tblBorders>
                                <w:top w:val="single" w:sz="12" w:space="0" w:color="000000"/>
                                <w:left w:val="single" w:sz="12" w:space="0" w:color="000000"/>
                                <w:bottom w:val="single" w:sz="12" w:space="0" w:color="000000"/>
                                <w:right w:val="single" w:sz="12" w:space="0" w:color="000000"/>
                                <w:insideH w:val="single" w:sz="12" w:space="0" w:color="000000"/>
                                <w:insideV w:val="single" w:sz="12" w:space="0" w:color="000000"/>
                              </w:tblBorders>
                              <w:tblLayout w:type="fixed"/>
                              <w:tblLook w:val="01E0" w:firstRow="1" w:lastRow="1" w:firstColumn="1" w:lastColumn="1" w:noHBand="0" w:noVBand="0"/>
                            </w:tblPr>
                            <w:tblGrid>
                              <w:gridCol w:w="270"/>
                              <w:gridCol w:w="390"/>
                            </w:tblGrid>
                            <w:tr w:rsidR="00577C4F" w14:paraId="5051548E" w14:textId="77777777">
                              <w:trPr>
                                <w:trHeight w:val="1949"/>
                              </w:trPr>
                              <w:tc>
                                <w:tcPr>
                                  <w:tcW w:w="270" w:type="dxa"/>
                                  <w:textDirection w:val="btLr"/>
                                </w:tcPr>
                                <w:p w14:paraId="538F97FD" w14:textId="77777777" w:rsidR="00577C4F" w:rsidRDefault="00577C4F">
                                  <w:pPr>
                                    <w:pStyle w:val="TableParagraph"/>
                                    <w:spacing w:before="19"/>
                                    <w:ind w:left="362"/>
                                    <w:rPr>
                                      <w:rFonts w:ascii="Arial" w:hAnsi="Arial"/>
                                      <w:i/>
                                      <w:sz w:val="16"/>
                                    </w:rPr>
                                  </w:pPr>
                                  <w:r>
                                    <w:rPr>
                                      <w:rFonts w:ascii="Arial" w:hAnsi="Arial"/>
                                      <w:i/>
                                      <w:sz w:val="16"/>
                                    </w:rPr>
                                    <w:t>Подпись</w:t>
                                  </w:r>
                                  <w:r>
                                    <w:rPr>
                                      <w:rFonts w:ascii="Arial" w:hAnsi="Arial"/>
                                      <w:i/>
                                      <w:spacing w:val="-4"/>
                                      <w:sz w:val="16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Arial" w:hAnsi="Arial"/>
                                      <w:i/>
                                      <w:sz w:val="16"/>
                                    </w:rPr>
                                    <w:t>и</w:t>
                                  </w:r>
                                  <w:r>
                                    <w:rPr>
                                      <w:rFonts w:ascii="Arial" w:hAnsi="Arial"/>
                                      <w:i/>
                                      <w:spacing w:val="-3"/>
                                      <w:sz w:val="16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Arial" w:hAnsi="Arial"/>
                                      <w:i/>
                                      <w:sz w:val="16"/>
                                    </w:rPr>
                                    <w:t>дата</w:t>
                                  </w:r>
                                </w:p>
                              </w:tc>
                              <w:tc>
                                <w:tcPr>
                                  <w:tcW w:w="390" w:type="dxa"/>
                                </w:tcPr>
                                <w:p w14:paraId="46C6B66D" w14:textId="77777777" w:rsidR="00577C4F" w:rsidRDefault="00577C4F">
                                  <w:pPr>
                                    <w:pStyle w:val="TableParagraph"/>
                                    <w:rPr>
                                      <w:sz w:val="24"/>
                                    </w:rPr>
                                  </w:pPr>
                                </w:p>
                              </w:tc>
                            </w:tr>
                            <w:tr w:rsidR="00577C4F" w14:paraId="38E5020D" w14:textId="77777777">
                              <w:trPr>
                                <w:trHeight w:val="1379"/>
                              </w:trPr>
                              <w:tc>
                                <w:tcPr>
                                  <w:tcW w:w="270" w:type="dxa"/>
                                  <w:textDirection w:val="btLr"/>
                                </w:tcPr>
                                <w:p w14:paraId="5B25A712" w14:textId="77777777" w:rsidR="00577C4F" w:rsidRDefault="00577C4F">
                                  <w:pPr>
                                    <w:pStyle w:val="TableParagraph"/>
                                    <w:spacing w:before="19"/>
                                    <w:ind w:left="192"/>
                                    <w:rPr>
                                      <w:rFonts w:ascii="Arial" w:hAnsi="Arial"/>
                                      <w:i/>
                                      <w:sz w:val="16"/>
                                    </w:rPr>
                                  </w:pPr>
                                  <w:r>
                                    <w:rPr>
                                      <w:rFonts w:ascii="Arial" w:hAnsi="Arial"/>
                                      <w:i/>
                                      <w:sz w:val="16"/>
                                    </w:rPr>
                                    <w:t>Инв.</w:t>
                                  </w:r>
                                  <w:r>
                                    <w:rPr>
                                      <w:rFonts w:ascii="Arial" w:hAnsi="Arial"/>
                                      <w:i/>
                                      <w:spacing w:val="-5"/>
                                      <w:sz w:val="16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Arial" w:hAnsi="Arial"/>
                                      <w:i/>
                                      <w:sz w:val="16"/>
                                    </w:rPr>
                                    <w:t>№</w:t>
                                  </w:r>
                                  <w:r>
                                    <w:rPr>
                                      <w:rFonts w:ascii="Arial" w:hAnsi="Arial"/>
                                      <w:i/>
                                      <w:spacing w:val="1"/>
                                      <w:sz w:val="16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Arial" w:hAnsi="Arial"/>
                                      <w:i/>
                                      <w:sz w:val="16"/>
                                    </w:rPr>
                                    <w:t>дубл.</w:t>
                                  </w:r>
                                </w:p>
                              </w:tc>
                              <w:tc>
                                <w:tcPr>
                                  <w:tcW w:w="390" w:type="dxa"/>
                                </w:tcPr>
                                <w:p w14:paraId="4E87556C" w14:textId="77777777" w:rsidR="00577C4F" w:rsidRDefault="00577C4F">
                                  <w:pPr>
                                    <w:pStyle w:val="TableParagraph"/>
                                    <w:rPr>
                                      <w:sz w:val="24"/>
                                    </w:rPr>
                                  </w:pPr>
                                </w:p>
                              </w:tc>
                            </w:tr>
                            <w:tr w:rsidR="00577C4F" w14:paraId="3A91E6DB" w14:textId="77777777">
                              <w:trPr>
                                <w:trHeight w:val="1394"/>
                              </w:trPr>
                              <w:tc>
                                <w:tcPr>
                                  <w:tcW w:w="270" w:type="dxa"/>
                                  <w:textDirection w:val="btLr"/>
                                </w:tcPr>
                                <w:p w14:paraId="448C8331" w14:textId="77777777" w:rsidR="00577C4F" w:rsidRDefault="00577C4F">
                                  <w:pPr>
                                    <w:pStyle w:val="TableParagraph"/>
                                    <w:spacing w:before="19"/>
                                    <w:ind w:left="201"/>
                                    <w:rPr>
                                      <w:rFonts w:ascii="Arial" w:hAnsi="Arial"/>
                                      <w:i/>
                                      <w:sz w:val="16"/>
                                    </w:rPr>
                                  </w:pPr>
                                  <w:r>
                                    <w:rPr>
                                      <w:rFonts w:ascii="Arial" w:hAnsi="Arial"/>
                                      <w:i/>
                                      <w:sz w:val="16"/>
                                    </w:rPr>
                                    <w:t>Взам.</w:t>
                                  </w:r>
                                  <w:r>
                                    <w:rPr>
                                      <w:rFonts w:ascii="Arial" w:hAnsi="Arial"/>
                                      <w:i/>
                                      <w:spacing w:val="-3"/>
                                      <w:sz w:val="16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Arial" w:hAnsi="Arial"/>
                                      <w:i/>
                                      <w:sz w:val="16"/>
                                    </w:rPr>
                                    <w:t>инв.</w:t>
                                  </w:r>
                                  <w:r>
                                    <w:rPr>
                                      <w:rFonts w:ascii="Arial" w:hAnsi="Arial"/>
                                      <w:i/>
                                      <w:spacing w:val="-2"/>
                                      <w:sz w:val="16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Arial" w:hAnsi="Arial"/>
                                      <w:i/>
                                      <w:sz w:val="16"/>
                                    </w:rPr>
                                    <w:t>№</w:t>
                                  </w:r>
                                </w:p>
                              </w:tc>
                              <w:tc>
                                <w:tcPr>
                                  <w:tcW w:w="390" w:type="dxa"/>
                                </w:tcPr>
                                <w:p w14:paraId="5D91B9CD" w14:textId="77777777" w:rsidR="00577C4F" w:rsidRDefault="00577C4F">
                                  <w:pPr>
                                    <w:pStyle w:val="TableParagraph"/>
                                    <w:rPr>
                                      <w:sz w:val="24"/>
                                    </w:rPr>
                                  </w:pPr>
                                </w:p>
                              </w:tc>
                            </w:tr>
                            <w:tr w:rsidR="00577C4F" w14:paraId="522C8587" w14:textId="77777777">
                              <w:trPr>
                                <w:trHeight w:val="1949"/>
                              </w:trPr>
                              <w:tc>
                                <w:tcPr>
                                  <w:tcW w:w="270" w:type="dxa"/>
                                  <w:textDirection w:val="btLr"/>
                                </w:tcPr>
                                <w:p w14:paraId="0A52434B" w14:textId="77777777" w:rsidR="00577C4F" w:rsidRDefault="00577C4F">
                                  <w:pPr>
                                    <w:pStyle w:val="TableParagraph"/>
                                    <w:spacing w:before="19"/>
                                    <w:ind w:left="361"/>
                                    <w:rPr>
                                      <w:rFonts w:ascii="Arial" w:hAnsi="Arial"/>
                                      <w:i/>
                                      <w:sz w:val="16"/>
                                    </w:rPr>
                                  </w:pPr>
                                  <w:r>
                                    <w:rPr>
                                      <w:rFonts w:ascii="Arial" w:hAnsi="Arial"/>
                                      <w:i/>
                                      <w:sz w:val="16"/>
                                    </w:rPr>
                                    <w:t>Подпись</w:t>
                                  </w:r>
                                  <w:r>
                                    <w:rPr>
                                      <w:rFonts w:ascii="Arial" w:hAnsi="Arial"/>
                                      <w:i/>
                                      <w:spacing w:val="-4"/>
                                      <w:sz w:val="16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Arial" w:hAnsi="Arial"/>
                                      <w:i/>
                                      <w:sz w:val="16"/>
                                    </w:rPr>
                                    <w:t>и</w:t>
                                  </w:r>
                                  <w:r>
                                    <w:rPr>
                                      <w:rFonts w:ascii="Arial" w:hAnsi="Arial"/>
                                      <w:i/>
                                      <w:spacing w:val="-3"/>
                                      <w:sz w:val="16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Arial" w:hAnsi="Arial"/>
                                      <w:i/>
                                      <w:sz w:val="16"/>
                                    </w:rPr>
                                    <w:t>дата</w:t>
                                  </w:r>
                                </w:p>
                              </w:tc>
                              <w:tc>
                                <w:tcPr>
                                  <w:tcW w:w="390" w:type="dxa"/>
                                </w:tcPr>
                                <w:p w14:paraId="10EC3EA9" w14:textId="77777777" w:rsidR="00577C4F" w:rsidRDefault="00577C4F">
                                  <w:pPr>
                                    <w:pStyle w:val="TableParagraph"/>
                                    <w:rPr>
                                      <w:sz w:val="24"/>
                                    </w:rPr>
                                  </w:pPr>
                                </w:p>
                              </w:tc>
                            </w:tr>
                            <w:tr w:rsidR="00577C4F" w14:paraId="0BB08017" w14:textId="77777777">
                              <w:trPr>
                                <w:trHeight w:val="1394"/>
                              </w:trPr>
                              <w:tc>
                                <w:tcPr>
                                  <w:tcW w:w="270" w:type="dxa"/>
                                  <w:textDirection w:val="btLr"/>
                                </w:tcPr>
                                <w:p w14:paraId="110B655C" w14:textId="77777777" w:rsidR="00577C4F" w:rsidRDefault="00577C4F">
                                  <w:pPr>
                                    <w:pStyle w:val="TableParagraph"/>
                                    <w:spacing w:before="19"/>
                                    <w:ind w:left="201"/>
                                    <w:rPr>
                                      <w:rFonts w:ascii="Arial" w:hAnsi="Arial"/>
                                      <w:i/>
                                      <w:sz w:val="16"/>
                                    </w:rPr>
                                  </w:pPr>
                                  <w:r>
                                    <w:rPr>
                                      <w:rFonts w:ascii="Arial" w:hAnsi="Arial"/>
                                      <w:i/>
                                      <w:sz w:val="16"/>
                                    </w:rPr>
                                    <w:t>Инв.</w:t>
                                  </w:r>
                                  <w:r>
                                    <w:rPr>
                                      <w:rFonts w:ascii="Arial" w:hAnsi="Arial"/>
                                      <w:i/>
                                      <w:spacing w:val="-6"/>
                                      <w:sz w:val="16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Arial" w:hAnsi="Arial"/>
                                      <w:i/>
                                      <w:sz w:val="16"/>
                                    </w:rPr>
                                    <w:t>№</w:t>
                                  </w:r>
                                  <w:r>
                                    <w:rPr>
                                      <w:rFonts w:ascii="Arial" w:hAnsi="Arial"/>
                                      <w:i/>
                                      <w:spacing w:val="1"/>
                                      <w:sz w:val="16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Arial" w:hAnsi="Arial"/>
                                      <w:i/>
                                      <w:sz w:val="16"/>
                                    </w:rPr>
                                    <w:t>подл.</w:t>
                                  </w:r>
                                </w:p>
                              </w:tc>
                              <w:tc>
                                <w:tcPr>
                                  <w:tcW w:w="390" w:type="dxa"/>
                                </w:tcPr>
                                <w:p w14:paraId="7D3C41AD" w14:textId="77777777" w:rsidR="00577C4F" w:rsidRDefault="00577C4F">
                                  <w:pPr>
                                    <w:pStyle w:val="TableParagraph"/>
                                    <w:rPr>
                                      <w:sz w:val="24"/>
                                    </w:rPr>
                                  </w:pPr>
                                </w:p>
                              </w:tc>
                            </w:tr>
                          </w:tbl>
                          <w:p w14:paraId="0D2E97C0" w14:textId="77777777" w:rsidR="00577C4F" w:rsidRDefault="00577C4F" w:rsidP="00206AAC">
                            <w:pPr>
                              <w:pStyle w:val="af1"/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B25B525" id="Надпись 191830" o:spid="_x0000_s1028" type="#_x0000_t202" style="position:absolute;left:0;text-align:left;margin-left:20.3pt;margin-top:-10.9pt;width:35.3pt;height:412.45pt;z-index:25191116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" filled="f" stroked="f">
                <v:textbox inset="0,0,0,0">
                  <w:txbxContent>
                    <w:tbl>
                      <w:tblPr>
                        <w:tblStyle w:val="TableNormal"/>
                        <w:tblW w:w="0" w:type="auto"/>
                        <w:tblInd w:w="15" w:type="dxa"/>
                        <w:tblBorders>
                          <w:top w:val="single" w:sz="12" w:space="0" w:color="000000"/>
                          <w:left w:val="single" w:sz="12" w:space="0" w:color="000000"/>
                          <w:bottom w:val="single" w:sz="12" w:space="0" w:color="000000"/>
                          <w:right w:val="single" w:sz="12" w:space="0" w:color="000000"/>
                          <w:insideH w:val="single" w:sz="12" w:space="0" w:color="000000"/>
                          <w:insideV w:val="single" w:sz="12" w:space="0" w:color="000000"/>
                        </w:tblBorders>
                        <w:tblLayout w:type="fixed"/>
                        <w:tblLook w:val="01E0" w:firstRow="1" w:lastRow="1" w:firstColumn="1" w:lastColumn="1" w:noHBand="0" w:noVBand="0"/>
                      </w:tblPr>
                      <w:tblGrid>
                        <w:gridCol w:w="270"/>
                        <w:gridCol w:w="390"/>
                      </w:tblGrid>
                      <w:tr w:rsidR="00577C4F" w14:paraId="5051548E" w14:textId="77777777">
                        <w:trPr>
                          <w:trHeight w:val="1949"/>
                        </w:trPr>
                        <w:tc>
                          <w:tcPr>
                            <w:tcW w:w="270" w:type="dxa"/>
                            <w:textDirection w:val="btLr"/>
                          </w:tcPr>
                          <w:p w14:paraId="538F97FD" w14:textId="77777777" w:rsidR="00577C4F" w:rsidRDefault="00577C4F">
                            <w:pPr>
                              <w:pStyle w:val="TableParagraph"/>
                              <w:spacing w:before="19"/>
                              <w:ind w:left="362"/>
                              <w:rPr>
                                <w:rFonts w:ascii="Arial" w:hAnsi="Arial"/>
                                <w:i/>
                                <w:sz w:val="16"/>
                              </w:rPr>
                            </w:pPr>
                            <w:r>
                              <w:rPr>
                                <w:rFonts w:ascii="Arial" w:hAnsi="Arial"/>
                                <w:i/>
                                <w:sz w:val="16"/>
                              </w:rPr>
                              <w:t>Подпись</w:t>
                            </w:r>
                            <w:r>
                              <w:rPr>
                                <w:rFonts w:ascii="Arial" w:hAnsi="Arial"/>
                                <w:i/>
                                <w:spacing w:val="-4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/>
                                <w:i/>
                                <w:sz w:val="16"/>
                              </w:rPr>
                              <w:t>и</w:t>
                            </w:r>
                            <w:r>
                              <w:rPr>
                                <w:rFonts w:ascii="Arial" w:hAnsi="Arial"/>
                                <w:i/>
                                <w:spacing w:val="-3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/>
                                <w:i/>
                                <w:sz w:val="16"/>
                              </w:rPr>
                              <w:t>дата</w:t>
                            </w:r>
                          </w:p>
                        </w:tc>
                        <w:tc>
                          <w:tcPr>
                            <w:tcW w:w="390" w:type="dxa"/>
                          </w:tcPr>
                          <w:p w14:paraId="46C6B66D" w14:textId="77777777" w:rsidR="00577C4F" w:rsidRDefault="00577C4F">
                            <w:pPr>
                              <w:pStyle w:val="TableParagraph"/>
                              <w:rPr>
                                <w:sz w:val="24"/>
                              </w:rPr>
                            </w:pPr>
                          </w:p>
                        </w:tc>
                      </w:tr>
                      <w:tr w:rsidR="00577C4F" w14:paraId="38E5020D" w14:textId="77777777">
                        <w:trPr>
                          <w:trHeight w:val="1379"/>
                        </w:trPr>
                        <w:tc>
                          <w:tcPr>
                            <w:tcW w:w="270" w:type="dxa"/>
                            <w:textDirection w:val="btLr"/>
                          </w:tcPr>
                          <w:p w14:paraId="5B25A712" w14:textId="77777777" w:rsidR="00577C4F" w:rsidRDefault="00577C4F">
                            <w:pPr>
                              <w:pStyle w:val="TableParagraph"/>
                              <w:spacing w:before="19"/>
                              <w:ind w:left="192"/>
                              <w:rPr>
                                <w:rFonts w:ascii="Arial" w:hAnsi="Arial"/>
                                <w:i/>
                                <w:sz w:val="16"/>
                              </w:rPr>
                            </w:pPr>
                            <w:r>
                              <w:rPr>
                                <w:rFonts w:ascii="Arial" w:hAnsi="Arial"/>
                                <w:i/>
                                <w:sz w:val="16"/>
                              </w:rPr>
                              <w:t>Инв.</w:t>
                            </w:r>
                            <w:r>
                              <w:rPr>
                                <w:rFonts w:ascii="Arial" w:hAnsi="Arial"/>
                                <w:i/>
                                <w:spacing w:val="-5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/>
                                <w:i/>
                                <w:sz w:val="16"/>
                              </w:rPr>
                              <w:t>№</w:t>
                            </w:r>
                            <w:r>
                              <w:rPr>
                                <w:rFonts w:ascii="Arial" w:hAnsi="Arial"/>
                                <w:i/>
                                <w:spacing w:val="1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/>
                                <w:i/>
                                <w:sz w:val="16"/>
                              </w:rPr>
                              <w:t>дубл.</w:t>
                            </w:r>
                          </w:p>
                        </w:tc>
                        <w:tc>
                          <w:tcPr>
                            <w:tcW w:w="390" w:type="dxa"/>
                          </w:tcPr>
                          <w:p w14:paraId="4E87556C" w14:textId="77777777" w:rsidR="00577C4F" w:rsidRDefault="00577C4F">
                            <w:pPr>
                              <w:pStyle w:val="TableParagraph"/>
                              <w:rPr>
                                <w:sz w:val="24"/>
                              </w:rPr>
                            </w:pPr>
                          </w:p>
                        </w:tc>
                      </w:tr>
                      <w:tr w:rsidR="00577C4F" w14:paraId="3A91E6DB" w14:textId="77777777">
                        <w:trPr>
                          <w:trHeight w:val="1394"/>
                        </w:trPr>
                        <w:tc>
                          <w:tcPr>
                            <w:tcW w:w="270" w:type="dxa"/>
                            <w:textDirection w:val="btLr"/>
                          </w:tcPr>
                          <w:p w14:paraId="448C8331" w14:textId="77777777" w:rsidR="00577C4F" w:rsidRDefault="00577C4F">
                            <w:pPr>
                              <w:pStyle w:val="TableParagraph"/>
                              <w:spacing w:before="19"/>
                              <w:ind w:left="201"/>
                              <w:rPr>
                                <w:rFonts w:ascii="Arial" w:hAnsi="Arial"/>
                                <w:i/>
                                <w:sz w:val="16"/>
                              </w:rPr>
                            </w:pPr>
                            <w:r>
                              <w:rPr>
                                <w:rFonts w:ascii="Arial" w:hAnsi="Arial"/>
                                <w:i/>
                                <w:sz w:val="16"/>
                              </w:rPr>
                              <w:t>Взам.</w:t>
                            </w:r>
                            <w:r>
                              <w:rPr>
                                <w:rFonts w:ascii="Arial" w:hAnsi="Arial"/>
                                <w:i/>
                                <w:spacing w:val="-3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/>
                                <w:i/>
                                <w:sz w:val="16"/>
                              </w:rPr>
                              <w:t>инв.</w:t>
                            </w:r>
                            <w:r>
                              <w:rPr>
                                <w:rFonts w:ascii="Arial" w:hAnsi="Arial"/>
                                <w:i/>
                                <w:spacing w:val="-2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/>
                                <w:i/>
                                <w:sz w:val="16"/>
                              </w:rPr>
                              <w:t>№</w:t>
                            </w:r>
                          </w:p>
                        </w:tc>
                        <w:tc>
                          <w:tcPr>
                            <w:tcW w:w="390" w:type="dxa"/>
                          </w:tcPr>
                          <w:p w14:paraId="5D91B9CD" w14:textId="77777777" w:rsidR="00577C4F" w:rsidRDefault="00577C4F">
                            <w:pPr>
                              <w:pStyle w:val="TableParagraph"/>
                              <w:rPr>
                                <w:sz w:val="24"/>
                              </w:rPr>
                            </w:pPr>
                          </w:p>
                        </w:tc>
                      </w:tr>
                      <w:tr w:rsidR="00577C4F" w14:paraId="522C8587" w14:textId="77777777">
                        <w:trPr>
                          <w:trHeight w:val="1949"/>
                        </w:trPr>
                        <w:tc>
                          <w:tcPr>
                            <w:tcW w:w="270" w:type="dxa"/>
                            <w:textDirection w:val="btLr"/>
                          </w:tcPr>
                          <w:p w14:paraId="0A52434B" w14:textId="77777777" w:rsidR="00577C4F" w:rsidRDefault="00577C4F">
                            <w:pPr>
                              <w:pStyle w:val="TableParagraph"/>
                              <w:spacing w:before="19"/>
                              <w:ind w:left="361"/>
                              <w:rPr>
                                <w:rFonts w:ascii="Arial" w:hAnsi="Arial"/>
                                <w:i/>
                                <w:sz w:val="16"/>
                              </w:rPr>
                            </w:pPr>
                            <w:r>
                              <w:rPr>
                                <w:rFonts w:ascii="Arial" w:hAnsi="Arial"/>
                                <w:i/>
                                <w:sz w:val="16"/>
                              </w:rPr>
                              <w:t>Подпись</w:t>
                            </w:r>
                            <w:r>
                              <w:rPr>
                                <w:rFonts w:ascii="Arial" w:hAnsi="Arial"/>
                                <w:i/>
                                <w:spacing w:val="-4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/>
                                <w:i/>
                                <w:sz w:val="16"/>
                              </w:rPr>
                              <w:t>и</w:t>
                            </w:r>
                            <w:r>
                              <w:rPr>
                                <w:rFonts w:ascii="Arial" w:hAnsi="Arial"/>
                                <w:i/>
                                <w:spacing w:val="-3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/>
                                <w:i/>
                                <w:sz w:val="16"/>
                              </w:rPr>
                              <w:t>дата</w:t>
                            </w:r>
                          </w:p>
                        </w:tc>
                        <w:tc>
                          <w:tcPr>
                            <w:tcW w:w="390" w:type="dxa"/>
                          </w:tcPr>
                          <w:p w14:paraId="10EC3EA9" w14:textId="77777777" w:rsidR="00577C4F" w:rsidRDefault="00577C4F">
                            <w:pPr>
                              <w:pStyle w:val="TableParagraph"/>
                              <w:rPr>
                                <w:sz w:val="24"/>
                              </w:rPr>
                            </w:pPr>
                          </w:p>
                        </w:tc>
                      </w:tr>
                      <w:tr w:rsidR="00577C4F" w14:paraId="0BB08017" w14:textId="77777777">
                        <w:trPr>
                          <w:trHeight w:val="1394"/>
                        </w:trPr>
                        <w:tc>
                          <w:tcPr>
                            <w:tcW w:w="270" w:type="dxa"/>
                            <w:textDirection w:val="btLr"/>
                          </w:tcPr>
                          <w:p w14:paraId="110B655C" w14:textId="77777777" w:rsidR="00577C4F" w:rsidRDefault="00577C4F">
                            <w:pPr>
                              <w:pStyle w:val="TableParagraph"/>
                              <w:spacing w:before="19"/>
                              <w:ind w:left="201"/>
                              <w:rPr>
                                <w:rFonts w:ascii="Arial" w:hAnsi="Arial"/>
                                <w:i/>
                                <w:sz w:val="16"/>
                              </w:rPr>
                            </w:pPr>
                            <w:r>
                              <w:rPr>
                                <w:rFonts w:ascii="Arial" w:hAnsi="Arial"/>
                                <w:i/>
                                <w:sz w:val="16"/>
                              </w:rPr>
                              <w:t>Инв.</w:t>
                            </w:r>
                            <w:r>
                              <w:rPr>
                                <w:rFonts w:ascii="Arial" w:hAnsi="Arial"/>
                                <w:i/>
                                <w:spacing w:val="-6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/>
                                <w:i/>
                                <w:sz w:val="16"/>
                              </w:rPr>
                              <w:t>№</w:t>
                            </w:r>
                            <w:r>
                              <w:rPr>
                                <w:rFonts w:ascii="Arial" w:hAnsi="Arial"/>
                                <w:i/>
                                <w:spacing w:val="1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/>
                                <w:i/>
                                <w:sz w:val="16"/>
                              </w:rPr>
                              <w:t>подл.</w:t>
                            </w:r>
                          </w:p>
                        </w:tc>
                        <w:tc>
                          <w:tcPr>
                            <w:tcW w:w="390" w:type="dxa"/>
                          </w:tcPr>
                          <w:p w14:paraId="7D3C41AD" w14:textId="77777777" w:rsidR="00577C4F" w:rsidRDefault="00577C4F">
                            <w:pPr>
                              <w:pStyle w:val="TableParagraph"/>
                              <w:rPr>
                                <w:sz w:val="24"/>
                              </w:rPr>
                            </w:pPr>
                          </w:p>
                        </w:tc>
                      </w:tr>
                    </w:tbl>
                    <w:p w14:paraId="0D2E97C0" w14:textId="77777777" w:rsidR="00577C4F" w:rsidRDefault="00577C4F" w:rsidP="00206AAC">
                      <w:pPr>
                        <w:pStyle w:val="af1"/>
                      </w:pPr>
                    </w:p>
                  </w:txbxContent>
                </v:textbox>
                <w10:wrap anchorx="page"/>
              </v:shape>
            </w:pict>
          </mc:Fallback>
        </mc:AlternateContent>
      </w:r>
      <w:r w:rsidRPr="00206AAC">
        <w:rPr>
          <w:rFonts w:ascii="Times New Roman" w:hAnsi="Times New Roman"/>
          <w:b/>
          <w:sz w:val="28"/>
        </w:rPr>
        <w:t>КАЛЬКУЛЯТОР</w:t>
      </w:r>
      <w:r w:rsidRPr="00206AAC">
        <w:rPr>
          <w:rFonts w:ascii="Times New Roman" w:hAnsi="Times New Roman"/>
          <w:b/>
          <w:spacing w:val="-4"/>
          <w:sz w:val="28"/>
        </w:rPr>
        <w:t xml:space="preserve"> </w:t>
      </w:r>
      <w:r w:rsidR="00E302B9">
        <w:rPr>
          <w:rFonts w:ascii="Times New Roman" w:hAnsi="Times New Roman"/>
          <w:b/>
          <w:sz w:val="28"/>
        </w:rPr>
        <w:t>РАСЧЁТА</w:t>
      </w:r>
      <w:r w:rsidR="00B35305">
        <w:rPr>
          <w:rFonts w:ascii="Times New Roman" w:hAnsi="Times New Roman"/>
          <w:b/>
          <w:sz w:val="28"/>
        </w:rPr>
        <w:t xml:space="preserve"> СТОИМОСТИ ОКОННЫХ КОНСТРУКЦИЙ</w:t>
      </w:r>
    </w:p>
    <w:p w14:paraId="626EFD2D" w14:textId="77777777" w:rsidR="00206AAC" w:rsidRPr="00206AAC" w:rsidRDefault="00206AAC" w:rsidP="00206AAC">
      <w:pPr>
        <w:spacing w:before="163" w:line="357" w:lineRule="auto"/>
        <w:ind w:left="4180" w:right="3798" w:hanging="4"/>
        <w:jc w:val="center"/>
        <w:rPr>
          <w:rFonts w:ascii="Times New Roman" w:hAnsi="Times New Roman"/>
          <w:b/>
          <w:sz w:val="28"/>
        </w:rPr>
      </w:pPr>
      <w:r w:rsidRPr="00206AAC">
        <w:rPr>
          <w:rFonts w:ascii="Times New Roman" w:hAnsi="Times New Roman"/>
          <w:b/>
          <w:sz w:val="28"/>
        </w:rPr>
        <w:t>Техническое</w:t>
      </w:r>
      <w:r w:rsidRPr="00206AAC">
        <w:rPr>
          <w:rFonts w:ascii="Times New Roman" w:hAnsi="Times New Roman"/>
          <w:b/>
          <w:spacing w:val="5"/>
          <w:sz w:val="28"/>
        </w:rPr>
        <w:t xml:space="preserve"> </w:t>
      </w:r>
      <w:r w:rsidRPr="00206AAC">
        <w:rPr>
          <w:rFonts w:ascii="Times New Roman" w:hAnsi="Times New Roman"/>
          <w:b/>
          <w:sz w:val="28"/>
        </w:rPr>
        <w:t>задание</w:t>
      </w:r>
      <w:r w:rsidRPr="00206AAC">
        <w:rPr>
          <w:rFonts w:ascii="Times New Roman" w:hAnsi="Times New Roman"/>
          <w:b/>
          <w:spacing w:val="1"/>
          <w:sz w:val="28"/>
        </w:rPr>
        <w:t xml:space="preserve"> </w:t>
      </w:r>
      <w:proofErr w:type="gramStart"/>
      <w:r w:rsidRPr="00206AAC">
        <w:rPr>
          <w:rFonts w:ascii="Times New Roman" w:hAnsi="Times New Roman"/>
          <w:b/>
          <w:sz w:val="28"/>
        </w:rPr>
        <w:t>643.02069438.00001-01</w:t>
      </w:r>
      <w:proofErr w:type="gramEnd"/>
      <w:r w:rsidRPr="00206AAC">
        <w:rPr>
          <w:rFonts w:ascii="Times New Roman" w:hAnsi="Times New Roman"/>
          <w:b/>
          <w:spacing w:val="-9"/>
          <w:sz w:val="28"/>
        </w:rPr>
        <w:t xml:space="preserve"> </w:t>
      </w:r>
      <w:r w:rsidRPr="00206AAC">
        <w:rPr>
          <w:rFonts w:ascii="Times New Roman" w:hAnsi="Times New Roman"/>
          <w:b/>
          <w:sz w:val="28"/>
        </w:rPr>
        <w:t>ТЗ</w:t>
      </w:r>
      <w:r w:rsidRPr="00206AAC">
        <w:rPr>
          <w:rFonts w:ascii="Times New Roman" w:hAnsi="Times New Roman"/>
          <w:b/>
          <w:spacing w:val="-6"/>
          <w:sz w:val="28"/>
        </w:rPr>
        <w:t xml:space="preserve"> </w:t>
      </w:r>
      <w:r w:rsidRPr="00206AAC">
        <w:rPr>
          <w:rFonts w:ascii="Times New Roman" w:hAnsi="Times New Roman"/>
          <w:b/>
          <w:sz w:val="28"/>
        </w:rPr>
        <w:t>01</w:t>
      </w:r>
    </w:p>
    <w:p w14:paraId="56F39F4F" w14:textId="77777777" w:rsidR="00206AAC" w:rsidRPr="00206AAC" w:rsidRDefault="00206AAC" w:rsidP="00206AAC">
      <w:pPr>
        <w:spacing w:before="6"/>
        <w:ind w:left="1934" w:right="1558"/>
        <w:jc w:val="center"/>
        <w:rPr>
          <w:rFonts w:ascii="Times New Roman" w:hAnsi="Times New Roman"/>
          <w:b/>
          <w:sz w:val="28"/>
        </w:rPr>
      </w:pPr>
      <w:r w:rsidRPr="00206AAC">
        <w:rPr>
          <w:rFonts w:ascii="Times New Roman" w:hAnsi="Times New Roman"/>
          <w:b/>
          <w:sz w:val="28"/>
        </w:rPr>
        <w:t>Листов</w:t>
      </w:r>
      <w:r w:rsidRPr="00206AAC">
        <w:rPr>
          <w:rFonts w:ascii="Times New Roman" w:hAnsi="Times New Roman"/>
          <w:b/>
          <w:spacing w:val="-4"/>
          <w:sz w:val="28"/>
        </w:rPr>
        <w:t xml:space="preserve"> </w:t>
      </w:r>
      <w:r w:rsidRPr="00206AAC">
        <w:rPr>
          <w:rFonts w:ascii="Times New Roman" w:hAnsi="Times New Roman"/>
          <w:b/>
          <w:sz w:val="28"/>
        </w:rPr>
        <w:t>22</w:t>
      </w:r>
    </w:p>
    <w:p w14:paraId="5B336C1E" w14:textId="77777777" w:rsidR="00206AAC" w:rsidRPr="00206AAC" w:rsidRDefault="00206AAC" w:rsidP="00206AAC">
      <w:pPr>
        <w:jc w:val="center"/>
        <w:rPr>
          <w:rFonts w:ascii="Times New Roman" w:hAnsi="Times New Roman"/>
          <w:sz w:val="28"/>
        </w:rPr>
        <w:sectPr w:rsidR="00206AAC" w:rsidRPr="00206AAC">
          <w:headerReference w:type="default" r:id="rId45"/>
          <w:footerReference w:type="default" r:id="rId46"/>
          <w:pgSz w:w="11910" w:h="16840"/>
          <w:pgMar w:top="1320" w:right="120" w:bottom="1100" w:left="300" w:header="0" w:footer="901" w:gutter="0"/>
          <w:cols w:space="720"/>
        </w:sectPr>
      </w:pPr>
    </w:p>
    <w:p w14:paraId="5EC7B39B" w14:textId="77777777" w:rsidR="00206AAC" w:rsidRPr="00206AAC" w:rsidRDefault="00206AAC" w:rsidP="00206AAC">
      <w:pPr>
        <w:spacing w:before="68"/>
        <w:ind w:left="1941" w:right="1558"/>
        <w:jc w:val="center"/>
        <w:rPr>
          <w:rFonts w:ascii="Times New Roman" w:hAnsi="Times New Roman"/>
          <w:b/>
          <w:sz w:val="32"/>
        </w:rPr>
      </w:pPr>
      <w:r w:rsidRPr="00206AAC">
        <w:rPr>
          <w:rFonts w:ascii="Times New Roman" w:hAnsi="Times New Roman"/>
          <w:b/>
          <w:sz w:val="32"/>
        </w:rPr>
        <w:lastRenderedPageBreak/>
        <w:t>СОДЕРЖАНИЕ</w:t>
      </w:r>
    </w:p>
    <w:p w14:paraId="2E42330D" w14:textId="77777777" w:rsidR="00206AAC" w:rsidRPr="00206AAC" w:rsidRDefault="00206AAC" w:rsidP="00206AAC">
      <w:pPr>
        <w:jc w:val="center"/>
        <w:rPr>
          <w:rFonts w:ascii="Times New Roman" w:hAnsi="Times New Roman"/>
          <w:sz w:val="32"/>
        </w:rPr>
        <w:sectPr w:rsidR="00206AAC" w:rsidRPr="00206AAC">
          <w:headerReference w:type="default" r:id="rId47"/>
          <w:footerReference w:type="default" r:id="rId48"/>
          <w:pgSz w:w="11910" w:h="16840"/>
          <w:pgMar w:top="1340" w:right="120" w:bottom="1191" w:left="300" w:header="717" w:footer="0" w:gutter="0"/>
          <w:pgNumType w:start="2"/>
          <w:cols w:space="720"/>
        </w:sectPr>
      </w:pPr>
    </w:p>
    <w:sdt>
      <w:sdtPr>
        <w:id w:val="137853456"/>
        <w:docPartObj>
          <w:docPartGallery w:val="Table of Contents"/>
          <w:docPartUnique/>
        </w:docPartObj>
      </w:sdtPr>
      <w:sdtEndPr/>
      <w:sdtContent>
        <w:p w14:paraId="3CAD4939" w14:textId="77777777" w:rsidR="00206AAC" w:rsidRPr="00206AAC" w:rsidRDefault="00B03E33" w:rsidP="00670EC2">
          <w:pPr>
            <w:pStyle w:val="14"/>
            <w:numPr>
              <w:ilvl w:val="0"/>
              <w:numId w:val="8"/>
            </w:numPr>
            <w:tabs>
              <w:tab w:val="left" w:pos="1117"/>
              <w:tab w:val="right" w:leader="dot" w:pos="10902"/>
            </w:tabs>
            <w:spacing w:before="481"/>
            <w:ind w:hanging="284"/>
          </w:pPr>
          <w:hyperlink w:anchor="_bookmark10" w:history="1">
            <w:r w:rsidR="00206AAC" w:rsidRPr="00206AAC">
              <w:t>ВВЕДЕНИЕ</w:t>
            </w:r>
            <w:r w:rsidR="00206AAC" w:rsidRPr="00206AAC">
              <w:tab/>
              <w:t>4</w:t>
            </w:r>
          </w:hyperlink>
        </w:p>
        <w:p w14:paraId="4765216E" w14:textId="19CC39D0" w:rsidR="00206AAC" w:rsidRPr="00206AAC" w:rsidRDefault="00B03E33" w:rsidP="00670EC2">
          <w:pPr>
            <w:pStyle w:val="14"/>
            <w:numPr>
              <w:ilvl w:val="0"/>
              <w:numId w:val="8"/>
            </w:numPr>
            <w:tabs>
              <w:tab w:val="left" w:pos="1117"/>
              <w:tab w:val="right" w:leader="dot" w:pos="10902"/>
            </w:tabs>
            <w:ind w:hanging="284"/>
          </w:pPr>
          <w:hyperlink w:anchor="_bookmark13" w:history="1">
            <w:r w:rsidR="00206AAC" w:rsidRPr="00206AAC">
              <w:t>ОСНОВАНИЕ</w:t>
            </w:r>
            <w:r w:rsidR="00206AAC" w:rsidRPr="00206AAC">
              <w:rPr>
                <w:spacing w:val="-1"/>
              </w:rPr>
              <w:t xml:space="preserve"> </w:t>
            </w:r>
            <w:r w:rsidR="00206AAC" w:rsidRPr="00206AAC">
              <w:t>ДЛЯ</w:t>
            </w:r>
            <w:r w:rsidR="00206AAC" w:rsidRPr="00206AAC">
              <w:rPr>
                <w:spacing w:val="2"/>
              </w:rPr>
              <w:t xml:space="preserve"> </w:t>
            </w:r>
            <w:r w:rsidR="00206AAC" w:rsidRPr="00206AAC">
              <w:t>РАЗРАБОТКИ</w:t>
            </w:r>
            <w:r w:rsidR="00206AAC" w:rsidRPr="00206AAC">
              <w:tab/>
            </w:r>
          </w:hyperlink>
          <w:r w:rsidR="009E5D2E">
            <w:t>5</w:t>
          </w:r>
        </w:p>
        <w:p w14:paraId="3D459BFE" w14:textId="28C2DA38" w:rsidR="00206AAC" w:rsidRPr="00206AAC" w:rsidRDefault="00B03E33" w:rsidP="00670EC2">
          <w:pPr>
            <w:pStyle w:val="14"/>
            <w:numPr>
              <w:ilvl w:val="0"/>
              <w:numId w:val="8"/>
            </w:numPr>
            <w:tabs>
              <w:tab w:val="left" w:pos="1117"/>
              <w:tab w:val="right" w:leader="dot" w:pos="10902"/>
            </w:tabs>
            <w:spacing w:before="158"/>
            <w:ind w:hanging="284"/>
          </w:pPr>
          <w:hyperlink w:anchor="_bookmark16" w:history="1">
            <w:r w:rsidR="00206AAC" w:rsidRPr="00206AAC">
              <w:t>НАЗНАЧЕНИЕ</w:t>
            </w:r>
            <w:r w:rsidR="00206AAC" w:rsidRPr="00206AAC">
              <w:rPr>
                <w:spacing w:val="-2"/>
              </w:rPr>
              <w:t xml:space="preserve"> </w:t>
            </w:r>
            <w:r w:rsidR="00206AAC" w:rsidRPr="00206AAC">
              <w:t>РАЗРАБОТКИ</w:t>
            </w:r>
            <w:r w:rsidR="00206AAC" w:rsidRPr="00206AAC">
              <w:tab/>
            </w:r>
            <w:r w:rsidR="009E5D2E">
              <w:t>6</w:t>
            </w:r>
          </w:hyperlink>
        </w:p>
        <w:p w14:paraId="327E40D5" w14:textId="7117D5CC" w:rsidR="00206AAC" w:rsidRPr="00206AAC" w:rsidRDefault="00B03E33" w:rsidP="00670EC2">
          <w:pPr>
            <w:pStyle w:val="14"/>
            <w:numPr>
              <w:ilvl w:val="1"/>
              <w:numId w:val="8"/>
            </w:numPr>
            <w:tabs>
              <w:tab w:val="left" w:pos="1328"/>
              <w:tab w:val="right" w:leader="dot" w:pos="10902"/>
            </w:tabs>
            <w:ind w:hanging="495"/>
          </w:pPr>
          <w:hyperlink w:anchor="_bookmark17" w:history="1">
            <w:r w:rsidR="00206AAC" w:rsidRPr="00206AAC">
              <w:t>Функциональное</w:t>
            </w:r>
            <w:r w:rsidR="00206AAC" w:rsidRPr="00206AAC">
              <w:rPr>
                <w:spacing w:val="1"/>
              </w:rPr>
              <w:t xml:space="preserve"> </w:t>
            </w:r>
            <w:r w:rsidR="00206AAC" w:rsidRPr="00206AAC">
              <w:t>назначение</w:t>
            </w:r>
            <w:r w:rsidR="00206AAC" w:rsidRPr="00206AAC">
              <w:rPr>
                <w:spacing w:val="1"/>
              </w:rPr>
              <w:t xml:space="preserve"> </w:t>
            </w:r>
            <w:r w:rsidR="00206AAC" w:rsidRPr="00206AAC">
              <w:t>программы</w:t>
            </w:r>
            <w:r w:rsidR="00206AAC" w:rsidRPr="00206AAC">
              <w:tab/>
            </w:r>
          </w:hyperlink>
          <w:r w:rsidR="009E5D2E">
            <w:t>6</w:t>
          </w:r>
        </w:p>
        <w:p w14:paraId="3089F1E3" w14:textId="76AD88E5" w:rsidR="00206AAC" w:rsidRPr="00206AAC" w:rsidRDefault="00B03E33" w:rsidP="00670EC2">
          <w:pPr>
            <w:pStyle w:val="14"/>
            <w:numPr>
              <w:ilvl w:val="1"/>
              <w:numId w:val="8"/>
            </w:numPr>
            <w:tabs>
              <w:tab w:val="left" w:pos="1328"/>
              <w:tab w:val="right" w:leader="dot" w:pos="10902"/>
            </w:tabs>
            <w:ind w:hanging="495"/>
          </w:pPr>
          <w:hyperlink w:anchor="_bookmark18" w:history="1">
            <w:r w:rsidR="00206AAC" w:rsidRPr="00206AAC">
              <w:t>Эксплуатационное</w:t>
            </w:r>
            <w:r w:rsidR="00206AAC" w:rsidRPr="00206AAC">
              <w:rPr>
                <w:spacing w:val="1"/>
              </w:rPr>
              <w:t xml:space="preserve"> </w:t>
            </w:r>
            <w:r w:rsidR="00206AAC" w:rsidRPr="00206AAC">
              <w:t>назначение</w:t>
            </w:r>
            <w:r w:rsidR="00206AAC" w:rsidRPr="00206AAC">
              <w:rPr>
                <w:spacing w:val="1"/>
              </w:rPr>
              <w:t xml:space="preserve"> </w:t>
            </w:r>
            <w:r w:rsidR="00206AAC" w:rsidRPr="00206AAC">
              <w:t>программы</w:t>
            </w:r>
            <w:r w:rsidR="00206AAC" w:rsidRPr="00206AAC">
              <w:tab/>
            </w:r>
          </w:hyperlink>
          <w:r w:rsidR="009E5D2E">
            <w:t>6</w:t>
          </w:r>
        </w:p>
        <w:p w14:paraId="37116862" w14:textId="32791FD4" w:rsidR="00206AAC" w:rsidRPr="00206AAC" w:rsidRDefault="00B03E33" w:rsidP="00670EC2">
          <w:pPr>
            <w:pStyle w:val="14"/>
            <w:numPr>
              <w:ilvl w:val="0"/>
              <w:numId w:val="8"/>
            </w:numPr>
            <w:tabs>
              <w:tab w:val="left" w:pos="1117"/>
              <w:tab w:val="right" w:leader="dot" w:pos="10902"/>
            </w:tabs>
            <w:spacing w:before="158"/>
            <w:ind w:hanging="284"/>
          </w:pPr>
          <w:hyperlink w:anchor="_bookmark19" w:history="1">
            <w:r w:rsidR="00206AAC" w:rsidRPr="00206AAC">
              <w:t>ТРЕБОВАНИЯ</w:t>
            </w:r>
            <w:r w:rsidR="00206AAC" w:rsidRPr="00206AAC">
              <w:rPr>
                <w:spacing w:val="1"/>
              </w:rPr>
              <w:t xml:space="preserve"> </w:t>
            </w:r>
            <w:r w:rsidR="00206AAC" w:rsidRPr="00206AAC">
              <w:t>К</w:t>
            </w:r>
            <w:r w:rsidR="00206AAC" w:rsidRPr="00206AAC">
              <w:rPr>
                <w:spacing w:val="2"/>
              </w:rPr>
              <w:t xml:space="preserve"> </w:t>
            </w:r>
            <w:r w:rsidR="00206AAC" w:rsidRPr="00206AAC">
              <w:t>ПРОГРАММЕ</w:t>
            </w:r>
            <w:r w:rsidR="00206AAC" w:rsidRPr="00206AAC">
              <w:tab/>
            </w:r>
          </w:hyperlink>
          <w:r w:rsidR="009E5D2E">
            <w:t>7</w:t>
          </w:r>
        </w:p>
        <w:p w14:paraId="31DE460D" w14:textId="2168B647" w:rsidR="00206AAC" w:rsidRPr="00206AAC" w:rsidRDefault="00B03E33" w:rsidP="00670EC2">
          <w:pPr>
            <w:pStyle w:val="14"/>
            <w:numPr>
              <w:ilvl w:val="1"/>
              <w:numId w:val="8"/>
            </w:numPr>
            <w:tabs>
              <w:tab w:val="left" w:pos="1328"/>
              <w:tab w:val="right" w:leader="dot" w:pos="10902"/>
            </w:tabs>
            <w:ind w:hanging="495"/>
          </w:pPr>
          <w:hyperlink w:anchor="_bookmark20" w:history="1">
            <w:r w:rsidR="00206AAC" w:rsidRPr="00206AAC">
              <w:t>Требования</w:t>
            </w:r>
            <w:r w:rsidR="00206AAC" w:rsidRPr="00206AAC">
              <w:rPr>
                <w:spacing w:val="1"/>
              </w:rPr>
              <w:t xml:space="preserve"> </w:t>
            </w:r>
            <w:r w:rsidR="00206AAC" w:rsidRPr="00206AAC">
              <w:t>к функциональным</w:t>
            </w:r>
            <w:r w:rsidR="00206AAC" w:rsidRPr="00206AAC">
              <w:rPr>
                <w:spacing w:val="6"/>
              </w:rPr>
              <w:t xml:space="preserve"> </w:t>
            </w:r>
            <w:r w:rsidR="00206AAC" w:rsidRPr="00206AAC">
              <w:t>характеристикам</w:t>
            </w:r>
            <w:r w:rsidR="00206AAC" w:rsidRPr="00206AAC">
              <w:tab/>
            </w:r>
          </w:hyperlink>
          <w:r w:rsidR="009E5D2E">
            <w:t>7</w:t>
          </w:r>
        </w:p>
        <w:p w14:paraId="37324162" w14:textId="0BBC763C" w:rsidR="00206AAC" w:rsidRPr="00206AAC" w:rsidRDefault="00B03E33" w:rsidP="00670EC2">
          <w:pPr>
            <w:pStyle w:val="14"/>
            <w:numPr>
              <w:ilvl w:val="2"/>
              <w:numId w:val="8"/>
            </w:numPr>
            <w:tabs>
              <w:tab w:val="left" w:pos="1539"/>
              <w:tab w:val="right" w:leader="dot" w:pos="10902"/>
            </w:tabs>
            <w:spacing w:before="159"/>
            <w:ind w:hanging="706"/>
          </w:pPr>
          <w:hyperlink w:anchor="_bookmark21" w:history="1">
            <w:r w:rsidR="00206AAC" w:rsidRPr="00206AAC">
              <w:t>Требования</w:t>
            </w:r>
            <w:r w:rsidR="00206AAC" w:rsidRPr="00206AAC">
              <w:rPr>
                <w:spacing w:val="1"/>
              </w:rPr>
              <w:t xml:space="preserve"> </w:t>
            </w:r>
            <w:r w:rsidR="00206AAC" w:rsidRPr="00206AAC">
              <w:t>к</w:t>
            </w:r>
            <w:r w:rsidR="00206AAC" w:rsidRPr="00206AAC">
              <w:rPr>
                <w:spacing w:val="3"/>
              </w:rPr>
              <w:t xml:space="preserve"> </w:t>
            </w:r>
            <w:r w:rsidR="00206AAC" w:rsidRPr="00206AAC">
              <w:t>составу</w:t>
            </w:r>
            <w:r w:rsidR="00206AAC" w:rsidRPr="00206AAC">
              <w:rPr>
                <w:spacing w:val="-3"/>
              </w:rPr>
              <w:t xml:space="preserve"> </w:t>
            </w:r>
            <w:r w:rsidR="00206AAC" w:rsidRPr="00206AAC">
              <w:t>выполняемых</w:t>
            </w:r>
            <w:r w:rsidR="00206AAC" w:rsidRPr="00206AAC">
              <w:rPr>
                <w:spacing w:val="-4"/>
              </w:rPr>
              <w:t xml:space="preserve"> </w:t>
            </w:r>
            <w:r w:rsidR="00206AAC" w:rsidRPr="00206AAC">
              <w:t>функций</w:t>
            </w:r>
            <w:r w:rsidR="00206AAC" w:rsidRPr="00206AAC">
              <w:tab/>
            </w:r>
          </w:hyperlink>
          <w:r w:rsidR="009E5D2E">
            <w:t>7</w:t>
          </w:r>
        </w:p>
        <w:p w14:paraId="1E030C38" w14:textId="03BB85A6" w:rsidR="00206AAC" w:rsidRPr="00206AAC" w:rsidRDefault="00B03E33" w:rsidP="00670EC2">
          <w:pPr>
            <w:pStyle w:val="14"/>
            <w:numPr>
              <w:ilvl w:val="2"/>
              <w:numId w:val="8"/>
            </w:numPr>
            <w:tabs>
              <w:tab w:val="left" w:pos="1539"/>
              <w:tab w:val="right" w:leader="dot" w:pos="10902"/>
            </w:tabs>
            <w:spacing w:before="162"/>
            <w:ind w:hanging="706"/>
          </w:pPr>
          <w:hyperlink w:anchor="_bookmark22" w:history="1">
            <w:r w:rsidR="00206AAC" w:rsidRPr="00206AAC">
              <w:t>Требования</w:t>
            </w:r>
            <w:r w:rsidR="00206AAC" w:rsidRPr="00206AAC">
              <w:rPr>
                <w:spacing w:val="1"/>
              </w:rPr>
              <w:t xml:space="preserve"> </w:t>
            </w:r>
            <w:r w:rsidR="00206AAC" w:rsidRPr="00206AAC">
              <w:t>к организации</w:t>
            </w:r>
            <w:r w:rsidR="00206AAC" w:rsidRPr="00206AAC">
              <w:rPr>
                <w:spacing w:val="1"/>
              </w:rPr>
              <w:t xml:space="preserve"> </w:t>
            </w:r>
            <w:r w:rsidR="00206AAC" w:rsidRPr="00206AAC">
              <w:t>входных</w:t>
            </w:r>
            <w:r w:rsidR="00206AAC" w:rsidRPr="00206AAC">
              <w:rPr>
                <w:spacing w:val="-4"/>
              </w:rPr>
              <w:t xml:space="preserve"> </w:t>
            </w:r>
            <w:r w:rsidR="00206AAC" w:rsidRPr="00206AAC">
              <w:t>данных</w:t>
            </w:r>
            <w:r w:rsidR="00206AAC" w:rsidRPr="00206AAC">
              <w:tab/>
            </w:r>
          </w:hyperlink>
          <w:r w:rsidR="009E5D2E">
            <w:t>7</w:t>
          </w:r>
        </w:p>
        <w:p w14:paraId="75F87BFC" w14:textId="43E880ED" w:rsidR="00206AAC" w:rsidRPr="00206AAC" w:rsidRDefault="00B03E33" w:rsidP="00670EC2">
          <w:pPr>
            <w:pStyle w:val="14"/>
            <w:numPr>
              <w:ilvl w:val="2"/>
              <w:numId w:val="8"/>
            </w:numPr>
            <w:tabs>
              <w:tab w:val="left" w:pos="1539"/>
              <w:tab w:val="right" w:leader="dot" w:pos="10902"/>
            </w:tabs>
            <w:ind w:hanging="706"/>
          </w:pPr>
          <w:hyperlink w:anchor="_bookmark23" w:history="1">
            <w:r w:rsidR="00206AAC" w:rsidRPr="00206AAC">
              <w:t>Требования</w:t>
            </w:r>
            <w:r w:rsidR="00206AAC" w:rsidRPr="00206AAC">
              <w:rPr>
                <w:spacing w:val="1"/>
              </w:rPr>
              <w:t xml:space="preserve"> </w:t>
            </w:r>
            <w:r w:rsidR="00206AAC" w:rsidRPr="00206AAC">
              <w:t>к организации</w:t>
            </w:r>
            <w:r w:rsidR="00206AAC" w:rsidRPr="00206AAC">
              <w:rPr>
                <w:spacing w:val="1"/>
              </w:rPr>
              <w:t xml:space="preserve"> </w:t>
            </w:r>
            <w:r w:rsidR="00206AAC" w:rsidRPr="00206AAC">
              <w:t>выходных</w:t>
            </w:r>
            <w:r w:rsidR="00206AAC" w:rsidRPr="00206AAC">
              <w:rPr>
                <w:spacing w:val="-4"/>
              </w:rPr>
              <w:t xml:space="preserve"> </w:t>
            </w:r>
            <w:r w:rsidR="00206AAC" w:rsidRPr="00206AAC">
              <w:t>данных</w:t>
            </w:r>
            <w:r w:rsidR="00206AAC" w:rsidRPr="00206AAC">
              <w:tab/>
            </w:r>
          </w:hyperlink>
          <w:r w:rsidR="009E5D2E">
            <w:t>7</w:t>
          </w:r>
        </w:p>
        <w:p w14:paraId="58B962DD" w14:textId="62B67057" w:rsidR="00206AAC" w:rsidRPr="00206AAC" w:rsidRDefault="00B03E33" w:rsidP="00670EC2">
          <w:pPr>
            <w:pStyle w:val="14"/>
            <w:numPr>
              <w:ilvl w:val="2"/>
              <w:numId w:val="8"/>
            </w:numPr>
            <w:tabs>
              <w:tab w:val="left" w:pos="1540"/>
              <w:tab w:val="right" w:leader="dot" w:pos="10902"/>
            </w:tabs>
            <w:spacing w:before="159"/>
            <w:ind w:left="1539" w:hanging="707"/>
          </w:pPr>
          <w:hyperlink w:anchor="_bookmark24" w:history="1">
            <w:r w:rsidR="00206AAC" w:rsidRPr="00206AAC">
              <w:t>Требования</w:t>
            </w:r>
            <w:r w:rsidR="00206AAC" w:rsidRPr="00206AAC">
              <w:rPr>
                <w:spacing w:val="1"/>
              </w:rPr>
              <w:t xml:space="preserve"> </w:t>
            </w:r>
            <w:r w:rsidR="00206AAC" w:rsidRPr="00206AAC">
              <w:t>к временным</w:t>
            </w:r>
            <w:r w:rsidR="00206AAC" w:rsidRPr="00206AAC">
              <w:rPr>
                <w:spacing w:val="1"/>
              </w:rPr>
              <w:t xml:space="preserve"> </w:t>
            </w:r>
            <w:r w:rsidR="00206AAC" w:rsidRPr="00206AAC">
              <w:t>характеристикам</w:t>
            </w:r>
            <w:r w:rsidR="00206AAC" w:rsidRPr="00206AAC">
              <w:tab/>
            </w:r>
          </w:hyperlink>
          <w:r w:rsidR="009E5D2E">
            <w:t>7</w:t>
          </w:r>
        </w:p>
        <w:p w14:paraId="5B129CEA" w14:textId="645B32AE" w:rsidR="00206AAC" w:rsidRPr="00206AAC" w:rsidRDefault="00B03E33" w:rsidP="00670EC2">
          <w:pPr>
            <w:pStyle w:val="14"/>
            <w:numPr>
              <w:ilvl w:val="1"/>
              <w:numId w:val="8"/>
            </w:numPr>
            <w:tabs>
              <w:tab w:val="left" w:pos="1328"/>
              <w:tab w:val="right" w:leader="dot" w:pos="10902"/>
            </w:tabs>
            <w:ind w:hanging="495"/>
          </w:pPr>
          <w:hyperlink w:anchor="_bookmark25" w:history="1">
            <w:r w:rsidR="00206AAC" w:rsidRPr="00206AAC">
              <w:t>Требования</w:t>
            </w:r>
            <w:r w:rsidR="00206AAC" w:rsidRPr="00206AAC">
              <w:rPr>
                <w:spacing w:val="1"/>
              </w:rPr>
              <w:t xml:space="preserve"> </w:t>
            </w:r>
            <w:r w:rsidR="00206AAC" w:rsidRPr="00206AAC">
              <w:t>к</w:t>
            </w:r>
            <w:r w:rsidR="00206AAC" w:rsidRPr="00206AAC">
              <w:rPr>
                <w:spacing w:val="1"/>
              </w:rPr>
              <w:t xml:space="preserve"> </w:t>
            </w:r>
            <w:r w:rsidR="00206AAC" w:rsidRPr="00206AAC">
              <w:t>надежности</w:t>
            </w:r>
            <w:r w:rsidR="00206AAC" w:rsidRPr="00206AAC">
              <w:tab/>
            </w:r>
          </w:hyperlink>
          <w:r w:rsidR="00D61FA6">
            <w:t>7</w:t>
          </w:r>
        </w:p>
        <w:p w14:paraId="741A94AC" w14:textId="0BBDD76D" w:rsidR="00206AAC" w:rsidRPr="00206AAC" w:rsidRDefault="00B03E33" w:rsidP="00670EC2">
          <w:pPr>
            <w:pStyle w:val="14"/>
            <w:numPr>
              <w:ilvl w:val="2"/>
              <w:numId w:val="8"/>
            </w:numPr>
            <w:tabs>
              <w:tab w:val="left" w:pos="1540"/>
              <w:tab w:val="right" w:leader="dot" w:pos="10902"/>
            </w:tabs>
            <w:spacing w:before="162"/>
            <w:ind w:left="1539" w:hanging="707"/>
          </w:pPr>
          <w:hyperlink w:anchor="_bookmark26" w:history="1">
            <w:r w:rsidR="00206AAC" w:rsidRPr="00206AAC">
              <w:t>Требования</w:t>
            </w:r>
            <w:r w:rsidR="00206AAC" w:rsidRPr="00206AAC">
              <w:rPr>
                <w:spacing w:val="-4"/>
              </w:rPr>
              <w:t xml:space="preserve"> </w:t>
            </w:r>
            <w:r w:rsidR="00206AAC" w:rsidRPr="00206AAC">
              <w:t>к</w:t>
            </w:r>
            <w:r w:rsidR="00206AAC" w:rsidRPr="00206AAC">
              <w:rPr>
                <w:spacing w:val="-4"/>
              </w:rPr>
              <w:t xml:space="preserve"> </w:t>
            </w:r>
            <w:r w:rsidR="00206AAC" w:rsidRPr="00206AAC">
              <w:t>обеспечению</w:t>
            </w:r>
            <w:r w:rsidR="00206AAC" w:rsidRPr="00206AAC">
              <w:rPr>
                <w:spacing w:val="-6"/>
              </w:rPr>
              <w:t xml:space="preserve"> </w:t>
            </w:r>
            <w:r w:rsidR="00206AAC" w:rsidRPr="00206AAC">
              <w:t>устойчивого</w:t>
            </w:r>
            <w:r w:rsidR="00206AAC" w:rsidRPr="00206AAC">
              <w:rPr>
                <w:spacing w:val="-4"/>
              </w:rPr>
              <w:t xml:space="preserve"> </w:t>
            </w:r>
            <w:r w:rsidR="00206AAC" w:rsidRPr="00206AAC">
              <w:t>функционирования</w:t>
            </w:r>
            <w:r w:rsidR="00206AAC" w:rsidRPr="00206AAC">
              <w:rPr>
                <w:spacing w:val="-3"/>
              </w:rPr>
              <w:t xml:space="preserve"> </w:t>
            </w:r>
            <w:r w:rsidR="00206AAC" w:rsidRPr="00206AAC">
              <w:t>программы</w:t>
            </w:r>
            <w:r w:rsidR="00206AAC" w:rsidRPr="00206AAC">
              <w:tab/>
            </w:r>
          </w:hyperlink>
          <w:r w:rsidR="00D61FA6">
            <w:t>7</w:t>
          </w:r>
        </w:p>
        <w:p w14:paraId="01C47FD5" w14:textId="04E247A8" w:rsidR="00206AAC" w:rsidRPr="00206AAC" w:rsidRDefault="00B03E33" w:rsidP="00670EC2">
          <w:pPr>
            <w:pStyle w:val="14"/>
            <w:numPr>
              <w:ilvl w:val="2"/>
              <w:numId w:val="8"/>
            </w:numPr>
            <w:tabs>
              <w:tab w:val="left" w:pos="1540"/>
              <w:tab w:val="right" w:leader="dot" w:pos="10902"/>
            </w:tabs>
            <w:spacing w:before="158"/>
            <w:ind w:left="1539" w:hanging="707"/>
          </w:pPr>
          <w:hyperlink w:anchor="_bookmark29" w:history="1">
            <w:r w:rsidR="00206AAC" w:rsidRPr="00206AAC">
              <w:t>Требования</w:t>
            </w:r>
            <w:r w:rsidR="00206AAC" w:rsidRPr="00206AAC">
              <w:rPr>
                <w:spacing w:val="-2"/>
              </w:rPr>
              <w:t xml:space="preserve"> </w:t>
            </w:r>
            <w:r w:rsidR="00206AAC" w:rsidRPr="00206AAC">
              <w:t>к</w:t>
            </w:r>
            <w:r w:rsidR="00206AAC" w:rsidRPr="00206AAC">
              <w:rPr>
                <w:spacing w:val="-3"/>
              </w:rPr>
              <w:t xml:space="preserve"> </w:t>
            </w:r>
            <w:r w:rsidR="00206AAC" w:rsidRPr="00206AAC">
              <w:t>защите</w:t>
            </w:r>
            <w:r w:rsidR="00206AAC" w:rsidRPr="00206AAC">
              <w:rPr>
                <w:spacing w:val="-1"/>
              </w:rPr>
              <w:t xml:space="preserve"> </w:t>
            </w:r>
            <w:r w:rsidR="00206AAC" w:rsidRPr="00206AAC">
              <w:t>информации</w:t>
            </w:r>
            <w:r w:rsidR="00206AAC" w:rsidRPr="00206AAC">
              <w:rPr>
                <w:spacing w:val="-3"/>
              </w:rPr>
              <w:t xml:space="preserve"> </w:t>
            </w:r>
            <w:r w:rsidR="00206AAC" w:rsidRPr="00206AAC">
              <w:t>от</w:t>
            </w:r>
            <w:r w:rsidR="00206AAC" w:rsidRPr="00206AAC">
              <w:rPr>
                <w:spacing w:val="-4"/>
              </w:rPr>
              <w:t xml:space="preserve"> </w:t>
            </w:r>
            <w:r w:rsidR="00206AAC" w:rsidRPr="00206AAC">
              <w:t>несанкционированного</w:t>
            </w:r>
            <w:r w:rsidR="00206AAC" w:rsidRPr="00206AAC">
              <w:rPr>
                <w:spacing w:val="-1"/>
              </w:rPr>
              <w:t xml:space="preserve"> </w:t>
            </w:r>
            <w:r w:rsidR="00206AAC" w:rsidRPr="00206AAC">
              <w:t>доступа</w:t>
            </w:r>
            <w:r w:rsidR="00206AAC" w:rsidRPr="00206AAC">
              <w:tab/>
            </w:r>
          </w:hyperlink>
          <w:r w:rsidR="00D61FA6">
            <w:t>8</w:t>
          </w:r>
        </w:p>
        <w:p w14:paraId="6A68C90C" w14:textId="0CF4F5BC" w:rsidR="00206AAC" w:rsidRPr="00206AAC" w:rsidRDefault="00B03E33" w:rsidP="00670EC2">
          <w:pPr>
            <w:pStyle w:val="14"/>
            <w:numPr>
              <w:ilvl w:val="1"/>
              <w:numId w:val="8"/>
            </w:numPr>
            <w:tabs>
              <w:tab w:val="left" w:pos="1328"/>
              <w:tab w:val="right" w:leader="dot" w:pos="10902"/>
            </w:tabs>
            <w:ind w:hanging="495"/>
          </w:pPr>
          <w:hyperlink w:anchor="_bookmark30" w:history="1">
            <w:r w:rsidR="00206AAC" w:rsidRPr="00206AAC">
              <w:t>Условия</w:t>
            </w:r>
            <w:r w:rsidR="00206AAC" w:rsidRPr="00206AAC">
              <w:rPr>
                <w:spacing w:val="1"/>
              </w:rPr>
              <w:t xml:space="preserve"> </w:t>
            </w:r>
            <w:r w:rsidR="00206AAC" w:rsidRPr="00206AAC">
              <w:t>эксплуатации</w:t>
            </w:r>
            <w:r w:rsidR="00206AAC" w:rsidRPr="00206AAC">
              <w:tab/>
            </w:r>
          </w:hyperlink>
          <w:r w:rsidR="00D61FA6">
            <w:t>8</w:t>
          </w:r>
        </w:p>
        <w:p w14:paraId="50F5B3D1" w14:textId="53A59815" w:rsidR="00206AAC" w:rsidRPr="00206AAC" w:rsidRDefault="00B03E33" w:rsidP="00670EC2">
          <w:pPr>
            <w:pStyle w:val="14"/>
            <w:numPr>
              <w:ilvl w:val="2"/>
              <w:numId w:val="8"/>
            </w:numPr>
            <w:tabs>
              <w:tab w:val="left" w:pos="1539"/>
              <w:tab w:val="right" w:leader="dot" w:pos="10902"/>
            </w:tabs>
            <w:ind w:hanging="706"/>
          </w:pPr>
          <w:hyperlink w:anchor="_bookmark31" w:history="1">
            <w:r w:rsidR="00206AAC" w:rsidRPr="00206AAC">
              <w:t>Климатические</w:t>
            </w:r>
            <w:r w:rsidR="00206AAC" w:rsidRPr="00206AAC">
              <w:rPr>
                <w:spacing w:val="1"/>
              </w:rPr>
              <w:t xml:space="preserve"> </w:t>
            </w:r>
            <w:r w:rsidR="00206AAC" w:rsidRPr="00206AAC">
              <w:t>условия</w:t>
            </w:r>
            <w:r w:rsidR="00206AAC" w:rsidRPr="00206AAC">
              <w:rPr>
                <w:spacing w:val="1"/>
              </w:rPr>
              <w:t xml:space="preserve"> </w:t>
            </w:r>
            <w:r w:rsidR="00206AAC" w:rsidRPr="00206AAC">
              <w:t>эксплуатации</w:t>
            </w:r>
            <w:r w:rsidR="00206AAC" w:rsidRPr="00206AAC">
              <w:tab/>
            </w:r>
          </w:hyperlink>
          <w:r w:rsidR="00D61FA6">
            <w:t>8</w:t>
          </w:r>
        </w:p>
        <w:p w14:paraId="7D003D54" w14:textId="72B445CE" w:rsidR="00206AAC" w:rsidRPr="00206AAC" w:rsidRDefault="00B03E33" w:rsidP="00670EC2">
          <w:pPr>
            <w:pStyle w:val="14"/>
            <w:numPr>
              <w:ilvl w:val="2"/>
              <w:numId w:val="8"/>
            </w:numPr>
            <w:tabs>
              <w:tab w:val="left" w:pos="1539"/>
              <w:tab w:val="right" w:leader="dot" w:pos="10902"/>
            </w:tabs>
            <w:spacing w:before="158"/>
            <w:ind w:hanging="706"/>
          </w:pPr>
          <w:hyperlink w:anchor="_bookmark32" w:history="1">
            <w:r w:rsidR="00206AAC" w:rsidRPr="00206AAC">
              <w:t>Требования</w:t>
            </w:r>
            <w:r w:rsidR="00206AAC" w:rsidRPr="00206AAC">
              <w:rPr>
                <w:spacing w:val="1"/>
              </w:rPr>
              <w:t xml:space="preserve"> </w:t>
            </w:r>
            <w:r w:rsidR="00206AAC" w:rsidRPr="00206AAC">
              <w:t>к видам</w:t>
            </w:r>
            <w:r w:rsidR="00206AAC" w:rsidRPr="00206AAC">
              <w:rPr>
                <w:spacing w:val="3"/>
              </w:rPr>
              <w:t xml:space="preserve"> </w:t>
            </w:r>
            <w:r w:rsidR="00206AAC" w:rsidRPr="00206AAC">
              <w:t>обслуживания</w:t>
            </w:r>
            <w:r w:rsidR="00206AAC" w:rsidRPr="00206AAC">
              <w:tab/>
            </w:r>
          </w:hyperlink>
          <w:r w:rsidR="00D61FA6">
            <w:t>8</w:t>
          </w:r>
        </w:p>
        <w:p w14:paraId="0D3DA8A5" w14:textId="4BACB40E" w:rsidR="00206AAC" w:rsidRPr="00206AAC" w:rsidRDefault="00B03E33" w:rsidP="00670EC2">
          <w:pPr>
            <w:pStyle w:val="14"/>
            <w:numPr>
              <w:ilvl w:val="2"/>
              <w:numId w:val="8"/>
            </w:numPr>
            <w:tabs>
              <w:tab w:val="left" w:pos="1539"/>
              <w:tab w:val="right" w:leader="dot" w:pos="10902"/>
            </w:tabs>
            <w:ind w:hanging="706"/>
          </w:pPr>
          <w:hyperlink w:anchor="_bookmark33" w:history="1">
            <w:r w:rsidR="00206AAC" w:rsidRPr="00206AAC">
              <w:t>Требования к численности и квалификации персонала</w:t>
            </w:r>
            <w:r w:rsidR="00206AAC" w:rsidRPr="00206AAC">
              <w:tab/>
            </w:r>
          </w:hyperlink>
          <w:r w:rsidR="00D61FA6">
            <w:t>8</w:t>
          </w:r>
        </w:p>
        <w:p w14:paraId="117B6F6D" w14:textId="70F7E9D8" w:rsidR="00206AAC" w:rsidRPr="00206AAC" w:rsidRDefault="00B03E33" w:rsidP="00670EC2">
          <w:pPr>
            <w:pStyle w:val="14"/>
            <w:numPr>
              <w:ilvl w:val="1"/>
              <w:numId w:val="8"/>
            </w:numPr>
            <w:tabs>
              <w:tab w:val="left" w:pos="1328"/>
              <w:tab w:val="right" w:leader="dot" w:pos="10902"/>
            </w:tabs>
            <w:spacing w:before="158"/>
            <w:ind w:hanging="495"/>
          </w:pPr>
          <w:hyperlink w:anchor="_bookmark34" w:history="1">
            <w:r w:rsidR="00206AAC" w:rsidRPr="00206AAC">
              <w:t>Требования к составу</w:t>
            </w:r>
            <w:r w:rsidR="00206AAC" w:rsidRPr="00206AAC">
              <w:rPr>
                <w:spacing w:val="-4"/>
              </w:rPr>
              <w:t xml:space="preserve"> </w:t>
            </w:r>
            <w:r w:rsidR="00206AAC" w:rsidRPr="00206AAC">
              <w:t>и параметрам</w:t>
            </w:r>
            <w:r w:rsidR="00206AAC" w:rsidRPr="00206AAC">
              <w:rPr>
                <w:spacing w:val="2"/>
              </w:rPr>
              <w:t xml:space="preserve"> </w:t>
            </w:r>
            <w:r w:rsidR="00206AAC" w:rsidRPr="00206AAC">
              <w:t>технических</w:t>
            </w:r>
            <w:r w:rsidR="00206AAC" w:rsidRPr="00206AAC">
              <w:rPr>
                <w:spacing w:val="-4"/>
              </w:rPr>
              <w:t xml:space="preserve"> </w:t>
            </w:r>
            <w:r w:rsidR="00206AAC" w:rsidRPr="00206AAC">
              <w:t>средств</w:t>
            </w:r>
            <w:r w:rsidR="00206AAC" w:rsidRPr="00206AAC">
              <w:tab/>
            </w:r>
          </w:hyperlink>
          <w:r w:rsidR="00D61FA6">
            <w:t>9</w:t>
          </w:r>
        </w:p>
        <w:p w14:paraId="476E65E4" w14:textId="19F2A35C" w:rsidR="00206AAC" w:rsidRPr="00206AAC" w:rsidRDefault="00B03E33" w:rsidP="00670EC2">
          <w:pPr>
            <w:pStyle w:val="14"/>
            <w:numPr>
              <w:ilvl w:val="1"/>
              <w:numId w:val="8"/>
            </w:numPr>
            <w:tabs>
              <w:tab w:val="left" w:pos="1328"/>
              <w:tab w:val="right" w:leader="dot" w:pos="10902"/>
            </w:tabs>
            <w:ind w:hanging="495"/>
          </w:pPr>
          <w:hyperlink w:anchor="_bookmark35" w:history="1">
            <w:r w:rsidR="00206AAC" w:rsidRPr="00206AAC">
              <w:t>Требования к</w:t>
            </w:r>
            <w:r w:rsidR="00206AAC" w:rsidRPr="00206AAC">
              <w:rPr>
                <w:spacing w:val="-1"/>
              </w:rPr>
              <w:t xml:space="preserve"> </w:t>
            </w:r>
            <w:r w:rsidR="00206AAC" w:rsidRPr="00206AAC">
              <w:t>информационной</w:t>
            </w:r>
            <w:r w:rsidR="00206AAC" w:rsidRPr="00206AAC">
              <w:rPr>
                <w:spacing w:val="-2"/>
              </w:rPr>
              <w:t xml:space="preserve"> </w:t>
            </w:r>
            <w:r w:rsidR="00206AAC" w:rsidRPr="00206AAC">
              <w:t>и программной</w:t>
            </w:r>
            <w:r w:rsidR="00206AAC" w:rsidRPr="00206AAC">
              <w:rPr>
                <w:spacing w:val="-1"/>
              </w:rPr>
              <w:t xml:space="preserve"> </w:t>
            </w:r>
            <w:r w:rsidR="00206AAC" w:rsidRPr="00206AAC">
              <w:t>совместимости</w:t>
            </w:r>
            <w:r w:rsidR="00206AAC" w:rsidRPr="00206AAC">
              <w:tab/>
            </w:r>
            <w:r w:rsidR="00D61FA6">
              <w:t>10</w:t>
            </w:r>
          </w:hyperlink>
        </w:p>
        <w:p w14:paraId="7147A5A1" w14:textId="51A51BB8" w:rsidR="00206AAC" w:rsidRPr="00206AAC" w:rsidRDefault="00B03E33" w:rsidP="00670EC2">
          <w:pPr>
            <w:pStyle w:val="14"/>
            <w:numPr>
              <w:ilvl w:val="2"/>
              <w:numId w:val="8"/>
            </w:numPr>
            <w:tabs>
              <w:tab w:val="left" w:pos="1539"/>
              <w:tab w:val="right" w:leader="dot" w:pos="10902"/>
            </w:tabs>
            <w:ind w:hanging="706"/>
          </w:pPr>
          <w:hyperlink w:anchor="_bookmark36" w:history="1">
            <w:r w:rsidR="00206AAC" w:rsidRPr="00206AAC">
              <w:t>Требования</w:t>
            </w:r>
            <w:r w:rsidR="00206AAC" w:rsidRPr="00206AAC">
              <w:rPr>
                <w:spacing w:val="-1"/>
              </w:rPr>
              <w:t xml:space="preserve"> </w:t>
            </w:r>
            <w:r w:rsidR="00206AAC" w:rsidRPr="00206AAC">
              <w:t>к</w:t>
            </w:r>
            <w:r w:rsidR="00206AAC" w:rsidRPr="00206AAC">
              <w:rPr>
                <w:spacing w:val="-1"/>
              </w:rPr>
              <w:t xml:space="preserve"> </w:t>
            </w:r>
            <w:r w:rsidR="00206AAC" w:rsidRPr="00206AAC">
              <w:t>информационным</w:t>
            </w:r>
            <w:r w:rsidR="00206AAC" w:rsidRPr="00206AAC">
              <w:rPr>
                <w:spacing w:val="6"/>
              </w:rPr>
              <w:t xml:space="preserve"> </w:t>
            </w:r>
            <w:r w:rsidR="00206AAC" w:rsidRPr="00206AAC">
              <w:t>структурам и</w:t>
            </w:r>
            <w:r w:rsidR="00206AAC" w:rsidRPr="00206AAC">
              <w:rPr>
                <w:spacing w:val="-1"/>
              </w:rPr>
              <w:t xml:space="preserve"> </w:t>
            </w:r>
            <w:r w:rsidR="00206AAC" w:rsidRPr="00206AAC">
              <w:t>методам</w:t>
            </w:r>
            <w:r w:rsidR="00206AAC" w:rsidRPr="00206AAC">
              <w:rPr>
                <w:spacing w:val="1"/>
              </w:rPr>
              <w:t xml:space="preserve"> </w:t>
            </w:r>
            <w:r w:rsidR="00206AAC" w:rsidRPr="00206AAC">
              <w:t>решения</w:t>
            </w:r>
            <w:r w:rsidR="00206AAC" w:rsidRPr="00206AAC">
              <w:tab/>
              <w:t>1</w:t>
            </w:r>
          </w:hyperlink>
          <w:r w:rsidR="00D61FA6">
            <w:t>0</w:t>
          </w:r>
        </w:p>
        <w:p w14:paraId="64AA0E77" w14:textId="71213C46" w:rsidR="00206AAC" w:rsidRPr="00206AAC" w:rsidRDefault="00B03E33" w:rsidP="00670EC2">
          <w:pPr>
            <w:pStyle w:val="14"/>
            <w:numPr>
              <w:ilvl w:val="2"/>
              <w:numId w:val="8"/>
            </w:numPr>
            <w:tabs>
              <w:tab w:val="left" w:pos="1539"/>
              <w:tab w:val="right" w:leader="dot" w:pos="10902"/>
            </w:tabs>
            <w:spacing w:before="158" w:after="20"/>
            <w:ind w:hanging="706"/>
          </w:pPr>
          <w:hyperlink w:anchor="_bookmark37" w:history="1">
            <w:r w:rsidR="00206AAC" w:rsidRPr="00206AAC">
              <w:t>Требования к</w:t>
            </w:r>
            <w:r w:rsidR="00206AAC" w:rsidRPr="00206AAC">
              <w:rPr>
                <w:spacing w:val="-1"/>
              </w:rPr>
              <w:t xml:space="preserve"> </w:t>
            </w:r>
            <w:r w:rsidR="00206AAC" w:rsidRPr="00206AAC">
              <w:t>исходным</w:t>
            </w:r>
            <w:r w:rsidR="00206AAC" w:rsidRPr="00206AAC">
              <w:rPr>
                <w:spacing w:val="1"/>
              </w:rPr>
              <w:t xml:space="preserve"> </w:t>
            </w:r>
            <w:r w:rsidR="00206AAC" w:rsidRPr="00206AAC">
              <w:t>кодам</w:t>
            </w:r>
            <w:r w:rsidR="00206AAC" w:rsidRPr="00206AAC">
              <w:rPr>
                <w:spacing w:val="1"/>
              </w:rPr>
              <w:t xml:space="preserve"> </w:t>
            </w:r>
            <w:r w:rsidR="00206AAC" w:rsidRPr="00206AAC">
              <w:t>и</w:t>
            </w:r>
            <w:r w:rsidR="00206AAC" w:rsidRPr="00206AAC">
              <w:rPr>
                <w:spacing w:val="-1"/>
              </w:rPr>
              <w:t xml:space="preserve"> </w:t>
            </w:r>
            <w:r w:rsidR="00206AAC" w:rsidRPr="00206AAC">
              <w:t>языкам</w:t>
            </w:r>
            <w:r w:rsidR="00206AAC" w:rsidRPr="00206AAC">
              <w:rPr>
                <w:spacing w:val="1"/>
              </w:rPr>
              <w:t xml:space="preserve"> </w:t>
            </w:r>
            <w:r w:rsidR="00206AAC" w:rsidRPr="00206AAC">
              <w:t>программирования</w:t>
            </w:r>
            <w:r w:rsidR="00206AAC" w:rsidRPr="00206AAC">
              <w:tab/>
              <w:t>1</w:t>
            </w:r>
          </w:hyperlink>
          <w:r w:rsidR="00D61FA6">
            <w:t>0</w:t>
          </w:r>
        </w:p>
        <w:p w14:paraId="6AF9EA88" w14:textId="0E85EA47" w:rsidR="00206AAC" w:rsidRPr="00206AAC" w:rsidRDefault="00B03E33" w:rsidP="00670EC2">
          <w:pPr>
            <w:pStyle w:val="14"/>
            <w:numPr>
              <w:ilvl w:val="2"/>
              <w:numId w:val="8"/>
            </w:numPr>
            <w:tabs>
              <w:tab w:val="left" w:pos="1539"/>
              <w:tab w:val="right" w:leader="dot" w:pos="10902"/>
            </w:tabs>
            <w:spacing w:before="62"/>
            <w:ind w:hanging="706"/>
          </w:pPr>
          <w:hyperlink w:anchor="_bookmark38" w:history="1">
            <w:r w:rsidR="00206AAC" w:rsidRPr="00206AAC">
              <w:t>Требования</w:t>
            </w:r>
            <w:r w:rsidR="00206AAC" w:rsidRPr="00206AAC">
              <w:rPr>
                <w:spacing w:val="-2"/>
              </w:rPr>
              <w:t xml:space="preserve"> </w:t>
            </w:r>
            <w:r w:rsidR="00206AAC" w:rsidRPr="00206AAC">
              <w:t>к</w:t>
            </w:r>
            <w:r w:rsidR="00206AAC" w:rsidRPr="00206AAC">
              <w:rPr>
                <w:spacing w:val="-1"/>
              </w:rPr>
              <w:t xml:space="preserve"> </w:t>
            </w:r>
            <w:r w:rsidR="00206AAC" w:rsidRPr="00206AAC">
              <w:t>программным</w:t>
            </w:r>
            <w:r w:rsidR="00206AAC" w:rsidRPr="00206AAC">
              <w:rPr>
                <w:spacing w:val="-2"/>
              </w:rPr>
              <w:t xml:space="preserve"> </w:t>
            </w:r>
            <w:r w:rsidR="00206AAC" w:rsidRPr="00206AAC">
              <w:t>средствам,</w:t>
            </w:r>
            <w:r w:rsidR="00206AAC" w:rsidRPr="00206AAC">
              <w:rPr>
                <w:spacing w:val="1"/>
              </w:rPr>
              <w:t xml:space="preserve"> </w:t>
            </w:r>
            <w:r w:rsidR="00206AAC" w:rsidRPr="00206AAC">
              <w:t>используемым</w:t>
            </w:r>
            <w:r w:rsidR="00206AAC" w:rsidRPr="00206AAC">
              <w:rPr>
                <w:spacing w:val="-1"/>
              </w:rPr>
              <w:t xml:space="preserve"> </w:t>
            </w:r>
            <w:r w:rsidR="00206AAC" w:rsidRPr="00206AAC">
              <w:t>программой</w:t>
            </w:r>
            <w:r w:rsidR="00206AAC" w:rsidRPr="00206AAC">
              <w:tab/>
              <w:t>1</w:t>
            </w:r>
          </w:hyperlink>
          <w:r w:rsidR="00D61FA6">
            <w:t>0</w:t>
          </w:r>
        </w:p>
        <w:p w14:paraId="10A7548D" w14:textId="42A4F1C9" w:rsidR="00206AAC" w:rsidRPr="00206AAC" w:rsidRDefault="00B03E33" w:rsidP="00670EC2">
          <w:pPr>
            <w:pStyle w:val="14"/>
            <w:numPr>
              <w:ilvl w:val="1"/>
              <w:numId w:val="8"/>
            </w:numPr>
            <w:tabs>
              <w:tab w:val="left" w:pos="1328"/>
              <w:tab w:val="right" w:leader="dot" w:pos="10902"/>
            </w:tabs>
            <w:ind w:hanging="495"/>
          </w:pPr>
          <w:hyperlink w:anchor="_bookmark39" w:history="1">
            <w:r w:rsidR="00206AAC" w:rsidRPr="00206AAC">
              <w:t>Требования</w:t>
            </w:r>
            <w:r w:rsidR="00206AAC" w:rsidRPr="00206AAC">
              <w:rPr>
                <w:spacing w:val="1"/>
              </w:rPr>
              <w:t xml:space="preserve"> </w:t>
            </w:r>
            <w:r w:rsidR="00206AAC" w:rsidRPr="00206AAC">
              <w:t>к маркировке</w:t>
            </w:r>
            <w:r w:rsidR="00206AAC" w:rsidRPr="00206AAC">
              <w:rPr>
                <w:spacing w:val="2"/>
              </w:rPr>
              <w:t xml:space="preserve"> </w:t>
            </w:r>
            <w:r w:rsidR="00206AAC" w:rsidRPr="00206AAC">
              <w:t>и</w:t>
            </w:r>
            <w:r w:rsidR="00206AAC" w:rsidRPr="00206AAC">
              <w:rPr>
                <w:spacing w:val="5"/>
              </w:rPr>
              <w:t xml:space="preserve"> </w:t>
            </w:r>
            <w:r w:rsidR="00206AAC" w:rsidRPr="00206AAC">
              <w:t>упаковке</w:t>
            </w:r>
            <w:r w:rsidR="00206AAC" w:rsidRPr="00206AAC">
              <w:tab/>
              <w:t>1</w:t>
            </w:r>
          </w:hyperlink>
          <w:r w:rsidR="00D61FA6">
            <w:t>0</w:t>
          </w:r>
        </w:p>
        <w:p w14:paraId="7E63637C" w14:textId="40F45285" w:rsidR="00206AAC" w:rsidRPr="00206AAC" w:rsidRDefault="00B03E33" w:rsidP="00670EC2">
          <w:pPr>
            <w:pStyle w:val="14"/>
            <w:numPr>
              <w:ilvl w:val="1"/>
              <w:numId w:val="8"/>
            </w:numPr>
            <w:tabs>
              <w:tab w:val="left" w:pos="1328"/>
              <w:tab w:val="right" w:leader="dot" w:pos="10902"/>
            </w:tabs>
            <w:ind w:hanging="495"/>
          </w:pPr>
          <w:hyperlink w:anchor="_bookmark40" w:history="1">
            <w:r w:rsidR="00206AAC" w:rsidRPr="00206AAC">
              <w:t>Требования</w:t>
            </w:r>
            <w:r w:rsidR="00206AAC" w:rsidRPr="00206AAC">
              <w:rPr>
                <w:spacing w:val="1"/>
              </w:rPr>
              <w:t xml:space="preserve"> </w:t>
            </w:r>
            <w:r w:rsidR="00206AAC" w:rsidRPr="00206AAC">
              <w:t>к транспортированию</w:t>
            </w:r>
            <w:r w:rsidR="00206AAC" w:rsidRPr="00206AAC">
              <w:rPr>
                <w:spacing w:val="-2"/>
              </w:rPr>
              <w:t xml:space="preserve"> </w:t>
            </w:r>
            <w:r w:rsidR="00206AAC" w:rsidRPr="00206AAC">
              <w:t>и</w:t>
            </w:r>
            <w:r w:rsidR="00206AAC" w:rsidRPr="00206AAC">
              <w:rPr>
                <w:spacing w:val="5"/>
              </w:rPr>
              <w:t xml:space="preserve"> </w:t>
            </w:r>
            <w:r w:rsidR="00206AAC" w:rsidRPr="00206AAC">
              <w:t>хранению</w:t>
            </w:r>
            <w:r w:rsidR="00206AAC" w:rsidRPr="00206AAC">
              <w:tab/>
              <w:t>1</w:t>
            </w:r>
          </w:hyperlink>
          <w:r w:rsidR="00D61FA6">
            <w:t>0</w:t>
          </w:r>
        </w:p>
        <w:p w14:paraId="45EC8A14" w14:textId="139039F2" w:rsidR="00206AAC" w:rsidRPr="00206AAC" w:rsidRDefault="00B03E33" w:rsidP="00670EC2">
          <w:pPr>
            <w:pStyle w:val="14"/>
            <w:numPr>
              <w:ilvl w:val="1"/>
              <w:numId w:val="8"/>
            </w:numPr>
            <w:tabs>
              <w:tab w:val="left" w:pos="1328"/>
              <w:tab w:val="right" w:leader="dot" w:pos="10902"/>
            </w:tabs>
            <w:spacing w:before="158"/>
            <w:ind w:hanging="495"/>
          </w:pPr>
          <w:hyperlink w:anchor="_bookmark41" w:history="1">
            <w:r w:rsidR="00206AAC" w:rsidRPr="00206AAC">
              <w:t>Специальные</w:t>
            </w:r>
            <w:r w:rsidR="00206AAC" w:rsidRPr="00206AAC">
              <w:rPr>
                <w:spacing w:val="1"/>
              </w:rPr>
              <w:t xml:space="preserve"> </w:t>
            </w:r>
            <w:r w:rsidR="00206AAC" w:rsidRPr="00206AAC">
              <w:t>требования</w:t>
            </w:r>
            <w:r w:rsidR="00206AAC" w:rsidRPr="00206AAC">
              <w:tab/>
              <w:t>1</w:t>
            </w:r>
          </w:hyperlink>
          <w:r w:rsidR="00D61FA6">
            <w:t>0</w:t>
          </w:r>
        </w:p>
        <w:p w14:paraId="1E79E8D3" w14:textId="2179209E" w:rsidR="00206AAC" w:rsidRPr="00206AAC" w:rsidRDefault="00B03E33" w:rsidP="00670EC2">
          <w:pPr>
            <w:pStyle w:val="14"/>
            <w:numPr>
              <w:ilvl w:val="0"/>
              <w:numId w:val="8"/>
            </w:numPr>
            <w:tabs>
              <w:tab w:val="left" w:pos="1117"/>
              <w:tab w:val="right" w:leader="dot" w:pos="10902"/>
            </w:tabs>
            <w:ind w:hanging="284"/>
          </w:pPr>
          <w:hyperlink w:anchor="_bookmark42" w:history="1">
            <w:r w:rsidR="00206AAC" w:rsidRPr="00206AAC">
              <w:t>ТРЕБОВАНИЯ</w:t>
            </w:r>
            <w:r w:rsidR="00206AAC" w:rsidRPr="00206AAC">
              <w:rPr>
                <w:spacing w:val="1"/>
              </w:rPr>
              <w:t xml:space="preserve"> </w:t>
            </w:r>
            <w:r w:rsidR="00206AAC" w:rsidRPr="00206AAC">
              <w:t>К</w:t>
            </w:r>
            <w:r w:rsidR="00206AAC" w:rsidRPr="00206AAC">
              <w:rPr>
                <w:spacing w:val="1"/>
              </w:rPr>
              <w:t xml:space="preserve"> </w:t>
            </w:r>
            <w:r w:rsidR="00206AAC" w:rsidRPr="00206AAC">
              <w:t>ПРОГРАММНОЙ</w:t>
            </w:r>
            <w:r w:rsidR="00206AAC" w:rsidRPr="00206AAC">
              <w:rPr>
                <w:spacing w:val="-4"/>
              </w:rPr>
              <w:t xml:space="preserve"> </w:t>
            </w:r>
            <w:r w:rsidR="00206AAC" w:rsidRPr="00206AAC">
              <w:t>ДОКУМЕТАЦИИ</w:t>
            </w:r>
            <w:r w:rsidR="00206AAC" w:rsidRPr="00206AAC">
              <w:tab/>
              <w:t>1</w:t>
            </w:r>
          </w:hyperlink>
          <w:r w:rsidR="00D61FA6">
            <w:t>1</w:t>
          </w:r>
        </w:p>
        <w:p w14:paraId="1705B6C1" w14:textId="0416C954" w:rsidR="00206AAC" w:rsidRPr="00206AAC" w:rsidRDefault="00B03E33" w:rsidP="00670EC2">
          <w:pPr>
            <w:pStyle w:val="14"/>
            <w:numPr>
              <w:ilvl w:val="0"/>
              <w:numId w:val="8"/>
            </w:numPr>
            <w:tabs>
              <w:tab w:val="left" w:pos="1117"/>
              <w:tab w:val="right" w:leader="dot" w:pos="10902"/>
            </w:tabs>
            <w:ind w:hanging="284"/>
          </w:pPr>
          <w:hyperlink w:anchor="_bookmark44" w:history="1">
            <w:r w:rsidR="00206AAC" w:rsidRPr="00206AAC">
              <w:t>ТЕХНИКО-ЭКОНОМИЧЕСКИЕ</w:t>
            </w:r>
            <w:r w:rsidR="00206AAC" w:rsidRPr="00206AAC">
              <w:rPr>
                <w:spacing w:val="3"/>
              </w:rPr>
              <w:t xml:space="preserve"> </w:t>
            </w:r>
            <w:r w:rsidR="00206AAC" w:rsidRPr="00206AAC">
              <w:t>ПОКАЗАТЕЛИ</w:t>
            </w:r>
            <w:r w:rsidR="00206AAC" w:rsidRPr="00206AAC">
              <w:tab/>
              <w:t>1</w:t>
            </w:r>
          </w:hyperlink>
          <w:r w:rsidR="00D61FA6">
            <w:t>2</w:t>
          </w:r>
        </w:p>
        <w:p w14:paraId="5140C9A7" w14:textId="331F7C58" w:rsidR="00206AAC" w:rsidRPr="00206AAC" w:rsidRDefault="00B03E33" w:rsidP="00670EC2">
          <w:pPr>
            <w:pStyle w:val="14"/>
            <w:numPr>
              <w:ilvl w:val="1"/>
              <w:numId w:val="8"/>
            </w:numPr>
            <w:tabs>
              <w:tab w:val="left" w:pos="1328"/>
              <w:tab w:val="right" w:leader="dot" w:pos="10902"/>
            </w:tabs>
            <w:ind w:hanging="495"/>
          </w:pPr>
          <w:hyperlink w:anchor="_bookmark45" w:history="1">
            <w:r w:rsidR="00206AAC" w:rsidRPr="00206AAC">
              <w:t>Ориентированная</w:t>
            </w:r>
            <w:r w:rsidR="00206AAC" w:rsidRPr="00206AAC">
              <w:rPr>
                <w:spacing w:val="2"/>
              </w:rPr>
              <w:t xml:space="preserve"> </w:t>
            </w:r>
            <w:r w:rsidR="00206AAC" w:rsidRPr="00206AAC">
              <w:t>экономическая</w:t>
            </w:r>
            <w:r w:rsidR="00206AAC" w:rsidRPr="00206AAC">
              <w:rPr>
                <w:spacing w:val="2"/>
              </w:rPr>
              <w:t xml:space="preserve"> </w:t>
            </w:r>
            <w:r w:rsidR="00206AAC" w:rsidRPr="00206AAC">
              <w:t>эффективность</w:t>
            </w:r>
            <w:r w:rsidR="00206AAC" w:rsidRPr="00206AAC">
              <w:tab/>
              <w:t>1</w:t>
            </w:r>
          </w:hyperlink>
          <w:r w:rsidR="00D61FA6">
            <w:t>2</w:t>
          </w:r>
        </w:p>
        <w:p w14:paraId="3D84E6B5" w14:textId="07B4BB56" w:rsidR="00206AAC" w:rsidRPr="00206AAC" w:rsidRDefault="00B03E33" w:rsidP="00670EC2">
          <w:pPr>
            <w:pStyle w:val="14"/>
            <w:numPr>
              <w:ilvl w:val="1"/>
              <w:numId w:val="8"/>
            </w:numPr>
            <w:tabs>
              <w:tab w:val="left" w:pos="1328"/>
              <w:tab w:val="right" w:leader="dot" w:pos="10902"/>
            </w:tabs>
            <w:spacing w:before="158"/>
            <w:ind w:hanging="495"/>
          </w:pPr>
          <w:hyperlink w:anchor="_bookmark46" w:history="1">
            <w:r w:rsidR="00206AAC" w:rsidRPr="00206AAC">
              <w:t>Предполагаемая</w:t>
            </w:r>
            <w:r w:rsidR="00206AAC" w:rsidRPr="00206AAC">
              <w:rPr>
                <w:spacing w:val="2"/>
              </w:rPr>
              <w:t xml:space="preserve"> </w:t>
            </w:r>
            <w:r w:rsidR="00206AAC" w:rsidRPr="00206AAC">
              <w:t>годовая</w:t>
            </w:r>
            <w:r w:rsidR="00206AAC" w:rsidRPr="00206AAC">
              <w:rPr>
                <w:spacing w:val="2"/>
              </w:rPr>
              <w:t xml:space="preserve"> </w:t>
            </w:r>
            <w:r w:rsidR="00206AAC" w:rsidRPr="00206AAC">
              <w:t>потребность</w:t>
            </w:r>
            <w:r w:rsidR="00206AAC" w:rsidRPr="00206AAC">
              <w:tab/>
              <w:t>1</w:t>
            </w:r>
          </w:hyperlink>
          <w:r w:rsidR="00D61FA6">
            <w:t>2</w:t>
          </w:r>
        </w:p>
        <w:p w14:paraId="2E937BD5" w14:textId="42B012DB" w:rsidR="00206AAC" w:rsidRPr="00206AAC" w:rsidRDefault="00B03E33" w:rsidP="00670EC2">
          <w:pPr>
            <w:pStyle w:val="14"/>
            <w:numPr>
              <w:ilvl w:val="1"/>
              <w:numId w:val="8"/>
            </w:numPr>
            <w:tabs>
              <w:tab w:val="left" w:pos="1328"/>
              <w:tab w:val="right" w:leader="dot" w:pos="10902"/>
            </w:tabs>
            <w:spacing w:before="164"/>
            <w:ind w:hanging="495"/>
          </w:pPr>
          <w:hyperlink w:anchor="_bookmark47" w:history="1">
            <w:r w:rsidR="00206AAC" w:rsidRPr="00206AAC">
              <w:t>Экономические</w:t>
            </w:r>
            <w:r w:rsidR="00206AAC" w:rsidRPr="00206AAC">
              <w:rPr>
                <w:spacing w:val="1"/>
              </w:rPr>
              <w:t xml:space="preserve"> </w:t>
            </w:r>
            <w:r w:rsidR="00206AAC" w:rsidRPr="00206AAC">
              <w:t>преимущества</w:t>
            </w:r>
            <w:r w:rsidR="00206AAC" w:rsidRPr="00206AAC">
              <w:rPr>
                <w:spacing w:val="1"/>
              </w:rPr>
              <w:t xml:space="preserve"> </w:t>
            </w:r>
            <w:r w:rsidR="00206AAC" w:rsidRPr="00206AAC">
              <w:t>разработки</w:t>
            </w:r>
            <w:r w:rsidR="00206AAC" w:rsidRPr="00206AAC">
              <w:tab/>
              <w:t>1</w:t>
            </w:r>
          </w:hyperlink>
          <w:r w:rsidR="00D61FA6">
            <w:t>2</w:t>
          </w:r>
        </w:p>
        <w:p w14:paraId="6B025831" w14:textId="726FEB46" w:rsidR="00206AAC" w:rsidRPr="00206AAC" w:rsidRDefault="00B03E33" w:rsidP="00670EC2">
          <w:pPr>
            <w:pStyle w:val="14"/>
            <w:numPr>
              <w:ilvl w:val="0"/>
              <w:numId w:val="8"/>
            </w:numPr>
            <w:tabs>
              <w:tab w:val="left" w:pos="1117"/>
              <w:tab w:val="right" w:leader="dot" w:pos="10902"/>
            </w:tabs>
            <w:ind w:hanging="284"/>
          </w:pPr>
          <w:hyperlink w:anchor="_bookmark48" w:history="1">
            <w:r w:rsidR="00206AAC" w:rsidRPr="00206AAC">
              <w:t>СТАДИИ</w:t>
            </w:r>
            <w:r w:rsidR="00206AAC" w:rsidRPr="00206AAC">
              <w:rPr>
                <w:spacing w:val="1"/>
              </w:rPr>
              <w:t xml:space="preserve"> </w:t>
            </w:r>
            <w:r w:rsidR="00206AAC" w:rsidRPr="00206AAC">
              <w:t>И</w:t>
            </w:r>
            <w:r w:rsidR="00206AAC" w:rsidRPr="00206AAC">
              <w:rPr>
                <w:spacing w:val="-3"/>
              </w:rPr>
              <w:t xml:space="preserve"> </w:t>
            </w:r>
            <w:r w:rsidR="00206AAC" w:rsidRPr="00206AAC">
              <w:t>ЭТАПЫ</w:t>
            </w:r>
            <w:r w:rsidR="00206AAC" w:rsidRPr="00206AAC">
              <w:rPr>
                <w:spacing w:val="3"/>
              </w:rPr>
              <w:t xml:space="preserve"> </w:t>
            </w:r>
            <w:r w:rsidR="00206AAC" w:rsidRPr="00206AAC">
              <w:t>РАЗРАБОТКИ</w:t>
            </w:r>
            <w:r w:rsidR="00206AAC" w:rsidRPr="00206AAC">
              <w:tab/>
              <w:t>1</w:t>
            </w:r>
          </w:hyperlink>
          <w:r w:rsidR="00D61FA6">
            <w:t>3</w:t>
          </w:r>
        </w:p>
        <w:p w14:paraId="2E1D146A" w14:textId="7E76F6C4" w:rsidR="00206AAC" w:rsidRPr="00206AAC" w:rsidRDefault="00B03E33" w:rsidP="00670EC2">
          <w:pPr>
            <w:pStyle w:val="14"/>
            <w:numPr>
              <w:ilvl w:val="0"/>
              <w:numId w:val="8"/>
            </w:numPr>
            <w:tabs>
              <w:tab w:val="left" w:pos="1117"/>
              <w:tab w:val="right" w:leader="dot" w:pos="10902"/>
            </w:tabs>
            <w:ind w:hanging="284"/>
          </w:pPr>
          <w:hyperlink w:anchor="_bookmark52" w:history="1">
            <w:r w:rsidR="00206AAC" w:rsidRPr="00206AAC">
              <w:t>ПОРЯДОК</w:t>
            </w:r>
            <w:r w:rsidR="00206AAC" w:rsidRPr="00206AAC">
              <w:rPr>
                <w:spacing w:val="2"/>
              </w:rPr>
              <w:t xml:space="preserve"> </w:t>
            </w:r>
            <w:r w:rsidR="00206AAC" w:rsidRPr="00206AAC">
              <w:t>КОНТРОЛЯ</w:t>
            </w:r>
            <w:r w:rsidR="00206AAC" w:rsidRPr="00206AAC">
              <w:rPr>
                <w:spacing w:val="7"/>
              </w:rPr>
              <w:t xml:space="preserve"> </w:t>
            </w:r>
            <w:r w:rsidR="00206AAC" w:rsidRPr="00206AAC">
              <w:t>И</w:t>
            </w:r>
            <w:r w:rsidR="00206AAC" w:rsidRPr="00206AAC">
              <w:rPr>
                <w:spacing w:val="-4"/>
              </w:rPr>
              <w:t xml:space="preserve"> </w:t>
            </w:r>
            <w:r w:rsidR="00206AAC" w:rsidRPr="00206AAC">
              <w:t>ПРИЕМКИ</w:t>
            </w:r>
            <w:r w:rsidR="00206AAC" w:rsidRPr="00206AAC">
              <w:tab/>
            </w:r>
          </w:hyperlink>
          <w:r w:rsidR="00D61FA6">
            <w:t>14</w:t>
          </w:r>
        </w:p>
      </w:sdtContent>
    </w:sdt>
    <w:p w14:paraId="2CA4EDEA" w14:textId="77777777" w:rsidR="00206AAC" w:rsidRPr="00206AAC" w:rsidRDefault="00206AAC" w:rsidP="00206AAC">
      <w:pPr>
        <w:rPr>
          <w:rFonts w:ascii="Times New Roman" w:hAnsi="Times New Roman"/>
        </w:rPr>
        <w:sectPr w:rsidR="00206AAC" w:rsidRPr="00206AAC">
          <w:type w:val="continuous"/>
          <w:pgSz w:w="11910" w:h="16840"/>
          <w:pgMar w:top="1349" w:right="120" w:bottom="1191" w:left="300" w:header="720" w:footer="720" w:gutter="0"/>
          <w:cols w:space="720"/>
        </w:sectPr>
      </w:pPr>
    </w:p>
    <w:p w14:paraId="5FE5E792" w14:textId="5E524002" w:rsidR="00206AAC" w:rsidRPr="00B35305" w:rsidRDefault="00206AAC" w:rsidP="00670EC2">
      <w:pPr>
        <w:pStyle w:val="1"/>
        <w:keepNext w:val="0"/>
        <w:widowControl w:val="0"/>
        <w:numPr>
          <w:ilvl w:val="0"/>
          <w:numId w:val="7"/>
        </w:numPr>
        <w:tabs>
          <w:tab w:val="left" w:pos="5203"/>
        </w:tabs>
        <w:suppressAutoHyphens w:val="0"/>
        <w:autoSpaceDE w:val="0"/>
        <w:spacing w:before="68" w:after="0"/>
        <w:ind w:right="0" w:hanging="322"/>
        <w:jc w:val="left"/>
        <w:textAlignment w:val="auto"/>
        <w:rPr>
          <w:rFonts w:ascii="Times New Roman" w:hAnsi="Times New Roman"/>
        </w:rPr>
      </w:pPr>
      <w:bookmarkStart w:id="2" w:name="1._ВВЕДЕНИЕ"/>
      <w:bookmarkStart w:id="3" w:name="_bookmark10"/>
      <w:bookmarkEnd w:id="2"/>
      <w:bookmarkEnd w:id="3"/>
      <w:r w:rsidRPr="00206AAC">
        <w:rPr>
          <w:rFonts w:ascii="Times New Roman" w:hAnsi="Times New Roman"/>
        </w:rPr>
        <w:lastRenderedPageBreak/>
        <w:t>ВВЕДЕНИЕ</w:t>
      </w:r>
      <w:bookmarkStart w:id="4" w:name="1.1._Наименование_программы"/>
      <w:bookmarkStart w:id="5" w:name="_bookmark11"/>
      <w:bookmarkEnd w:id="4"/>
      <w:bookmarkEnd w:id="5"/>
    </w:p>
    <w:p w14:paraId="37881279" w14:textId="0C898C61" w:rsidR="00B35305" w:rsidRDefault="00B35305" w:rsidP="00B35305">
      <w:pPr>
        <w:pStyle w:val="af1"/>
        <w:spacing w:before="250" w:line="360" w:lineRule="auto"/>
        <w:ind w:left="833" w:right="460" w:firstLine="850"/>
        <w:jc w:val="both"/>
      </w:pPr>
      <w:r>
        <w:t xml:space="preserve">Калькулятор «Расчёт стоимости оконных конструкций для промышленных предприятий» – это программа, позволяющая определить предварительную цену оконной конструкции с определенными выбранными параметрами. </w:t>
      </w:r>
    </w:p>
    <w:p w14:paraId="11F1B145" w14:textId="575B75A2" w:rsidR="00206AAC" w:rsidRPr="00206AAC" w:rsidRDefault="00B35305" w:rsidP="00B35305">
      <w:pPr>
        <w:pStyle w:val="af1"/>
        <w:spacing w:before="250" w:line="360" w:lineRule="auto"/>
        <w:ind w:left="833" w:right="460" w:firstLine="850"/>
        <w:jc w:val="both"/>
        <w:sectPr w:rsidR="00206AAC" w:rsidRPr="00206AAC">
          <w:headerReference w:type="default" r:id="rId49"/>
          <w:footerReference w:type="default" r:id="rId50"/>
          <w:pgSz w:w="11910" w:h="16840"/>
          <w:pgMar w:top="1340" w:right="120" w:bottom="280" w:left="300" w:header="717" w:footer="0" w:gutter="0"/>
          <w:cols w:space="720"/>
        </w:sectPr>
      </w:pPr>
      <w:r>
        <w:t xml:space="preserve">Оконная конструкция – это </w:t>
      </w:r>
      <w:proofErr w:type="spellStart"/>
      <w:r>
        <w:t>светопропускающая</w:t>
      </w:r>
      <w:proofErr w:type="spellEnd"/>
      <w:r>
        <w:t xml:space="preserve"> конструкция, состоящая из остеклённых рамных элементов (коробок, створок, фрамуг).</w:t>
      </w:r>
    </w:p>
    <w:p w14:paraId="002A66C2" w14:textId="77777777" w:rsidR="00206AAC" w:rsidRPr="00206AAC" w:rsidRDefault="00206AAC" w:rsidP="00670EC2">
      <w:pPr>
        <w:pStyle w:val="1"/>
        <w:keepNext w:val="0"/>
        <w:widowControl w:val="0"/>
        <w:numPr>
          <w:ilvl w:val="0"/>
          <w:numId w:val="7"/>
        </w:numPr>
        <w:tabs>
          <w:tab w:val="left" w:pos="3522"/>
        </w:tabs>
        <w:suppressAutoHyphens w:val="0"/>
        <w:autoSpaceDE w:val="0"/>
        <w:spacing w:before="68" w:after="0"/>
        <w:ind w:left="3521" w:right="0" w:hanging="327"/>
        <w:jc w:val="left"/>
        <w:textAlignment w:val="auto"/>
        <w:rPr>
          <w:rFonts w:ascii="Times New Roman" w:hAnsi="Times New Roman"/>
        </w:rPr>
      </w:pPr>
      <w:r w:rsidRPr="00206AAC">
        <w:rPr>
          <w:rFonts w:ascii="Times New Roman" w:hAnsi="Times New Roman"/>
        </w:rPr>
        <w:lastRenderedPageBreak/>
        <w:t>ОСНОВАНИЕ</w:t>
      </w:r>
      <w:r w:rsidRPr="00206AAC">
        <w:rPr>
          <w:rFonts w:ascii="Times New Roman" w:hAnsi="Times New Roman"/>
          <w:spacing w:val="-5"/>
        </w:rPr>
        <w:t xml:space="preserve"> </w:t>
      </w:r>
      <w:r w:rsidRPr="00206AAC">
        <w:rPr>
          <w:rFonts w:ascii="Times New Roman" w:hAnsi="Times New Roman"/>
        </w:rPr>
        <w:t>ДЛЯ</w:t>
      </w:r>
      <w:r w:rsidRPr="00206AAC">
        <w:rPr>
          <w:rFonts w:ascii="Times New Roman" w:hAnsi="Times New Roman"/>
          <w:spacing w:val="-5"/>
        </w:rPr>
        <w:t xml:space="preserve"> </w:t>
      </w:r>
      <w:r w:rsidRPr="00206AAC">
        <w:rPr>
          <w:rFonts w:ascii="Times New Roman" w:hAnsi="Times New Roman"/>
        </w:rPr>
        <w:t>РАЗРАБОТКИ</w:t>
      </w:r>
    </w:p>
    <w:p w14:paraId="75B4C6E9" w14:textId="77777777" w:rsidR="00206AAC" w:rsidRPr="00206AAC" w:rsidRDefault="00206AAC" w:rsidP="00206AAC">
      <w:pPr>
        <w:pStyle w:val="af1"/>
        <w:rPr>
          <w:b/>
          <w:sz w:val="36"/>
        </w:rPr>
      </w:pPr>
    </w:p>
    <w:p w14:paraId="6A6A39F5" w14:textId="77777777" w:rsidR="00B35305" w:rsidRDefault="00B35305" w:rsidP="00B35305">
      <w:pPr>
        <w:rPr>
          <w:rFonts w:ascii="Times New Roman" w:hAnsi="Times New Roman"/>
          <w:sz w:val="28"/>
          <w:szCs w:val="28"/>
        </w:rPr>
      </w:pPr>
      <w:r w:rsidRPr="0095687B">
        <w:rPr>
          <w:rFonts w:ascii="Times New Roman" w:hAnsi="Times New Roman"/>
          <w:sz w:val="28"/>
          <w:szCs w:val="28"/>
        </w:rPr>
        <w:t>Основанием для разработки данного ПО послужило задание на курсовую работу.</w:t>
      </w:r>
    </w:p>
    <w:p w14:paraId="4C9772CA" w14:textId="77777777" w:rsidR="00206AAC" w:rsidRPr="00206AAC" w:rsidRDefault="00206AAC" w:rsidP="00206AAC">
      <w:pPr>
        <w:spacing w:line="357" w:lineRule="auto"/>
        <w:rPr>
          <w:rFonts w:ascii="Times New Roman" w:hAnsi="Times New Roman"/>
        </w:rPr>
        <w:sectPr w:rsidR="00206AAC" w:rsidRPr="00206AAC">
          <w:headerReference w:type="default" r:id="rId51"/>
          <w:footerReference w:type="default" r:id="rId52"/>
          <w:pgSz w:w="11910" w:h="16840"/>
          <w:pgMar w:top="1340" w:right="120" w:bottom="280" w:left="300" w:header="717" w:footer="0" w:gutter="0"/>
          <w:cols w:space="720"/>
        </w:sectPr>
      </w:pPr>
    </w:p>
    <w:p w14:paraId="691B90B6" w14:textId="77777777" w:rsidR="00206AAC" w:rsidRPr="00C3441E" w:rsidRDefault="00206AAC" w:rsidP="00670EC2">
      <w:pPr>
        <w:pStyle w:val="1"/>
        <w:keepNext w:val="0"/>
        <w:widowControl w:val="0"/>
        <w:numPr>
          <w:ilvl w:val="0"/>
          <w:numId w:val="7"/>
        </w:numPr>
        <w:tabs>
          <w:tab w:val="left" w:pos="3829"/>
        </w:tabs>
        <w:suppressAutoHyphens w:val="0"/>
        <w:autoSpaceDE w:val="0"/>
        <w:spacing w:before="68" w:after="0"/>
        <w:ind w:left="3828" w:right="0" w:hanging="326"/>
        <w:jc w:val="left"/>
        <w:textAlignment w:val="auto"/>
        <w:rPr>
          <w:rFonts w:ascii="Times New Roman" w:hAnsi="Times New Roman"/>
        </w:rPr>
      </w:pPr>
      <w:bookmarkStart w:id="6" w:name="3._НАЗНАЧЕНИЕ_РАЗРАБОТКИ"/>
      <w:bookmarkStart w:id="7" w:name="_bookmark16"/>
      <w:bookmarkEnd w:id="6"/>
      <w:bookmarkEnd w:id="7"/>
      <w:r w:rsidRPr="00206AAC">
        <w:rPr>
          <w:rFonts w:ascii="Times New Roman" w:hAnsi="Times New Roman"/>
        </w:rPr>
        <w:lastRenderedPageBreak/>
        <w:t>НАЗНАЧЕНИЕ</w:t>
      </w:r>
      <w:r w:rsidRPr="00206AAC">
        <w:rPr>
          <w:rFonts w:ascii="Times New Roman" w:hAnsi="Times New Roman"/>
          <w:spacing w:val="-8"/>
        </w:rPr>
        <w:t xml:space="preserve"> </w:t>
      </w:r>
      <w:r w:rsidRPr="00206AAC">
        <w:rPr>
          <w:rFonts w:ascii="Times New Roman" w:hAnsi="Times New Roman"/>
        </w:rPr>
        <w:t>РАЗРАБОТКИ</w:t>
      </w:r>
    </w:p>
    <w:p w14:paraId="618B9472" w14:textId="77777777" w:rsidR="00206AAC" w:rsidRPr="00206AAC" w:rsidRDefault="00206AAC" w:rsidP="00206AAC">
      <w:pPr>
        <w:pStyle w:val="af1"/>
        <w:rPr>
          <w:b/>
          <w:sz w:val="36"/>
        </w:rPr>
      </w:pPr>
    </w:p>
    <w:p w14:paraId="25DAFF45" w14:textId="1EFD0165" w:rsidR="00206AAC" w:rsidRPr="00206AAC" w:rsidRDefault="00B35305" w:rsidP="00206AAC">
      <w:pPr>
        <w:spacing w:line="360" w:lineRule="auto"/>
        <w:jc w:val="both"/>
        <w:rPr>
          <w:rFonts w:ascii="Times New Roman" w:hAnsi="Times New Roman"/>
        </w:rPr>
        <w:sectPr w:rsidR="00206AAC" w:rsidRPr="00206AAC">
          <w:headerReference w:type="default" r:id="rId53"/>
          <w:footerReference w:type="default" r:id="rId54"/>
          <w:pgSz w:w="11910" w:h="16840"/>
          <w:pgMar w:top="1340" w:right="120" w:bottom="280" w:left="300" w:header="717" w:footer="0" w:gutter="0"/>
          <w:cols w:space="720"/>
        </w:sectPr>
      </w:pPr>
      <w:r w:rsidRPr="00B35305">
        <w:rPr>
          <w:noProof/>
        </w:rPr>
        <w:drawing>
          <wp:inline distT="0" distB="0" distL="0" distR="0" wp14:anchorId="11F68403" wp14:editId="2312B02A">
            <wp:extent cx="5940425" cy="4053840"/>
            <wp:effectExtent l="0" t="0" r="3175" b="0"/>
            <wp:docPr id="185111" name="Рисунок 185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053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7FCA63" w14:textId="77777777" w:rsidR="00206AAC" w:rsidRPr="00206AAC" w:rsidRDefault="00206AAC" w:rsidP="00670EC2">
      <w:pPr>
        <w:pStyle w:val="1"/>
        <w:keepNext w:val="0"/>
        <w:widowControl w:val="0"/>
        <w:numPr>
          <w:ilvl w:val="0"/>
          <w:numId w:val="7"/>
        </w:numPr>
        <w:tabs>
          <w:tab w:val="left" w:pos="3704"/>
        </w:tabs>
        <w:suppressAutoHyphens w:val="0"/>
        <w:autoSpaceDE w:val="0"/>
        <w:spacing w:before="68" w:after="0"/>
        <w:ind w:left="3703" w:right="0"/>
        <w:jc w:val="left"/>
        <w:textAlignment w:val="auto"/>
        <w:rPr>
          <w:rFonts w:ascii="Times New Roman" w:hAnsi="Times New Roman"/>
        </w:rPr>
      </w:pPr>
      <w:bookmarkStart w:id="8" w:name="4._ТРЕБОВАНИЯ_К_ПРОГРАММЕ"/>
      <w:bookmarkStart w:id="9" w:name="_bookmark19"/>
      <w:bookmarkEnd w:id="8"/>
      <w:bookmarkEnd w:id="9"/>
      <w:r w:rsidRPr="00206AAC">
        <w:rPr>
          <w:rFonts w:ascii="Times New Roman" w:hAnsi="Times New Roman"/>
        </w:rPr>
        <w:lastRenderedPageBreak/>
        <w:t>ТРЕБОВАНИЯ</w:t>
      </w:r>
      <w:r w:rsidRPr="00206AAC">
        <w:rPr>
          <w:rFonts w:ascii="Times New Roman" w:hAnsi="Times New Roman"/>
          <w:spacing w:val="-4"/>
        </w:rPr>
        <w:t xml:space="preserve"> </w:t>
      </w:r>
      <w:r w:rsidRPr="00206AAC">
        <w:rPr>
          <w:rFonts w:ascii="Times New Roman" w:hAnsi="Times New Roman"/>
        </w:rPr>
        <w:t>К</w:t>
      </w:r>
      <w:r w:rsidRPr="00206AAC">
        <w:rPr>
          <w:rFonts w:ascii="Times New Roman" w:hAnsi="Times New Roman"/>
          <w:spacing w:val="-4"/>
        </w:rPr>
        <w:t xml:space="preserve"> </w:t>
      </w:r>
      <w:r w:rsidRPr="00206AAC">
        <w:rPr>
          <w:rFonts w:ascii="Times New Roman" w:hAnsi="Times New Roman"/>
        </w:rPr>
        <w:t>ПРОГРАММЕ</w:t>
      </w:r>
    </w:p>
    <w:p w14:paraId="0A842D62" w14:textId="77777777" w:rsidR="00206AAC" w:rsidRPr="00206AAC" w:rsidRDefault="00206AAC" w:rsidP="00206AAC">
      <w:pPr>
        <w:pStyle w:val="af1"/>
        <w:rPr>
          <w:b/>
          <w:sz w:val="36"/>
        </w:rPr>
      </w:pPr>
    </w:p>
    <w:p w14:paraId="4DE7537E" w14:textId="6B1A565D" w:rsidR="00206AAC" w:rsidRPr="00206AAC" w:rsidRDefault="006C7A0E" w:rsidP="006C7A0E">
      <w:pPr>
        <w:pStyle w:val="af1"/>
        <w:tabs>
          <w:tab w:val="left" w:pos="930"/>
        </w:tabs>
        <w:rPr>
          <w:sz w:val="30"/>
        </w:rPr>
      </w:pPr>
      <w:r>
        <w:rPr>
          <w:sz w:val="30"/>
        </w:rPr>
        <w:tab/>
      </w:r>
      <w:r w:rsidRPr="006C7A0E">
        <w:rPr>
          <w:noProof/>
        </w:rPr>
        <w:drawing>
          <wp:inline distT="0" distB="0" distL="0" distR="0" wp14:anchorId="460C6D08" wp14:editId="42199949">
            <wp:extent cx="5940425" cy="9104630"/>
            <wp:effectExtent l="0" t="0" r="0" b="0"/>
            <wp:docPr id="185113" name="Рисунок 185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9104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7AE503" w14:textId="77777777" w:rsidR="00206AAC" w:rsidRPr="00206AAC" w:rsidRDefault="00206AAC" w:rsidP="00206AAC">
      <w:pPr>
        <w:pStyle w:val="af1"/>
        <w:spacing w:before="11"/>
        <w:rPr>
          <w:sz w:val="24"/>
        </w:rPr>
      </w:pPr>
    </w:p>
    <w:p w14:paraId="1B2D3730" w14:textId="77777777" w:rsidR="00D61FA6" w:rsidRPr="00047F05" w:rsidRDefault="00D61FA6" w:rsidP="00D61FA6">
      <w:pPr>
        <w:ind w:left="1843" w:firstLine="567"/>
        <w:rPr>
          <w:rFonts w:ascii="Times New Roman" w:hAnsi="Times New Roman"/>
          <w:sz w:val="28"/>
          <w:szCs w:val="28"/>
        </w:rPr>
      </w:pPr>
      <w:bookmarkStart w:id="10" w:name="4.4._Требования_к_составу_и_параметрам_т"/>
      <w:bookmarkStart w:id="11" w:name="_bookmark34"/>
      <w:bookmarkStart w:id="12" w:name="4.5._Требования_к_информационной_и_прогр"/>
      <w:bookmarkStart w:id="13" w:name="_bookmark35"/>
      <w:bookmarkEnd w:id="10"/>
      <w:bookmarkEnd w:id="11"/>
      <w:bookmarkEnd w:id="12"/>
      <w:bookmarkEnd w:id="13"/>
      <w:r w:rsidRPr="00047F05">
        <w:rPr>
          <w:rFonts w:ascii="Times New Roman" w:hAnsi="Times New Roman"/>
          <w:sz w:val="28"/>
          <w:szCs w:val="28"/>
        </w:rPr>
        <w:t>организационно-технических мероприятий, перечень которых приведен ниже:</w:t>
      </w:r>
    </w:p>
    <w:p w14:paraId="30AAEA41" w14:textId="77777777" w:rsidR="00D61FA6" w:rsidRPr="00047F05" w:rsidRDefault="00D61FA6" w:rsidP="00D61FA6">
      <w:pPr>
        <w:ind w:left="1843" w:firstLine="567"/>
        <w:rPr>
          <w:rFonts w:ascii="Times New Roman" w:hAnsi="Times New Roman"/>
          <w:sz w:val="28"/>
          <w:szCs w:val="28"/>
        </w:rPr>
      </w:pPr>
      <w:r w:rsidRPr="00047F05">
        <w:rPr>
          <w:rFonts w:ascii="Times New Roman" w:hAnsi="Times New Roman"/>
          <w:sz w:val="28"/>
          <w:szCs w:val="28"/>
        </w:rPr>
        <w:t>1) организацией бесперебойного питания технических средств (для хостинга, где расположена программа, либо же для персонального компьютера);</w:t>
      </w:r>
    </w:p>
    <w:p w14:paraId="27E993D6" w14:textId="77777777" w:rsidR="00D61FA6" w:rsidRDefault="00D61FA6" w:rsidP="00D61FA6">
      <w:pPr>
        <w:ind w:left="1843" w:firstLine="567"/>
        <w:rPr>
          <w:rFonts w:ascii="Times New Roman" w:hAnsi="Times New Roman"/>
          <w:sz w:val="28"/>
          <w:szCs w:val="28"/>
        </w:rPr>
      </w:pPr>
      <w:r w:rsidRPr="00047F05">
        <w:rPr>
          <w:rFonts w:ascii="Times New Roman" w:hAnsi="Times New Roman"/>
          <w:sz w:val="28"/>
          <w:szCs w:val="28"/>
        </w:rPr>
        <w:t>2) необходимым уровнем квалификации пользователей.</w:t>
      </w:r>
    </w:p>
    <w:p w14:paraId="46D93283" w14:textId="77777777" w:rsidR="00D61FA6" w:rsidRPr="00047F05" w:rsidRDefault="00D61FA6" w:rsidP="00D61FA6">
      <w:pPr>
        <w:ind w:left="1843" w:firstLine="567"/>
        <w:rPr>
          <w:rFonts w:ascii="Times New Roman" w:hAnsi="Times New Roman"/>
          <w:b/>
          <w:bCs/>
          <w:sz w:val="28"/>
          <w:szCs w:val="28"/>
        </w:rPr>
      </w:pPr>
      <w:r w:rsidRPr="00047F05">
        <w:rPr>
          <w:rFonts w:ascii="Times New Roman" w:hAnsi="Times New Roman"/>
          <w:b/>
          <w:bCs/>
          <w:sz w:val="28"/>
          <w:szCs w:val="28"/>
        </w:rPr>
        <w:t>4.2.</w:t>
      </w:r>
      <w:r>
        <w:rPr>
          <w:rFonts w:ascii="Times New Roman" w:hAnsi="Times New Roman"/>
          <w:b/>
          <w:bCs/>
          <w:sz w:val="28"/>
          <w:szCs w:val="28"/>
        </w:rPr>
        <w:t>2</w:t>
      </w:r>
      <w:r w:rsidRPr="00047F05">
        <w:rPr>
          <w:rFonts w:ascii="Times New Roman" w:hAnsi="Times New Roman"/>
          <w:b/>
          <w:bCs/>
          <w:sz w:val="28"/>
          <w:szCs w:val="28"/>
        </w:rPr>
        <w:t>. Требования к защите информации от несанкционированного доступа</w:t>
      </w:r>
    </w:p>
    <w:p w14:paraId="1573A728" w14:textId="77777777" w:rsidR="00D61FA6" w:rsidRDefault="00D61FA6" w:rsidP="00D61FA6">
      <w:pPr>
        <w:ind w:left="1843" w:firstLine="567"/>
        <w:rPr>
          <w:rFonts w:ascii="Times New Roman" w:hAnsi="Times New Roman"/>
          <w:sz w:val="28"/>
          <w:szCs w:val="28"/>
        </w:rPr>
      </w:pPr>
      <w:r w:rsidRPr="00047F05">
        <w:rPr>
          <w:rFonts w:ascii="Times New Roman" w:hAnsi="Times New Roman"/>
          <w:sz w:val="28"/>
          <w:szCs w:val="28"/>
        </w:rPr>
        <w:t>Для защиты информации от несанкционированного доступа программа должна обеспечивать</w:t>
      </w:r>
      <w:r>
        <w:rPr>
          <w:rFonts w:ascii="Times New Roman" w:hAnsi="Times New Roman"/>
          <w:sz w:val="28"/>
          <w:szCs w:val="28"/>
        </w:rPr>
        <w:t xml:space="preserve"> </w:t>
      </w:r>
      <w:r w:rsidRPr="00047F05">
        <w:rPr>
          <w:rFonts w:ascii="Times New Roman" w:hAnsi="Times New Roman"/>
          <w:sz w:val="28"/>
          <w:szCs w:val="28"/>
        </w:rPr>
        <w:t>идентификацию и аутентификацию пользователя</w:t>
      </w:r>
      <w:r>
        <w:rPr>
          <w:rFonts w:ascii="Times New Roman" w:hAnsi="Times New Roman"/>
          <w:sz w:val="28"/>
          <w:szCs w:val="28"/>
        </w:rPr>
        <w:t>.</w:t>
      </w:r>
    </w:p>
    <w:p w14:paraId="10E05BA9" w14:textId="77777777" w:rsidR="00D61FA6" w:rsidRDefault="00D61FA6" w:rsidP="00D61FA6">
      <w:pPr>
        <w:ind w:left="1843" w:firstLine="567"/>
        <w:rPr>
          <w:rFonts w:ascii="Times New Roman" w:hAnsi="Times New Roman"/>
          <w:sz w:val="28"/>
          <w:szCs w:val="28"/>
        </w:rPr>
      </w:pPr>
    </w:p>
    <w:p w14:paraId="0A2929BB" w14:textId="77777777" w:rsidR="00D61FA6" w:rsidRPr="00CA0955" w:rsidRDefault="00D61FA6" w:rsidP="00D61FA6">
      <w:pPr>
        <w:rPr>
          <w:rFonts w:ascii="Times New Roman" w:hAnsi="Times New Roman"/>
          <w:b/>
          <w:bCs/>
          <w:sz w:val="28"/>
          <w:szCs w:val="28"/>
        </w:rPr>
      </w:pPr>
      <w:r w:rsidRPr="00CA0955">
        <w:rPr>
          <w:rFonts w:ascii="Times New Roman" w:hAnsi="Times New Roman"/>
          <w:b/>
          <w:bCs/>
          <w:sz w:val="28"/>
          <w:szCs w:val="28"/>
        </w:rPr>
        <w:t>4.3. Условия эксплуатации</w:t>
      </w:r>
    </w:p>
    <w:p w14:paraId="68329B69" w14:textId="77777777" w:rsidR="00D61FA6" w:rsidRPr="00CA0955" w:rsidRDefault="00D61FA6" w:rsidP="00D61FA6">
      <w:pPr>
        <w:ind w:left="1843" w:firstLine="567"/>
        <w:rPr>
          <w:rFonts w:ascii="Times New Roman" w:hAnsi="Times New Roman"/>
          <w:b/>
          <w:bCs/>
          <w:sz w:val="28"/>
          <w:szCs w:val="28"/>
        </w:rPr>
      </w:pPr>
      <w:r w:rsidRPr="00CA0955">
        <w:rPr>
          <w:rFonts w:ascii="Times New Roman" w:hAnsi="Times New Roman"/>
          <w:b/>
          <w:bCs/>
          <w:sz w:val="28"/>
          <w:szCs w:val="28"/>
        </w:rPr>
        <w:t>4.3.1. Климатические условия эксплуатации</w:t>
      </w:r>
    </w:p>
    <w:p w14:paraId="7880F8FC" w14:textId="77777777" w:rsidR="00D61FA6" w:rsidRPr="00CA0955" w:rsidRDefault="00D61FA6" w:rsidP="00D61FA6">
      <w:pPr>
        <w:ind w:left="1843" w:firstLine="567"/>
        <w:rPr>
          <w:rFonts w:ascii="Times New Roman" w:hAnsi="Times New Roman"/>
          <w:sz w:val="28"/>
          <w:szCs w:val="28"/>
        </w:rPr>
      </w:pPr>
      <w:r w:rsidRPr="00CA0955">
        <w:rPr>
          <w:rFonts w:ascii="Times New Roman" w:hAnsi="Times New Roman"/>
          <w:sz w:val="28"/>
          <w:szCs w:val="28"/>
        </w:rPr>
        <w:t>Климатические условия эксплуатации, при которых должны обеспечиваться заданные характеристики, должны удовлетворять требованиям, предъявляемым к техническим средствам в части условий их эксплуатации.</w:t>
      </w:r>
    </w:p>
    <w:p w14:paraId="06DCE6B1" w14:textId="77777777" w:rsidR="00D61FA6" w:rsidRPr="00CA0955" w:rsidRDefault="00D61FA6" w:rsidP="00D61FA6">
      <w:pPr>
        <w:ind w:left="1843" w:firstLine="567"/>
        <w:rPr>
          <w:rFonts w:ascii="Times New Roman" w:hAnsi="Times New Roman"/>
          <w:b/>
          <w:bCs/>
          <w:sz w:val="28"/>
          <w:szCs w:val="28"/>
        </w:rPr>
      </w:pPr>
      <w:r w:rsidRPr="00CA0955">
        <w:rPr>
          <w:rFonts w:ascii="Times New Roman" w:hAnsi="Times New Roman"/>
          <w:b/>
          <w:bCs/>
          <w:sz w:val="28"/>
          <w:szCs w:val="28"/>
        </w:rPr>
        <w:t>4.3.2. Требования к видам обслуживания</w:t>
      </w:r>
    </w:p>
    <w:p w14:paraId="638AD39D" w14:textId="77777777" w:rsidR="00D61FA6" w:rsidRPr="00CA0955" w:rsidRDefault="00D61FA6" w:rsidP="00D61FA6">
      <w:pPr>
        <w:ind w:left="1843" w:firstLine="567"/>
        <w:rPr>
          <w:rFonts w:ascii="Times New Roman" w:hAnsi="Times New Roman"/>
          <w:sz w:val="28"/>
          <w:szCs w:val="28"/>
        </w:rPr>
      </w:pPr>
      <w:r w:rsidRPr="00CA0955">
        <w:rPr>
          <w:rFonts w:ascii="Times New Roman" w:hAnsi="Times New Roman"/>
          <w:sz w:val="28"/>
          <w:szCs w:val="28"/>
        </w:rPr>
        <w:t>См. Требования к обеспечению надежного (устойчивого) функционирования программы.</w:t>
      </w:r>
    </w:p>
    <w:p w14:paraId="5FE51A88" w14:textId="77777777" w:rsidR="00D61FA6" w:rsidRPr="00CA0955" w:rsidRDefault="00D61FA6" w:rsidP="00D61FA6">
      <w:pPr>
        <w:ind w:left="1843" w:firstLine="567"/>
        <w:rPr>
          <w:rFonts w:ascii="Times New Roman" w:hAnsi="Times New Roman"/>
          <w:b/>
          <w:bCs/>
          <w:sz w:val="28"/>
          <w:szCs w:val="28"/>
        </w:rPr>
      </w:pPr>
      <w:r w:rsidRPr="00CA0955">
        <w:rPr>
          <w:rFonts w:ascii="Times New Roman" w:hAnsi="Times New Roman"/>
          <w:b/>
          <w:bCs/>
          <w:sz w:val="28"/>
          <w:szCs w:val="28"/>
        </w:rPr>
        <w:t>4.3.3. Требования к численности и квалификации персонала</w:t>
      </w:r>
    </w:p>
    <w:p w14:paraId="7337ADD8" w14:textId="77777777" w:rsidR="00D61FA6" w:rsidRPr="00CA0955" w:rsidRDefault="00D61FA6" w:rsidP="00D61FA6">
      <w:pPr>
        <w:ind w:left="1843" w:firstLine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</w:t>
      </w:r>
      <w:r w:rsidRPr="00CA0955">
        <w:rPr>
          <w:rFonts w:ascii="Times New Roman" w:hAnsi="Times New Roman"/>
          <w:sz w:val="28"/>
          <w:szCs w:val="28"/>
        </w:rPr>
        <w:t xml:space="preserve">оличество персонала, требуемого для работы программы, должно составлять не менее </w:t>
      </w:r>
      <w:r>
        <w:rPr>
          <w:rFonts w:ascii="Times New Roman" w:hAnsi="Times New Roman"/>
          <w:sz w:val="28"/>
          <w:szCs w:val="28"/>
        </w:rPr>
        <w:t>1 человека</w:t>
      </w:r>
      <w:r w:rsidRPr="00CA0955">
        <w:rPr>
          <w:rFonts w:ascii="Times New Roman" w:hAnsi="Times New Roman"/>
          <w:sz w:val="28"/>
          <w:szCs w:val="28"/>
        </w:rPr>
        <w:t xml:space="preserve"> – администратора или конечного пользователя программы – оператора.</w:t>
      </w:r>
    </w:p>
    <w:p w14:paraId="3A151A86" w14:textId="77777777" w:rsidR="00D61FA6" w:rsidRDefault="00D61FA6" w:rsidP="00D61FA6">
      <w:pPr>
        <w:ind w:left="1843" w:firstLine="567"/>
        <w:rPr>
          <w:rFonts w:ascii="Times New Roman" w:hAnsi="Times New Roman"/>
          <w:sz w:val="28"/>
          <w:szCs w:val="28"/>
        </w:rPr>
      </w:pPr>
      <w:r w:rsidRPr="00CA0955">
        <w:rPr>
          <w:rFonts w:ascii="Times New Roman" w:hAnsi="Times New Roman"/>
          <w:sz w:val="28"/>
          <w:szCs w:val="28"/>
        </w:rPr>
        <w:t xml:space="preserve">Администратор должен иметь высшее профильное образование в сфере IT. Пользователь должен иметь навыки использования графического интерфейса ОС. </w:t>
      </w:r>
    </w:p>
    <w:p w14:paraId="56A7659D" w14:textId="77777777" w:rsidR="00D61FA6" w:rsidRDefault="00D61FA6" w:rsidP="00D61FA6">
      <w:pPr>
        <w:ind w:left="1843" w:firstLine="567"/>
        <w:rPr>
          <w:rFonts w:ascii="Times New Roman" w:hAnsi="Times New Roman"/>
          <w:sz w:val="28"/>
          <w:szCs w:val="28"/>
        </w:rPr>
      </w:pPr>
    </w:p>
    <w:p w14:paraId="6EF21731" w14:textId="77777777" w:rsidR="00D61FA6" w:rsidRDefault="00D61FA6" w:rsidP="00D61FA6">
      <w:pPr>
        <w:ind w:left="1843" w:firstLine="567"/>
        <w:rPr>
          <w:rFonts w:ascii="Times New Roman" w:hAnsi="Times New Roman"/>
          <w:sz w:val="28"/>
          <w:szCs w:val="28"/>
        </w:rPr>
      </w:pPr>
    </w:p>
    <w:p w14:paraId="5870A6DD" w14:textId="77777777" w:rsidR="00D61FA6" w:rsidRDefault="00D61FA6" w:rsidP="00D61FA6">
      <w:pPr>
        <w:ind w:left="1843" w:firstLine="567"/>
        <w:rPr>
          <w:rFonts w:ascii="Times New Roman" w:hAnsi="Times New Roman"/>
          <w:sz w:val="28"/>
          <w:szCs w:val="28"/>
        </w:rPr>
      </w:pPr>
    </w:p>
    <w:p w14:paraId="74BE540F" w14:textId="77777777" w:rsidR="00D61FA6" w:rsidRDefault="00D61FA6" w:rsidP="00D61FA6">
      <w:pPr>
        <w:ind w:left="1843" w:firstLine="567"/>
        <w:rPr>
          <w:rFonts w:ascii="Times New Roman" w:hAnsi="Times New Roman"/>
          <w:sz w:val="28"/>
          <w:szCs w:val="28"/>
        </w:rPr>
      </w:pPr>
    </w:p>
    <w:p w14:paraId="44ABB33E" w14:textId="77777777" w:rsidR="00D61FA6" w:rsidRDefault="00D61FA6" w:rsidP="00D61FA6">
      <w:pPr>
        <w:ind w:left="1843" w:firstLine="567"/>
        <w:rPr>
          <w:rFonts w:ascii="Times New Roman" w:hAnsi="Times New Roman"/>
          <w:sz w:val="28"/>
          <w:szCs w:val="28"/>
        </w:rPr>
      </w:pPr>
    </w:p>
    <w:p w14:paraId="0A082BAA" w14:textId="77777777" w:rsidR="00D61FA6" w:rsidRDefault="00D61FA6" w:rsidP="00D61FA6">
      <w:pPr>
        <w:ind w:left="1843" w:firstLine="567"/>
        <w:rPr>
          <w:rFonts w:ascii="Times New Roman" w:hAnsi="Times New Roman"/>
          <w:sz w:val="28"/>
          <w:szCs w:val="28"/>
        </w:rPr>
      </w:pPr>
    </w:p>
    <w:p w14:paraId="767FDFF0" w14:textId="77777777" w:rsidR="00D61FA6" w:rsidRDefault="00D61FA6" w:rsidP="00D61FA6">
      <w:pPr>
        <w:ind w:left="1843" w:firstLine="567"/>
        <w:rPr>
          <w:rFonts w:ascii="Times New Roman" w:hAnsi="Times New Roman"/>
          <w:sz w:val="28"/>
          <w:szCs w:val="28"/>
        </w:rPr>
      </w:pPr>
    </w:p>
    <w:p w14:paraId="22BEE975" w14:textId="77777777" w:rsidR="00D61FA6" w:rsidRDefault="00D61FA6" w:rsidP="00D61FA6">
      <w:pPr>
        <w:ind w:left="1843" w:firstLine="567"/>
        <w:rPr>
          <w:rFonts w:ascii="Times New Roman" w:hAnsi="Times New Roman"/>
          <w:sz w:val="28"/>
          <w:szCs w:val="28"/>
        </w:rPr>
      </w:pPr>
    </w:p>
    <w:p w14:paraId="110EFD4E" w14:textId="77777777" w:rsidR="00D61FA6" w:rsidRDefault="00D61FA6" w:rsidP="00D61FA6">
      <w:pPr>
        <w:ind w:left="1843" w:firstLine="567"/>
        <w:rPr>
          <w:rFonts w:ascii="Times New Roman" w:hAnsi="Times New Roman"/>
          <w:sz w:val="28"/>
          <w:szCs w:val="28"/>
        </w:rPr>
      </w:pPr>
    </w:p>
    <w:p w14:paraId="07185DF9" w14:textId="77777777" w:rsidR="00D61FA6" w:rsidRDefault="00D61FA6" w:rsidP="00D61FA6">
      <w:pPr>
        <w:ind w:left="1843" w:firstLine="567"/>
        <w:rPr>
          <w:rFonts w:ascii="Times New Roman" w:hAnsi="Times New Roman"/>
          <w:sz w:val="28"/>
          <w:szCs w:val="28"/>
        </w:rPr>
      </w:pPr>
    </w:p>
    <w:p w14:paraId="4CD9DB9E" w14:textId="77777777" w:rsidR="00D61FA6" w:rsidRDefault="00D61FA6" w:rsidP="00D61FA6">
      <w:pPr>
        <w:ind w:left="1843" w:firstLine="567"/>
        <w:rPr>
          <w:rFonts w:ascii="Times New Roman" w:hAnsi="Times New Roman"/>
          <w:sz w:val="28"/>
          <w:szCs w:val="28"/>
        </w:rPr>
      </w:pPr>
    </w:p>
    <w:p w14:paraId="5CCB2526" w14:textId="77777777" w:rsidR="00D61FA6" w:rsidRDefault="00D61FA6" w:rsidP="00D61FA6">
      <w:pPr>
        <w:ind w:left="1843" w:firstLine="567"/>
        <w:rPr>
          <w:rFonts w:ascii="Times New Roman" w:hAnsi="Times New Roman"/>
          <w:sz w:val="28"/>
          <w:szCs w:val="28"/>
        </w:rPr>
      </w:pPr>
    </w:p>
    <w:p w14:paraId="785CFA18" w14:textId="77777777" w:rsidR="00D61FA6" w:rsidRDefault="00D61FA6" w:rsidP="00D61FA6">
      <w:pPr>
        <w:ind w:left="1843" w:firstLine="567"/>
        <w:rPr>
          <w:rFonts w:ascii="Times New Roman" w:hAnsi="Times New Roman"/>
          <w:sz w:val="28"/>
          <w:szCs w:val="28"/>
        </w:rPr>
      </w:pPr>
    </w:p>
    <w:p w14:paraId="21F35C03" w14:textId="77777777" w:rsidR="00D61FA6" w:rsidRPr="00206AAC" w:rsidRDefault="00D61FA6" w:rsidP="00D61FA6">
      <w:pPr>
        <w:pStyle w:val="af1"/>
        <w:spacing w:before="11"/>
        <w:rPr>
          <w:sz w:val="24"/>
        </w:rPr>
      </w:pPr>
    </w:p>
    <w:p w14:paraId="101DAB25" w14:textId="77777777" w:rsidR="00D61FA6" w:rsidRPr="00206AAC" w:rsidRDefault="00D61FA6" w:rsidP="00670EC2">
      <w:pPr>
        <w:pStyle w:val="1"/>
        <w:keepNext w:val="0"/>
        <w:widowControl w:val="0"/>
        <w:numPr>
          <w:ilvl w:val="1"/>
          <w:numId w:val="12"/>
        </w:numPr>
        <w:tabs>
          <w:tab w:val="left" w:pos="1394"/>
        </w:tabs>
        <w:suppressAutoHyphens w:val="0"/>
        <w:autoSpaceDE w:val="0"/>
        <w:spacing w:before="0" w:after="0"/>
        <w:ind w:left="1414" w:right="0" w:hanging="283"/>
        <w:textAlignment w:val="auto"/>
        <w:rPr>
          <w:rFonts w:ascii="Times New Roman" w:hAnsi="Times New Roman"/>
        </w:rPr>
      </w:pPr>
      <w:r w:rsidRPr="00224C9A">
        <w:rPr>
          <w:rFonts w:ascii="Times New Roman" w:hAnsi="Times New Roman"/>
          <w:sz w:val="28"/>
          <w:szCs w:val="28"/>
        </w:rPr>
        <w:t>Требования</w:t>
      </w:r>
      <w:r w:rsidRPr="00224C9A">
        <w:rPr>
          <w:rFonts w:ascii="Times New Roman" w:hAnsi="Times New Roman"/>
          <w:spacing w:val="-6"/>
          <w:sz w:val="28"/>
          <w:szCs w:val="28"/>
        </w:rPr>
        <w:t xml:space="preserve"> </w:t>
      </w:r>
      <w:r w:rsidRPr="00224C9A">
        <w:rPr>
          <w:rFonts w:ascii="Times New Roman" w:hAnsi="Times New Roman"/>
          <w:sz w:val="28"/>
          <w:szCs w:val="28"/>
        </w:rPr>
        <w:t>к</w:t>
      </w:r>
      <w:r w:rsidRPr="00224C9A">
        <w:rPr>
          <w:rFonts w:ascii="Times New Roman" w:hAnsi="Times New Roman"/>
          <w:spacing w:val="-3"/>
          <w:sz w:val="28"/>
          <w:szCs w:val="28"/>
        </w:rPr>
        <w:t xml:space="preserve"> </w:t>
      </w:r>
      <w:r w:rsidRPr="00224C9A">
        <w:rPr>
          <w:rFonts w:ascii="Times New Roman" w:hAnsi="Times New Roman"/>
          <w:sz w:val="28"/>
          <w:szCs w:val="28"/>
        </w:rPr>
        <w:t>составу</w:t>
      </w:r>
      <w:r w:rsidRPr="00224C9A">
        <w:rPr>
          <w:rFonts w:ascii="Times New Roman" w:hAnsi="Times New Roman"/>
          <w:spacing w:val="-3"/>
          <w:sz w:val="28"/>
          <w:szCs w:val="28"/>
        </w:rPr>
        <w:t xml:space="preserve"> </w:t>
      </w:r>
      <w:r w:rsidRPr="00224C9A">
        <w:rPr>
          <w:rFonts w:ascii="Times New Roman" w:hAnsi="Times New Roman"/>
          <w:sz w:val="28"/>
          <w:szCs w:val="28"/>
        </w:rPr>
        <w:t>и</w:t>
      </w:r>
      <w:r w:rsidRPr="00224C9A">
        <w:rPr>
          <w:rFonts w:ascii="Times New Roman" w:hAnsi="Times New Roman"/>
          <w:spacing w:val="-3"/>
          <w:sz w:val="28"/>
          <w:szCs w:val="28"/>
        </w:rPr>
        <w:t xml:space="preserve"> </w:t>
      </w:r>
      <w:r w:rsidRPr="00224C9A">
        <w:rPr>
          <w:rFonts w:ascii="Times New Roman" w:hAnsi="Times New Roman"/>
          <w:sz w:val="28"/>
          <w:szCs w:val="28"/>
        </w:rPr>
        <w:t>параметрам</w:t>
      </w:r>
      <w:r w:rsidRPr="00224C9A">
        <w:rPr>
          <w:rFonts w:ascii="Times New Roman" w:hAnsi="Times New Roman"/>
          <w:spacing w:val="-3"/>
          <w:sz w:val="28"/>
          <w:szCs w:val="28"/>
        </w:rPr>
        <w:t xml:space="preserve"> </w:t>
      </w:r>
      <w:r w:rsidRPr="00224C9A">
        <w:rPr>
          <w:rFonts w:ascii="Times New Roman" w:hAnsi="Times New Roman"/>
          <w:sz w:val="28"/>
          <w:szCs w:val="28"/>
        </w:rPr>
        <w:t>технических</w:t>
      </w:r>
      <w:r w:rsidRPr="00224C9A">
        <w:rPr>
          <w:rFonts w:ascii="Times New Roman" w:hAnsi="Times New Roman"/>
          <w:spacing w:val="-2"/>
          <w:sz w:val="28"/>
          <w:szCs w:val="28"/>
        </w:rPr>
        <w:t xml:space="preserve"> </w:t>
      </w:r>
      <w:r w:rsidRPr="00224C9A">
        <w:rPr>
          <w:rFonts w:ascii="Times New Roman" w:hAnsi="Times New Roman"/>
          <w:sz w:val="28"/>
          <w:szCs w:val="28"/>
        </w:rPr>
        <w:t>средств</w:t>
      </w:r>
    </w:p>
    <w:p w14:paraId="5D3B6BED" w14:textId="77777777" w:rsidR="00D61FA6" w:rsidRPr="00206AAC" w:rsidRDefault="00D61FA6" w:rsidP="00D61FA6">
      <w:pPr>
        <w:pStyle w:val="af1"/>
        <w:spacing w:before="249" w:line="357" w:lineRule="auto"/>
        <w:ind w:left="833" w:right="463" w:firstLine="850"/>
        <w:jc w:val="both"/>
      </w:pPr>
      <w:r w:rsidRPr="00224C9A">
        <w:t>Конфигурация</w:t>
      </w:r>
      <w:r w:rsidRPr="00224C9A">
        <w:rPr>
          <w:spacing w:val="1"/>
        </w:rPr>
        <w:t xml:space="preserve"> </w:t>
      </w:r>
      <w:r w:rsidRPr="00224C9A">
        <w:t>сервера «</w:t>
      </w:r>
      <w:r w:rsidRPr="00224C9A">
        <w:rPr>
          <w:lang w:val="en-US"/>
        </w:rPr>
        <w:t>https</w:t>
      </w:r>
      <w:r w:rsidRPr="00224C9A">
        <w:t>://</w:t>
      </w:r>
      <w:r w:rsidRPr="00224C9A">
        <w:rPr>
          <w:lang w:val="en-US"/>
        </w:rPr>
        <w:t>project</w:t>
      </w:r>
      <w:r w:rsidRPr="00224C9A">
        <w:t>23.</w:t>
      </w:r>
      <w:proofErr w:type="spellStart"/>
      <w:r w:rsidRPr="00224C9A">
        <w:rPr>
          <w:lang w:val="en-US"/>
        </w:rPr>
        <w:t>usatu</w:t>
      </w:r>
      <w:proofErr w:type="spellEnd"/>
      <w:r w:rsidRPr="00224C9A">
        <w:t>.</w:t>
      </w:r>
      <w:proofErr w:type="spellStart"/>
      <w:r w:rsidRPr="00224C9A">
        <w:rPr>
          <w:lang w:val="en-US"/>
        </w:rPr>
        <w:t>su</w:t>
      </w:r>
      <w:proofErr w:type="spellEnd"/>
      <w:r w:rsidRPr="00224C9A">
        <w:t>/»</w:t>
      </w:r>
      <w:r w:rsidRPr="00224C9A">
        <w:rPr>
          <w:spacing w:val="1"/>
        </w:rPr>
        <w:t xml:space="preserve"> </w:t>
      </w:r>
      <w:r w:rsidRPr="00224C9A">
        <w:t>представлена</w:t>
      </w:r>
      <w:r w:rsidRPr="00224C9A">
        <w:rPr>
          <w:spacing w:val="1"/>
        </w:rPr>
        <w:t xml:space="preserve"> </w:t>
      </w:r>
      <w:r w:rsidRPr="00224C9A">
        <w:t>в</w:t>
      </w:r>
      <w:r w:rsidRPr="00224C9A">
        <w:rPr>
          <w:spacing w:val="1"/>
        </w:rPr>
        <w:t xml:space="preserve"> </w:t>
      </w:r>
      <w:r w:rsidRPr="00224C9A">
        <w:t>соответствии</w:t>
      </w:r>
      <w:r w:rsidRPr="00224C9A">
        <w:rPr>
          <w:spacing w:val="1"/>
        </w:rPr>
        <w:t xml:space="preserve"> </w:t>
      </w:r>
      <w:r w:rsidRPr="00224C9A">
        <w:t>с</w:t>
      </w:r>
      <w:r w:rsidRPr="00224C9A">
        <w:rPr>
          <w:spacing w:val="1"/>
        </w:rPr>
        <w:t xml:space="preserve"> </w:t>
      </w:r>
      <w:r w:rsidRPr="00224C9A">
        <w:t>рисунком</w:t>
      </w:r>
      <w:r w:rsidRPr="00224C9A">
        <w:rPr>
          <w:spacing w:val="1"/>
        </w:rPr>
        <w:t xml:space="preserve"> </w:t>
      </w:r>
      <w:r w:rsidRPr="00224C9A">
        <w:t>1.</w:t>
      </w:r>
    </w:p>
    <w:p w14:paraId="4BA859DC" w14:textId="77777777" w:rsidR="00D61FA6" w:rsidRPr="00206AAC" w:rsidRDefault="00D61FA6" w:rsidP="00D61FA6">
      <w:pPr>
        <w:pStyle w:val="af1"/>
        <w:spacing w:before="1"/>
        <w:rPr>
          <w:sz w:val="13"/>
        </w:rPr>
      </w:pPr>
    </w:p>
    <w:p w14:paraId="148C22F1" w14:textId="77777777" w:rsidR="00D61FA6" w:rsidRPr="00206AAC" w:rsidRDefault="00D61FA6" w:rsidP="00D61FA6">
      <w:pPr>
        <w:pStyle w:val="af1"/>
        <w:jc w:val="center"/>
        <w:rPr>
          <w:sz w:val="20"/>
        </w:rPr>
      </w:pPr>
      <w:r w:rsidRPr="00206AAC">
        <w:rPr>
          <w:noProof/>
          <w:lang w:val="en-US"/>
        </w:rPr>
        <w:drawing>
          <wp:inline distT="0" distB="0" distL="0" distR="0" wp14:anchorId="3EBDB74E" wp14:editId="0F2DF97D">
            <wp:extent cx="5813229" cy="3895725"/>
            <wp:effectExtent l="0" t="0" r="0" b="0"/>
            <wp:docPr id="191829" name="Рисунок 191829" descr="Изображение выглядит как стол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1829" name="Рисунок 191829" descr="Изображение выглядит как стол&#10;&#10;Автоматически созданное описание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827515" cy="39052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253F1B" w14:textId="77777777" w:rsidR="00D61FA6" w:rsidRPr="00206AAC" w:rsidRDefault="00D61FA6" w:rsidP="00D61FA6">
      <w:pPr>
        <w:pStyle w:val="af1"/>
        <w:spacing w:before="9"/>
        <w:rPr>
          <w:sz w:val="18"/>
        </w:rPr>
      </w:pPr>
    </w:p>
    <w:p w14:paraId="32F2DA8E" w14:textId="77777777" w:rsidR="00D61FA6" w:rsidRPr="00206AAC" w:rsidRDefault="00D61FA6" w:rsidP="00D61FA6">
      <w:pPr>
        <w:pStyle w:val="af1"/>
        <w:spacing w:before="87"/>
        <w:ind w:left="1938" w:right="1558"/>
        <w:jc w:val="center"/>
      </w:pPr>
      <w:r w:rsidRPr="00206AAC">
        <w:t>Рисунок</w:t>
      </w:r>
      <w:r w:rsidRPr="00206AAC">
        <w:rPr>
          <w:spacing w:val="-6"/>
        </w:rPr>
        <w:t xml:space="preserve"> </w:t>
      </w:r>
      <w:r>
        <w:t>1</w:t>
      </w:r>
      <w:r w:rsidRPr="00206AAC">
        <w:rPr>
          <w:spacing w:val="-4"/>
        </w:rPr>
        <w:t xml:space="preserve"> </w:t>
      </w:r>
      <w:r w:rsidRPr="00206AAC">
        <w:t>–</w:t>
      </w:r>
      <w:r w:rsidRPr="00206AAC">
        <w:rPr>
          <w:spacing w:val="-4"/>
        </w:rPr>
        <w:t xml:space="preserve"> </w:t>
      </w:r>
      <w:r w:rsidRPr="00206AAC">
        <w:t>Конфигурация</w:t>
      </w:r>
      <w:r w:rsidRPr="00206AAC">
        <w:rPr>
          <w:spacing w:val="-4"/>
        </w:rPr>
        <w:t xml:space="preserve"> </w:t>
      </w:r>
      <w:r w:rsidRPr="00206AAC">
        <w:t>сервера</w:t>
      </w:r>
      <w:r w:rsidRPr="00206AAC">
        <w:rPr>
          <w:spacing w:val="1"/>
        </w:rPr>
        <w:t xml:space="preserve"> </w:t>
      </w:r>
      <w:r w:rsidRPr="00206AAC">
        <w:t>«</w:t>
      </w:r>
      <w:r w:rsidRPr="00206AAC">
        <w:rPr>
          <w:lang w:val="en-US"/>
        </w:rPr>
        <w:t>https</w:t>
      </w:r>
      <w:r w:rsidRPr="00206AAC">
        <w:t>://</w:t>
      </w:r>
      <w:r w:rsidRPr="00206AAC">
        <w:rPr>
          <w:lang w:val="en-US"/>
        </w:rPr>
        <w:t>project</w:t>
      </w:r>
      <w:r w:rsidRPr="00206AAC">
        <w:t>2</w:t>
      </w:r>
      <w:r>
        <w:t>3</w:t>
      </w:r>
      <w:r w:rsidRPr="00206AAC">
        <w:t>.</w:t>
      </w:r>
      <w:proofErr w:type="spellStart"/>
      <w:r w:rsidRPr="00206AAC">
        <w:rPr>
          <w:lang w:val="en-US"/>
        </w:rPr>
        <w:t>usatu</w:t>
      </w:r>
      <w:proofErr w:type="spellEnd"/>
      <w:r w:rsidRPr="00206AAC">
        <w:t>.</w:t>
      </w:r>
      <w:proofErr w:type="spellStart"/>
      <w:r w:rsidRPr="00206AAC">
        <w:rPr>
          <w:lang w:val="en-US"/>
        </w:rPr>
        <w:t>su</w:t>
      </w:r>
      <w:proofErr w:type="spellEnd"/>
      <w:r w:rsidRPr="00206AAC">
        <w:t>/»</w:t>
      </w:r>
    </w:p>
    <w:p w14:paraId="29B75B12" w14:textId="77777777" w:rsidR="00D61FA6" w:rsidRPr="00206AAC" w:rsidRDefault="00D61FA6" w:rsidP="00D61FA6">
      <w:pPr>
        <w:pStyle w:val="af1"/>
        <w:rPr>
          <w:sz w:val="30"/>
        </w:rPr>
      </w:pPr>
    </w:p>
    <w:p w14:paraId="7A2D8113" w14:textId="77777777" w:rsidR="00D61FA6" w:rsidRPr="00206AAC" w:rsidRDefault="00D61FA6" w:rsidP="00D61FA6">
      <w:pPr>
        <w:pStyle w:val="af1"/>
        <w:spacing w:before="5"/>
        <w:rPr>
          <w:sz w:val="26"/>
        </w:rPr>
      </w:pPr>
    </w:p>
    <w:p w14:paraId="36C655E5" w14:textId="671B2A18" w:rsidR="00206AAC" w:rsidRPr="00206AAC" w:rsidRDefault="006C7A0E" w:rsidP="00206AAC">
      <w:pPr>
        <w:rPr>
          <w:rFonts w:ascii="Times New Roman" w:hAnsi="Times New Roman"/>
        </w:rPr>
        <w:sectPr w:rsidR="00206AAC" w:rsidRPr="00206AAC">
          <w:headerReference w:type="default" r:id="rId58"/>
          <w:footerReference w:type="default" r:id="rId59"/>
          <w:pgSz w:w="11910" w:h="16840"/>
          <w:pgMar w:top="1340" w:right="120" w:bottom="280" w:left="300" w:header="717" w:footer="0" w:gutter="0"/>
          <w:cols w:space="720"/>
        </w:sectPr>
      </w:pPr>
      <w:r w:rsidRPr="006C7A0E">
        <w:rPr>
          <w:noProof/>
        </w:rPr>
        <w:lastRenderedPageBreak/>
        <w:drawing>
          <wp:inline distT="0" distB="0" distL="0" distR="0" wp14:anchorId="4D5D7107" wp14:editId="32D316B7">
            <wp:extent cx="5940425" cy="7674610"/>
            <wp:effectExtent l="0" t="0" r="0" b="0"/>
            <wp:docPr id="185114" name="Рисунок 185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7674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D9FCF8" w14:textId="77777777" w:rsidR="00206AAC" w:rsidRPr="00206AAC" w:rsidRDefault="00206AAC" w:rsidP="00670EC2">
      <w:pPr>
        <w:pStyle w:val="1"/>
        <w:keepNext w:val="0"/>
        <w:widowControl w:val="0"/>
        <w:numPr>
          <w:ilvl w:val="0"/>
          <w:numId w:val="12"/>
        </w:numPr>
        <w:tabs>
          <w:tab w:val="left" w:pos="2072"/>
        </w:tabs>
        <w:suppressAutoHyphens w:val="0"/>
        <w:autoSpaceDE w:val="0"/>
        <w:spacing w:before="68" w:after="0"/>
        <w:ind w:left="2071" w:right="0" w:hanging="322"/>
        <w:textAlignment w:val="auto"/>
        <w:rPr>
          <w:rFonts w:ascii="Times New Roman" w:hAnsi="Times New Roman"/>
        </w:rPr>
      </w:pPr>
      <w:bookmarkStart w:id="14" w:name="5._ТРЕБОВАНИЯ_К_ПРОГРАММНОЙ_ДОКУМЕТАЦИИ"/>
      <w:bookmarkStart w:id="15" w:name="_bookmark42"/>
      <w:bookmarkEnd w:id="14"/>
      <w:bookmarkEnd w:id="15"/>
      <w:r w:rsidRPr="00206AAC">
        <w:rPr>
          <w:rFonts w:ascii="Times New Roman" w:hAnsi="Times New Roman"/>
        </w:rPr>
        <w:lastRenderedPageBreak/>
        <w:t>ТРЕБОВАНИЯ</w:t>
      </w:r>
      <w:r w:rsidRPr="00206AAC">
        <w:rPr>
          <w:rFonts w:ascii="Times New Roman" w:hAnsi="Times New Roman"/>
          <w:spacing w:val="-3"/>
        </w:rPr>
        <w:t xml:space="preserve"> </w:t>
      </w:r>
      <w:r w:rsidRPr="00206AAC">
        <w:rPr>
          <w:rFonts w:ascii="Times New Roman" w:hAnsi="Times New Roman"/>
        </w:rPr>
        <w:t>К</w:t>
      </w:r>
      <w:r w:rsidRPr="00206AAC">
        <w:rPr>
          <w:rFonts w:ascii="Times New Roman" w:hAnsi="Times New Roman"/>
          <w:spacing w:val="-4"/>
        </w:rPr>
        <w:t xml:space="preserve"> </w:t>
      </w:r>
      <w:r w:rsidRPr="00206AAC">
        <w:rPr>
          <w:rFonts w:ascii="Times New Roman" w:hAnsi="Times New Roman"/>
        </w:rPr>
        <w:t>ПРОГРАММНОЙ</w:t>
      </w:r>
      <w:r w:rsidRPr="00206AAC">
        <w:rPr>
          <w:rFonts w:ascii="Times New Roman" w:hAnsi="Times New Roman"/>
          <w:spacing w:val="-1"/>
        </w:rPr>
        <w:t xml:space="preserve"> </w:t>
      </w:r>
      <w:r w:rsidRPr="00206AAC">
        <w:rPr>
          <w:rFonts w:ascii="Times New Roman" w:hAnsi="Times New Roman"/>
        </w:rPr>
        <w:t>ДОКУМЕТАЦИИ</w:t>
      </w:r>
    </w:p>
    <w:p w14:paraId="52CA9A92" w14:textId="77777777" w:rsidR="00206AAC" w:rsidRPr="00206AAC" w:rsidRDefault="00206AAC" w:rsidP="00206AAC">
      <w:pPr>
        <w:pStyle w:val="af1"/>
        <w:rPr>
          <w:b/>
          <w:sz w:val="36"/>
        </w:rPr>
      </w:pPr>
    </w:p>
    <w:p w14:paraId="3649D5AF" w14:textId="59A3B6FD" w:rsidR="00206AAC" w:rsidRPr="00206AAC" w:rsidRDefault="006C7A0E" w:rsidP="00206AAC">
      <w:pPr>
        <w:rPr>
          <w:rFonts w:ascii="Times New Roman" w:hAnsi="Times New Roman"/>
          <w:sz w:val="28"/>
        </w:rPr>
        <w:sectPr w:rsidR="00206AAC" w:rsidRPr="00206AAC">
          <w:headerReference w:type="default" r:id="rId61"/>
          <w:footerReference w:type="default" r:id="rId62"/>
          <w:pgSz w:w="11910" w:h="16840"/>
          <w:pgMar w:top="1340" w:right="120" w:bottom="280" w:left="300" w:header="717" w:footer="0" w:gutter="0"/>
          <w:cols w:space="720"/>
        </w:sectPr>
      </w:pPr>
      <w:r w:rsidRPr="006C7A0E">
        <w:rPr>
          <w:noProof/>
        </w:rPr>
        <w:drawing>
          <wp:inline distT="0" distB="0" distL="0" distR="0" wp14:anchorId="2DF998FE" wp14:editId="6B5FEA12">
            <wp:extent cx="5940425" cy="1810385"/>
            <wp:effectExtent l="0" t="0" r="0" b="0"/>
            <wp:docPr id="185116" name="Рисунок 185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810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977337" w14:textId="77777777" w:rsidR="00206AAC" w:rsidRPr="00206AAC" w:rsidRDefault="00206AAC" w:rsidP="00670EC2">
      <w:pPr>
        <w:pStyle w:val="1"/>
        <w:keepNext w:val="0"/>
        <w:widowControl w:val="0"/>
        <w:numPr>
          <w:ilvl w:val="0"/>
          <w:numId w:val="12"/>
        </w:numPr>
        <w:tabs>
          <w:tab w:val="left" w:pos="2490"/>
        </w:tabs>
        <w:suppressAutoHyphens w:val="0"/>
        <w:autoSpaceDE w:val="0"/>
        <w:spacing w:before="68" w:after="0"/>
        <w:ind w:left="2489" w:right="0" w:hanging="322"/>
        <w:textAlignment w:val="auto"/>
        <w:rPr>
          <w:rFonts w:ascii="Times New Roman" w:hAnsi="Times New Roman"/>
        </w:rPr>
      </w:pPr>
      <w:bookmarkStart w:id="16" w:name="6._ТЕХНИКО-ЭКОНОМИЧЕСКИЕ_ПОКАЗАТЕЛИ"/>
      <w:bookmarkStart w:id="17" w:name="_bookmark44"/>
      <w:bookmarkEnd w:id="16"/>
      <w:bookmarkEnd w:id="17"/>
      <w:r w:rsidRPr="00206AAC">
        <w:rPr>
          <w:rFonts w:ascii="Times New Roman" w:hAnsi="Times New Roman"/>
        </w:rPr>
        <w:lastRenderedPageBreak/>
        <w:t>ТЕХНИКО-ЭКОНОМИЧЕСКИЕ</w:t>
      </w:r>
      <w:r w:rsidRPr="00206AAC">
        <w:rPr>
          <w:rFonts w:ascii="Times New Roman" w:hAnsi="Times New Roman"/>
          <w:spacing w:val="-12"/>
        </w:rPr>
        <w:t xml:space="preserve"> </w:t>
      </w:r>
      <w:r w:rsidRPr="00206AAC">
        <w:rPr>
          <w:rFonts w:ascii="Times New Roman" w:hAnsi="Times New Roman"/>
        </w:rPr>
        <w:t>ПОКАЗАТЕЛИ</w:t>
      </w:r>
    </w:p>
    <w:p w14:paraId="522BDA40" w14:textId="77777777" w:rsidR="00206AAC" w:rsidRPr="00206AAC" w:rsidRDefault="00206AAC" w:rsidP="00206AAC">
      <w:pPr>
        <w:pStyle w:val="af1"/>
        <w:rPr>
          <w:b/>
          <w:sz w:val="36"/>
        </w:rPr>
      </w:pPr>
    </w:p>
    <w:p w14:paraId="776097D9" w14:textId="77777777" w:rsidR="00206AAC" w:rsidRPr="00206AAC" w:rsidRDefault="00206AAC" w:rsidP="00206AAC">
      <w:pPr>
        <w:pStyle w:val="af1"/>
        <w:rPr>
          <w:b/>
          <w:sz w:val="36"/>
        </w:rPr>
      </w:pPr>
    </w:p>
    <w:p w14:paraId="4FAE4E6D" w14:textId="77777777" w:rsidR="00206AAC" w:rsidRPr="00206AAC" w:rsidRDefault="00206AAC" w:rsidP="00206AAC">
      <w:pPr>
        <w:pStyle w:val="af1"/>
        <w:spacing w:before="9"/>
        <w:rPr>
          <w:b/>
        </w:rPr>
      </w:pPr>
    </w:p>
    <w:p w14:paraId="6D038955" w14:textId="1EC9AB1E" w:rsidR="00206AAC" w:rsidRPr="00206AAC" w:rsidRDefault="00206AAC" w:rsidP="00670EC2">
      <w:pPr>
        <w:pStyle w:val="1"/>
        <w:keepNext w:val="0"/>
        <w:widowControl w:val="0"/>
        <w:numPr>
          <w:ilvl w:val="1"/>
          <w:numId w:val="13"/>
        </w:numPr>
        <w:tabs>
          <w:tab w:val="left" w:pos="1394"/>
        </w:tabs>
        <w:suppressAutoHyphens w:val="0"/>
        <w:autoSpaceDE w:val="0"/>
        <w:spacing w:before="0" w:after="0"/>
        <w:ind w:left="1560" w:right="0" w:hanging="426"/>
        <w:textAlignment w:val="auto"/>
        <w:rPr>
          <w:rFonts w:ascii="Times New Roman" w:hAnsi="Times New Roman"/>
        </w:rPr>
      </w:pPr>
      <w:bookmarkStart w:id="18" w:name="6.1._Ориентированная_экономическая_эффек"/>
      <w:bookmarkStart w:id="19" w:name="_bookmark45"/>
      <w:bookmarkEnd w:id="18"/>
      <w:bookmarkEnd w:id="19"/>
      <w:r w:rsidRPr="00206AAC">
        <w:rPr>
          <w:rFonts w:ascii="Times New Roman" w:hAnsi="Times New Roman"/>
        </w:rPr>
        <w:t>Ориентированная</w:t>
      </w:r>
      <w:r w:rsidRPr="00206AAC">
        <w:rPr>
          <w:rFonts w:ascii="Times New Roman" w:hAnsi="Times New Roman"/>
          <w:spacing w:val="-13"/>
        </w:rPr>
        <w:t xml:space="preserve"> </w:t>
      </w:r>
      <w:r w:rsidRPr="00206AAC">
        <w:rPr>
          <w:rFonts w:ascii="Times New Roman" w:hAnsi="Times New Roman"/>
        </w:rPr>
        <w:t>экономическая</w:t>
      </w:r>
      <w:r w:rsidRPr="00206AAC">
        <w:rPr>
          <w:rFonts w:ascii="Times New Roman" w:hAnsi="Times New Roman"/>
          <w:spacing w:val="-13"/>
        </w:rPr>
        <w:t xml:space="preserve"> </w:t>
      </w:r>
      <w:r w:rsidRPr="00206AAC">
        <w:rPr>
          <w:rFonts w:ascii="Times New Roman" w:hAnsi="Times New Roman"/>
        </w:rPr>
        <w:t>эффективность</w:t>
      </w:r>
    </w:p>
    <w:p w14:paraId="3BB864A3" w14:textId="77777777" w:rsidR="00206AAC" w:rsidRPr="00206AAC" w:rsidRDefault="00206AAC" w:rsidP="006C7A0E">
      <w:pPr>
        <w:pStyle w:val="af1"/>
        <w:ind w:left="1560" w:hanging="142"/>
        <w:rPr>
          <w:b/>
          <w:sz w:val="36"/>
        </w:rPr>
      </w:pPr>
    </w:p>
    <w:p w14:paraId="2BF98447" w14:textId="77777777" w:rsidR="00206AAC" w:rsidRPr="00206AAC" w:rsidRDefault="00206AAC" w:rsidP="006C7A0E">
      <w:pPr>
        <w:pStyle w:val="af1"/>
        <w:spacing w:before="245"/>
        <w:ind w:left="1560" w:hanging="142"/>
      </w:pPr>
      <w:r w:rsidRPr="00206AAC">
        <w:t>Ориентировочная</w:t>
      </w:r>
      <w:r w:rsidRPr="00206AAC">
        <w:rPr>
          <w:spacing w:val="-7"/>
        </w:rPr>
        <w:t xml:space="preserve"> </w:t>
      </w:r>
      <w:r w:rsidRPr="00206AAC">
        <w:t>экономическая</w:t>
      </w:r>
      <w:r w:rsidRPr="00206AAC">
        <w:rPr>
          <w:spacing w:val="-7"/>
        </w:rPr>
        <w:t xml:space="preserve"> </w:t>
      </w:r>
      <w:r w:rsidRPr="00206AAC">
        <w:t>эффективность</w:t>
      </w:r>
      <w:r w:rsidRPr="00206AAC">
        <w:rPr>
          <w:spacing w:val="-11"/>
        </w:rPr>
        <w:t xml:space="preserve"> </w:t>
      </w:r>
      <w:r w:rsidRPr="00206AAC">
        <w:t>не</w:t>
      </w:r>
      <w:r w:rsidRPr="00206AAC">
        <w:rPr>
          <w:spacing w:val="-7"/>
        </w:rPr>
        <w:t xml:space="preserve"> </w:t>
      </w:r>
      <w:r w:rsidRPr="00206AAC">
        <w:t>рассчитывается.</w:t>
      </w:r>
    </w:p>
    <w:p w14:paraId="1E546113" w14:textId="77777777" w:rsidR="00206AAC" w:rsidRPr="00206AAC" w:rsidRDefault="00206AAC" w:rsidP="006C7A0E">
      <w:pPr>
        <w:pStyle w:val="af1"/>
        <w:ind w:left="1560" w:hanging="142"/>
        <w:rPr>
          <w:sz w:val="30"/>
        </w:rPr>
      </w:pPr>
    </w:p>
    <w:p w14:paraId="261CE21B" w14:textId="77777777" w:rsidR="00206AAC" w:rsidRPr="00206AAC" w:rsidRDefault="00206AAC" w:rsidP="006C7A0E">
      <w:pPr>
        <w:pStyle w:val="af1"/>
        <w:spacing w:before="6"/>
        <w:ind w:left="1560" w:hanging="142"/>
        <w:rPr>
          <w:sz w:val="38"/>
        </w:rPr>
      </w:pPr>
    </w:p>
    <w:p w14:paraId="3D1AF53C" w14:textId="77777777" w:rsidR="00206AAC" w:rsidRPr="00206AAC" w:rsidRDefault="00206AAC" w:rsidP="00670EC2">
      <w:pPr>
        <w:pStyle w:val="1"/>
        <w:keepNext w:val="0"/>
        <w:widowControl w:val="0"/>
        <w:numPr>
          <w:ilvl w:val="1"/>
          <w:numId w:val="13"/>
        </w:numPr>
        <w:tabs>
          <w:tab w:val="left" w:pos="1394"/>
        </w:tabs>
        <w:suppressAutoHyphens w:val="0"/>
        <w:autoSpaceDE w:val="0"/>
        <w:spacing w:before="0" w:after="0"/>
        <w:ind w:left="1560" w:right="0" w:hanging="426"/>
        <w:textAlignment w:val="auto"/>
        <w:rPr>
          <w:rFonts w:ascii="Times New Roman" w:hAnsi="Times New Roman"/>
        </w:rPr>
      </w:pPr>
      <w:bookmarkStart w:id="20" w:name="6.2._Предполагаемая_годовая_потребность"/>
      <w:bookmarkStart w:id="21" w:name="_bookmark46"/>
      <w:bookmarkEnd w:id="20"/>
      <w:bookmarkEnd w:id="21"/>
      <w:r w:rsidRPr="00206AAC">
        <w:rPr>
          <w:rFonts w:ascii="Times New Roman" w:hAnsi="Times New Roman"/>
        </w:rPr>
        <w:t>Предполагаемая</w:t>
      </w:r>
      <w:r w:rsidRPr="00206AAC">
        <w:rPr>
          <w:rFonts w:ascii="Times New Roman" w:hAnsi="Times New Roman"/>
          <w:spacing w:val="-8"/>
        </w:rPr>
        <w:t xml:space="preserve"> </w:t>
      </w:r>
      <w:r w:rsidRPr="00206AAC">
        <w:rPr>
          <w:rFonts w:ascii="Times New Roman" w:hAnsi="Times New Roman"/>
        </w:rPr>
        <w:t>годовая</w:t>
      </w:r>
      <w:r w:rsidRPr="00206AAC">
        <w:rPr>
          <w:rFonts w:ascii="Times New Roman" w:hAnsi="Times New Roman"/>
          <w:spacing w:val="-13"/>
        </w:rPr>
        <w:t xml:space="preserve"> </w:t>
      </w:r>
      <w:r w:rsidRPr="00206AAC">
        <w:rPr>
          <w:rFonts w:ascii="Times New Roman" w:hAnsi="Times New Roman"/>
        </w:rPr>
        <w:t>потребность</w:t>
      </w:r>
    </w:p>
    <w:p w14:paraId="4E3EC6F4" w14:textId="77777777" w:rsidR="00206AAC" w:rsidRPr="00206AAC" w:rsidRDefault="00206AAC" w:rsidP="006C7A0E">
      <w:pPr>
        <w:pStyle w:val="af1"/>
        <w:ind w:left="1560" w:hanging="142"/>
        <w:rPr>
          <w:b/>
          <w:sz w:val="36"/>
        </w:rPr>
      </w:pPr>
    </w:p>
    <w:p w14:paraId="59635568" w14:textId="77777777" w:rsidR="00206AAC" w:rsidRPr="00206AAC" w:rsidRDefault="00206AAC" w:rsidP="006C7A0E">
      <w:pPr>
        <w:pStyle w:val="af1"/>
        <w:spacing w:before="250"/>
        <w:ind w:left="1560" w:hanging="142"/>
      </w:pPr>
      <w:r w:rsidRPr="00206AAC">
        <w:t>Предполагаемое</w:t>
      </w:r>
      <w:r w:rsidRPr="00206AAC">
        <w:rPr>
          <w:spacing w:val="-11"/>
        </w:rPr>
        <w:t xml:space="preserve"> </w:t>
      </w:r>
      <w:r w:rsidRPr="00206AAC">
        <w:t>число</w:t>
      </w:r>
      <w:r w:rsidRPr="00206AAC">
        <w:rPr>
          <w:spacing w:val="-11"/>
        </w:rPr>
        <w:t xml:space="preserve"> </w:t>
      </w:r>
      <w:r w:rsidRPr="00206AAC">
        <w:t>использования</w:t>
      </w:r>
      <w:r w:rsidRPr="00206AAC">
        <w:rPr>
          <w:spacing w:val="-11"/>
        </w:rPr>
        <w:t xml:space="preserve"> </w:t>
      </w:r>
      <w:r w:rsidRPr="00206AAC">
        <w:t>программы</w:t>
      </w:r>
      <w:r w:rsidRPr="00206AAC">
        <w:rPr>
          <w:spacing w:val="-11"/>
        </w:rPr>
        <w:t xml:space="preserve"> </w:t>
      </w:r>
      <w:r w:rsidRPr="00206AAC">
        <w:t>в</w:t>
      </w:r>
      <w:r w:rsidRPr="00206AAC">
        <w:rPr>
          <w:spacing w:val="-14"/>
        </w:rPr>
        <w:t xml:space="preserve"> </w:t>
      </w:r>
      <w:r w:rsidRPr="00206AAC">
        <w:t>год</w:t>
      </w:r>
      <w:r w:rsidRPr="00206AAC">
        <w:rPr>
          <w:spacing w:val="-1"/>
        </w:rPr>
        <w:t xml:space="preserve"> </w:t>
      </w:r>
      <w:r w:rsidRPr="00206AAC">
        <w:t>–</w:t>
      </w:r>
      <w:r w:rsidRPr="00206AAC">
        <w:rPr>
          <w:spacing w:val="-11"/>
        </w:rPr>
        <w:t xml:space="preserve"> </w:t>
      </w:r>
      <w:r w:rsidRPr="00206AAC">
        <w:t>около</w:t>
      </w:r>
      <w:r w:rsidRPr="00206AAC">
        <w:rPr>
          <w:spacing w:val="-11"/>
        </w:rPr>
        <w:t xml:space="preserve"> </w:t>
      </w:r>
      <w:r w:rsidRPr="00206AAC">
        <w:t>150</w:t>
      </w:r>
      <w:r w:rsidRPr="00206AAC">
        <w:rPr>
          <w:spacing w:val="-7"/>
        </w:rPr>
        <w:t xml:space="preserve"> </w:t>
      </w:r>
      <w:r w:rsidRPr="00206AAC">
        <w:t>раза</w:t>
      </w:r>
      <w:r w:rsidRPr="00206AAC">
        <w:rPr>
          <w:spacing w:val="-11"/>
        </w:rPr>
        <w:t xml:space="preserve"> </w:t>
      </w:r>
      <w:r w:rsidRPr="00206AAC">
        <w:t>в</w:t>
      </w:r>
      <w:r w:rsidRPr="00206AAC">
        <w:rPr>
          <w:spacing w:val="-13"/>
        </w:rPr>
        <w:t xml:space="preserve"> </w:t>
      </w:r>
      <w:r w:rsidRPr="00206AAC">
        <w:t>год.</w:t>
      </w:r>
    </w:p>
    <w:p w14:paraId="52D05DA8" w14:textId="77777777" w:rsidR="00206AAC" w:rsidRPr="00206AAC" w:rsidRDefault="00206AAC" w:rsidP="00206AAC">
      <w:pPr>
        <w:pStyle w:val="af1"/>
        <w:rPr>
          <w:sz w:val="30"/>
        </w:rPr>
      </w:pPr>
      <w:r w:rsidRPr="00206AAC">
        <w:rPr>
          <w:sz w:val="30"/>
        </w:rPr>
        <w:t xml:space="preserve"> </w:t>
      </w:r>
    </w:p>
    <w:p w14:paraId="1EA5DEEF" w14:textId="77777777" w:rsidR="00206AAC" w:rsidRPr="00206AAC" w:rsidRDefault="00206AAC" w:rsidP="00206AAC">
      <w:pPr>
        <w:pStyle w:val="af1"/>
        <w:spacing w:before="7"/>
        <w:rPr>
          <w:sz w:val="38"/>
        </w:rPr>
      </w:pPr>
    </w:p>
    <w:p w14:paraId="5C6635B0" w14:textId="77777777" w:rsidR="00206AAC" w:rsidRPr="00206AAC" w:rsidRDefault="00206AAC" w:rsidP="00670EC2">
      <w:pPr>
        <w:pStyle w:val="1"/>
        <w:keepNext w:val="0"/>
        <w:widowControl w:val="0"/>
        <w:numPr>
          <w:ilvl w:val="1"/>
          <w:numId w:val="13"/>
        </w:numPr>
        <w:tabs>
          <w:tab w:val="left" w:pos="1399"/>
        </w:tabs>
        <w:suppressAutoHyphens w:val="0"/>
        <w:autoSpaceDE w:val="0"/>
        <w:spacing w:before="0" w:after="0"/>
        <w:ind w:left="1398" w:right="0" w:hanging="264"/>
        <w:textAlignment w:val="auto"/>
        <w:rPr>
          <w:rFonts w:ascii="Times New Roman" w:hAnsi="Times New Roman"/>
        </w:rPr>
      </w:pPr>
      <w:bookmarkStart w:id="22" w:name="6.3._Экономические_преимущества_разработ"/>
      <w:bookmarkStart w:id="23" w:name="_bookmark47"/>
      <w:bookmarkEnd w:id="22"/>
      <w:bookmarkEnd w:id="23"/>
      <w:r w:rsidRPr="00206AAC">
        <w:rPr>
          <w:rFonts w:ascii="Times New Roman" w:hAnsi="Times New Roman"/>
        </w:rPr>
        <w:t>Экономические</w:t>
      </w:r>
      <w:r w:rsidRPr="00206AAC">
        <w:rPr>
          <w:rFonts w:ascii="Times New Roman" w:hAnsi="Times New Roman"/>
          <w:spacing w:val="-16"/>
        </w:rPr>
        <w:t xml:space="preserve"> </w:t>
      </w:r>
      <w:r w:rsidRPr="00206AAC">
        <w:rPr>
          <w:rFonts w:ascii="Times New Roman" w:hAnsi="Times New Roman"/>
        </w:rPr>
        <w:t>преимущества</w:t>
      </w:r>
      <w:r w:rsidRPr="00206AAC">
        <w:rPr>
          <w:rFonts w:ascii="Times New Roman" w:hAnsi="Times New Roman"/>
          <w:spacing w:val="-11"/>
        </w:rPr>
        <w:t xml:space="preserve"> </w:t>
      </w:r>
      <w:r w:rsidRPr="00206AAC">
        <w:rPr>
          <w:rFonts w:ascii="Times New Roman" w:hAnsi="Times New Roman"/>
        </w:rPr>
        <w:t>разработки</w:t>
      </w:r>
    </w:p>
    <w:p w14:paraId="582689FC" w14:textId="77777777" w:rsidR="00206AAC" w:rsidRPr="00206AAC" w:rsidRDefault="00206AAC" w:rsidP="006C7A0E">
      <w:pPr>
        <w:pStyle w:val="af1"/>
        <w:tabs>
          <w:tab w:val="left" w:pos="1399"/>
        </w:tabs>
        <w:ind w:firstLine="20"/>
        <w:rPr>
          <w:b/>
          <w:sz w:val="36"/>
        </w:rPr>
      </w:pPr>
    </w:p>
    <w:p w14:paraId="59887BB6" w14:textId="77777777" w:rsidR="00206AAC" w:rsidRPr="00206AAC" w:rsidRDefault="00206AAC" w:rsidP="006C7A0E">
      <w:pPr>
        <w:pStyle w:val="af1"/>
        <w:tabs>
          <w:tab w:val="left" w:pos="1399"/>
        </w:tabs>
        <w:spacing w:before="244"/>
        <w:ind w:left="1683" w:firstLine="20"/>
      </w:pPr>
      <w:r w:rsidRPr="00206AAC">
        <w:t>Экономические</w:t>
      </w:r>
      <w:r w:rsidRPr="00206AAC">
        <w:rPr>
          <w:spacing w:val="-7"/>
        </w:rPr>
        <w:t xml:space="preserve"> </w:t>
      </w:r>
      <w:r w:rsidRPr="00206AAC">
        <w:t>преимущества</w:t>
      </w:r>
      <w:r w:rsidRPr="00206AAC">
        <w:rPr>
          <w:spacing w:val="-7"/>
        </w:rPr>
        <w:t xml:space="preserve"> </w:t>
      </w:r>
      <w:r w:rsidRPr="00206AAC">
        <w:t>разработки</w:t>
      </w:r>
      <w:r w:rsidRPr="00206AAC">
        <w:rPr>
          <w:spacing w:val="-8"/>
        </w:rPr>
        <w:t xml:space="preserve"> </w:t>
      </w:r>
      <w:r w:rsidRPr="00206AAC">
        <w:t>не</w:t>
      </w:r>
      <w:r w:rsidRPr="00206AAC">
        <w:rPr>
          <w:spacing w:val="-6"/>
        </w:rPr>
        <w:t xml:space="preserve"> </w:t>
      </w:r>
      <w:r w:rsidRPr="00206AAC">
        <w:t>рассчитываются.</w:t>
      </w:r>
    </w:p>
    <w:p w14:paraId="63FED5EC" w14:textId="77777777" w:rsidR="00206AAC" w:rsidRPr="00206AAC" w:rsidRDefault="00206AAC" w:rsidP="00206AAC">
      <w:pPr>
        <w:rPr>
          <w:rFonts w:ascii="Times New Roman" w:hAnsi="Times New Roman"/>
        </w:rPr>
        <w:sectPr w:rsidR="00206AAC" w:rsidRPr="00206AAC">
          <w:headerReference w:type="default" r:id="rId64"/>
          <w:footerReference w:type="default" r:id="rId65"/>
          <w:pgSz w:w="11910" w:h="16840"/>
          <w:pgMar w:top="1340" w:right="120" w:bottom="280" w:left="300" w:header="717" w:footer="0" w:gutter="0"/>
          <w:cols w:space="720"/>
        </w:sectPr>
      </w:pPr>
    </w:p>
    <w:p w14:paraId="4261B2A6" w14:textId="77777777" w:rsidR="00206AAC" w:rsidRPr="00206AAC" w:rsidRDefault="00206AAC" w:rsidP="00670EC2">
      <w:pPr>
        <w:pStyle w:val="1"/>
        <w:keepNext w:val="0"/>
        <w:widowControl w:val="0"/>
        <w:numPr>
          <w:ilvl w:val="0"/>
          <w:numId w:val="13"/>
        </w:numPr>
        <w:tabs>
          <w:tab w:val="left" w:pos="3459"/>
        </w:tabs>
        <w:suppressAutoHyphens w:val="0"/>
        <w:autoSpaceDE w:val="0"/>
        <w:spacing w:before="68" w:after="0"/>
        <w:ind w:left="3458" w:right="0" w:hanging="326"/>
        <w:textAlignment w:val="auto"/>
        <w:rPr>
          <w:rFonts w:ascii="Times New Roman" w:hAnsi="Times New Roman"/>
        </w:rPr>
      </w:pPr>
      <w:bookmarkStart w:id="24" w:name="7._СТАДИИ_И_ЭТАПЫ_РАЗРАБОТКИ"/>
      <w:bookmarkStart w:id="25" w:name="_bookmark48"/>
      <w:bookmarkEnd w:id="24"/>
      <w:bookmarkEnd w:id="25"/>
      <w:r w:rsidRPr="00206AAC">
        <w:rPr>
          <w:rFonts w:ascii="Times New Roman" w:hAnsi="Times New Roman"/>
        </w:rPr>
        <w:lastRenderedPageBreak/>
        <w:t>СТАДИИ</w:t>
      </w:r>
      <w:r w:rsidRPr="00206AAC">
        <w:rPr>
          <w:rFonts w:ascii="Times New Roman" w:hAnsi="Times New Roman"/>
          <w:spacing w:val="-6"/>
        </w:rPr>
        <w:t xml:space="preserve"> </w:t>
      </w:r>
      <w:r w:rsidRPr="00206AAC">
        <w:rPr>
          <w:rFonts w:ascii="Times New Roman" w:hAnsi="Times New Roman"/>
        </w:rPr>
        <w:t>И</w:t>
      </w:r>
      <w:r w:rsidRPr="00206AAC">
        <w:rPr>
          <w:rFonts w:ascii="Times New Roman" w:hAnsi="Times New Roman"/>
          <w:spacing w:val="-2"/>
        </w:rPr>
        <w:t xml:space="preserve"> </w:t>
      </w:r>
      <w:r w:rsidRPr="00206AAC">
        <w:rPr>
          <w:rFonts w:ascii="Times New Roman" w:hAnsi="Times New Roman"/>
        </w:rPr>
        <w:t>ЭТАПЫ</w:t>
      </w:r>
      <w:r w:rsidRPr="00206AAC">
        <w:rPr>
          <w:rFonts w:ascii="Times New Roman" w:hAnsi="Times New Roman"/>
          <w:spacing w:val="1"/>
        </w:rPr>
        <w:t xml:space="preserve"> </w:t>
      </w:r>
      <w:r w:rsidRPr="00206AAC">
        <w:rPr>
          <w:rFonts w:ascii="Times New Roman" w:hAnsi="Times New Roman"/>
        </w:rPr>
        <w:t>РАЗРАБОТКИ</w:t>
      </w:r>
    </w:p>
    <w:p w14:paraId="390F6412" w14:textId="77777777" w:rsidR="00206AAC" w:rsidRPr="00206AAC" w:rsidRDefault="00206AAC" w:rsidP="00206AAC">
      <w:pPr>
        <w:pStyle w:val="af1"/>
        <w:spacing w:before="9"/>
        <w:rPr>
          <w:b/>
        </w:rPr>
      </w:pPr>
    </w:p>
    <w:p w14:paraId="1E7ED13F" w14:textId="77777777" w:rsidR="00206AAC" w:rsidRPr="00206AAC" w:rsidRDefault="00206AAC" w:rsidP="00670EC2">
      <w:pPr>
        <w:pStyle w:val="1"/>
        <w:keepNext w:val="0"/>
        <w:widowControl w:val="0"/>
        <w:numPr>
          <w:ilvl w:val="1"/>
          <w:numId w:val="13"/>
        </w:numPr>
        <w:tabs>
          <w:tab w:val="left" w:pos="1400"/>
        </w:tabs>
        <w:suppressAutoHyphens w:val="0"/>
        <w:autoSpaceDE w:val="0"/>
        <w:spacing w:before="0" w:after="0"/>
        <w:ind w:left="1399" w:right="0" w:hanging="567"/>
        <w:textAlignment w:val="auto"/>
        <w:rPr>
          <w:rFonts w:ascii="Times New Roman" w:hAnsi="Times New Roman"/>
        </w:rPr>
      </w:pPr>
      <w:bookmarkStart w:id="26" w:name="7.1._Стадии_и_этапы_разработки"/>
      <w:bookmarkStart w:id="27" w:name="_bookmark49"/>
      <w:bookmarkEnd w:id="26"/>
      <w:bookmarkEnd w:id="27"/>
      <w:r w:rsidRPr="00206AAC">
        <w:rPr>
          <w:rFonts w:ascii="Times New Roman" w:hAnsi="Times New Roman"/>
        </w:rPr>
        <w:t>Стадии</w:t>
      </w:r>
      <w:r w:rsidRPr="00206AAC">
        <w:rPr>
          <w:rFonts w:ascii="Times New Roman" w:hAnsi="Times New Roman"/>
          <w:spacing w:val="-8"/>
        </w:rPr>
        <w:t xml:space="preserve"> </w:t>
      </w:r>
      <w:r w:rsidRPr="00206AAC">
        <w:rPr>
          <w:rFonts w:ascii="Times New Roman" w:hAnsi="Times New Roman"/>
        </w:rPr>
        <w:t>и</w:t>
      </w:r>
      <w:r w:rsidRPr="00206AAC">
        <w:rPr>
          <w:rFonts w:ascii="Times New Roman" w:hAnsi="Times New Roman"/>
          <w:spacing w:val="-5"/>
        </w:rPr>
        <w:t xml:space="preserve"> </w:t>
      </w:r>
      <w:r w:rsidRPr="00206AAC">
        <w:rPr>
          <w:rFonts w:ascii="Times New Roman" w:hAnsi="Times New Roman"/>
        </w:rPr>
        <w:t>этапы</w:t>
      </w:r>
      <w:r w:rsidRPr="00206AAC">
        <w:rPr>
          <w:rFonts w:ascii="Times New Roman" w:hAnsi="Times New Roman"/>
          <w:spacing w:val="-6"/>
        </w:rPr>
        <w:t xml:space="preserve"> </w:t>
      </w:r>
      <w:r w:rsidRPr="00206AAC">
        <w:rPr>
          <w:rFonts w:ascii="Times New Roman" w:hAnsi="Times New Roman"/>
        </w:rPr>
        <w:t>разработки</w:t>
      </w:r>
    </w:p>
    <w:p w14:paraId="022E150A" w14:textId="77777777" w:rsidR="00206AAC" w:rsidRPr="00206AAC" w:rsidRDefault="00206AAC" w:rsidP="00206AAC">
      <w:pPr>
        <w:pStyle w:val="af1"/>
        <w:rPr>
          <w:b/>
          <w:sz w:val="36"/>
        </w:rPr>
      </w:pPr>
    </w:p>
    <w:p w14:paraId="3CE9C81F" w14:textId="77777777" w:rsidR="00206AAC" w:rsidRPr="00206AAC" w:rsidRDefault="00206AAC" w:rsidP="00206AAC">
      <w:pPr>
        <w:pStyle w:val="af1"/>
        <w:spacing w:before="245"/>
        <w:ind w:left="1683"/>
      </w:pPr>
      <w:r w:rsidRPr="00206AAC">
        <w:t>Стадии</w:t>
      </w:r>
      <w:r w:rsidRPr="00206AAC">
        <w:rPr>
          <w:spacing w:val="-4"/>
        </w:rPr>
        <w:t xml:space="preserve"> </w:t>
      </w:r>
      <w:r w:rsidRPr="00206AAC">
        <w:t>и</w:t>
      </w:r>
      <w:r w:rsidRPr="00206AAC">
        <w:rPr>
          <w:spacing w:val="-3"/>
        </w:rPr>
        <w:t xml:space="preserve"> </w:t>
      </w:r>
      <w:r w:rsidRPr="00206AAC">
        <w:t>этапы</w:t>
      </w:r>
      <w:r w:rsidRPr="00206AAC">
        <w:rPr>
          <w:spacing w:val="-3"/>
        </w:rPr>
        <w:t xml:space="preserve"> </w:t>
      </w:r>
      <w:r w:rsidRPr="00206AAC">
        <w:t>разработки</w:t>
      </w:r>
      <w:r w:rsidRPr="00206AAC">
        <w:rPr>
          <w:spacing w:val="-3"/>
        </w:rPr>
        <w:t xml:space="preserve"> </w:t>
      </w:r>
      <w:r w:rsidRPr="00206AAC">
        <w:t>представлены</w:t>
      </w:r>
      <w:r w:rsidRPr="00206AAC">
        <w:rPr>
          <w:spacing w:val="-3"/>
        </w:rPr>
        <w:t xml:space="preserve"> </w:t>
      </w:r>
      <w:r w:rsidRPr="00206AAC">
        <w:t>в</w:t>
      </w:r>
      <w:r w:rsidRPr="00206AAC">
        <w:rPr>
          <w:spacing w:val="-4"/>
        </w:rPr>
        <w:t xml:space="preserve"> </w:t>
      </w:r>
      <w:r w:rsidRPr="00206AAC">
        <w:t>таблице</w:t>
      </w:r>
      <w:r w:rsidRPr="00206AAC">
        <w:rPr>
          <w:spacing w:val="-2"/>
        </w:rPr>
        <w:t xml:space="preserve"> </w:t>
      </w:r>
      <w:r w:rsidRPr="00206AAC">
        <w:t>3.</w:t>
      </w:r>
    </w:p>
    <w:p w14:paraId="6FAF1C89" w14:textId="77777777" w:rsidR="00206AAC" w:rsidRPr="00206AAC" w:rsidRDefault="00206AAC" w:rsidP="00206AAC">
      <w:pPr>
        <w:pStyle w:val="af1"/>
        <w:spacing w:before="162"/>
        <w:ind w:left="833"/>
      </w:pPr>
      <w:r w:rsidRPr="00206AAC">
        <w:t>Таблица</w:t>
      </w:r>
      <w:r w:rsidRPr="00206AAC">
        <w:rPr>
          <w:spacing w:val="-3"/>
        </w:rPr>
        <w:t xml:space="preserve"> </w:t>
      </w:r>
      <w:r w:rsidRPr="00206AAC">
        <w:t>3</w:t>
      </w:r>
      <w:r w:rsidRPr="00206AAC">
        <w:rPr>
          <w:spacing w:val="-1"/>
        </w:rPr>
        <w:t xml:space="preserve"> </w:t>
      </w:r>
      <w:r w:rsidRPr="00206AAC">
        <w:t>–</w:t>
      </w:r>
      <w:r w:rsidRPr="00206AAC">
        <w:rPr>
          <w:spacing w:val="-2"/>
        </w:rPr>
        <w:t xml:space="preserve"> </w:t>
      </w:r>
      <w:r w:rsidRPr="00206AAC">
        <w:t>Стадии</w:t>
      </w:r>
      <w:r w:rsidRPr="00206AAC">
        <w:rPr>
          <w:spacing w:val="-3"/>
        </w:rPr>
        <w:t xml:space="preserve"> </w:t>
      </w:r>
      <w:r w:rsidRPr="00206AAC">
        <w:t>и</w:t>
      </w:r>
      <w:r w:rsidRPr="00206AAC">
        <w:rPr>
          <w:spacing w:val="-3"/>
        </w:rPr>
        <w:t xml:space="preserve"> </w:t>
      </w:r>
      <w:r w:rsidRPr="00206AAC">
        <w:t>этапы</w:t>
      </w:r>
      <w:r w:rsidRPr="00206AAC">
        <w:rPr>
          <w:spacing w:val="-3"/>
        </w:rPr>
        <w:t xml:space="preserve"> </w:t>
      </w:r>
      <w:r w:rsidRPr="00206AAC">
        <w:t>разработки</w:t>
      </w:r>
    </w:p>
    <w:p w14:paraId="2BE6AB5B" w14:textId="77777777" w:rsidR="00206AAC" w:rsidRPr="00206AAC" w:rsidRDefault="00206AAC" w:rsidP="00206AAC">
      <w:pPr>
        <w:pStyle w:val="af1"/>
        <w:spacing w:before="9"/>
        <w:rPr>
          <w:sz w:val="14"/>
        </w:rPr>
      </w:pPr>
    </w:p>
    <w:tbl>
      <w:tblPr>
        <w:tblStyle w:val="TableNormal"/>
        <w:tblW w:w="0" w:type="auto"/>
        <w:tblInd w:w="152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3203"/>
        <w:gridCol w:w="1696"/>
        <w:gridCol w:w="1840"/>
        <w:gridCol w:w="2104"/>
      </w:tblGrid>
      <w:tr w:rsidR="00206AAC" w:rsidRPr="00206AAC" w14:paraId="4ADC19D3" w14:textId="77777777" w:rsidTr="00836B1A">
        <w:trPr>
          <w:trHeight w:val="1104"/>
        </w:trPr>
        <w:tc>
          <w:tcPr>
            <w:tcW w:w="3203" w:type="dxa"/>
          </w:tcPr>
          <w:p w14:paraId="4B489800" w14:textId="77777777" w:rsidR="00206AAC" w:rsidRPr="00206AAC" w:rsidRDefault="00206AAC" w:rsidP="00836B1A">
            <w:pPr>
              <w:pStyle w:val="TableParagraph"/>
              <w:spacing w:before="2"/>
              <w:rPr>
                <w:rFonts w:cs="Times New Roman"/>
                <w:sz w:val="35"/>
              </w:rPr>
            </w:pPr>
          </w:p>
          <w:p w14:paraId="3AFC1EF4" w14:textId="77777777" w:rsidR="00206AAC" w:rsidRPr="00206AAC" w:rsidRDefault="00206AAC" w:rsidP="00836B1A">
            <w:pPr>
              <w:pStyle w:val="TableParagraph"/>
              <w:ind w:left="225"/>
              <w:rPr>
                <w:rFonts w:cs="Times New Roman"/>
                <w:sz w:val="24"/>
              </w:rPr>
            </w:pPr>
            <w:r w:rsidRPr="00206AAC">
              <w:rPr>
                <w:rFonts w:cs="Times New Roman"/>
                <w:sz w:val="24"/>
              </w:rPr>
              <w:t>Наименование</w:t>
            </w:r>
            <w:r w:rsidRPr="00206AAC">
              <w:rPr>
                <w:rFonts w:cs="Times New Roman"/>
                <w:spacing w:val="-3"/>
                <w:sz w:val="24"/>
              </w:rPr>
              <w:t xml:space="preserve"> </w:t>
            </w:r>
            <w:r w:rsidRPr="00206AAC">
              <w:rPr>
                <w:rFonts w:cs="Times New Roman"/>
                <w:sz w:val="24"/>
              </w:rPr>
              <w:t>этапа</w:t>
            </w:r>
            <w:r w:rsidRPr="00206AAC">
              <w:rPr>
                <w:rFonts w:cs="Times New Roman"/>
                <w:spacing w:val="-2"/>
                <w:sz w:val="24"/>
              </w:rPr>
              <w:t xml:space="preserve"> </w:t>
            </w:r>
            <w:r w:rsidRPr="00206AAC">
              <w:rPr>
                <w:rFonts w:cs="Times New Roman"/>
                <w:sz w:val="24"/>
              </w:rPr>
              <w:t>работ</w:t>
            </w:r>
          </w:p>
        </w:tc>
        <w:tc>
          <w:tcPr>
            <w:tcW w:w="1696" w:type="dxa"/>
          </w:tcPr>
          <w:p w14:paraId="753C4024" w14:textId="77777777" w:rsidR="00206AAC" w:rsidRPr="00206AAC" w:rsidRDefault="00206AAC" w:rsidP="00836B1A">
            <w:pPr>
              <w:pStyle w:val="TableParagraph"/>
              <w:ind w:left="124" w:right="113"/>
              <w:jc w:val="center"/>
              <w:rPr>
                <w:rFonts w:cs="Times New Roman"/>
                <w:sz w:val="24"/>
              </w:rPr>
            </w:pPr>
            <w:r w:rsidRPr="00206AAC">
              <w:rPr>
                <w:rFonts w:cs="Times New Roman"/>
                <w:sz w:val="24"/>
              </w:rPr>
              <w:t>Трудоемкость</w:t>
            </w:r>
            <w:r w:rsidRPr="00206AAC">
              <w:rPr>
                <w:rFonts w:cs="Times New Roman"/>
                <w:spacing w:val="-57"/>
                <w:sz w:val="24"/>
              </w:rPr>
              <w:t xml:space="preserve"> </w:t>
            </w:r>
            <w:r w:rsidRPr="00206AAC">
              <w:rPr>
                <w:rFonts w:cs="Times New Roman"/>
                <w:sz w:val="24"/>
              </w:rPr>
              <w:t>выполнения,</w:t>
            </w:r>
            <w:r w:rsidRPr="00206AAC">
              <w:rPr>
                <w:rFonts w:cs="Times New Roman"/>
                <w:spacing w:val="1"/>
                <w:sz w:val="24"/>
              </w:rPr>
              <w:t xml:space="preserve"> </w:t>
            </w:r>
            <w:r w:rsidRPr="00206AAC">
              <w:rPr>
                <w:rFonts w:cs="Times New Roman"/>
                <w:sz w:val="24"/>
              </w:rPr>
              <w:t>час</w:t>
            </w:r>
          </w:p>
        </w:tc>
        <w:tc>
          <w:tcPr>
            <w:tcW w:w="1840" w:type="dxa"/>
          </w:tcPr>
          <w:p w14:paraId="2375AC8D" w14:textId="77777777" w:rsidR="00206AAC" w:rsidRPr="00206AAC" w:rsidRDefault="00206AAC" w:rsidP="00836B1A">
            <w:pPr>
              <w:pStyle w:val="TableParagraph"/>
              <w:ind w:left="205" w:right="200" w:firstLine="3"/>
              <w:jc w:val="center"/>
              <w:rPr>
                <w:rFonts w:cs="Times New Roman"/>
                <w:sz w:val="24"/>
                <w:lang w:val="ru-RU"/>
              </w:rPr>
            </w:pPr>
            <w:r w:rsidRPr="00206AAC">
              <w:rPr>
                <w:rFonts w:cs="Times New Roman"/>
                <w:sz w:val="24"/>
                <w:lang w:val="ru-RU"/>
              </w:rPr>
              <w:t>Процент к</w:t>
            </w:r>
            <w:r w:rsidRPr="00206AAC">
              <w:rPr>
                <w:rFonts w:cs="Times New Roman"/>
                <w:spacing w:val="1"/>
                <w:sz w:val="24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lang w:val="ru-RU"/>
              </w:rPr>
              <w:t>общей</w:t>
            </w:r>
            <w:r w:rsidRPr="00206AAC">
              <w:rPr>
                <w:rFonts w:cs="Times New Roman"/>
                <w:spacing w:val="1"/>
                <w:sz w:val="24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lang w:val="ru-RU"/>
              </w:rPr>
              <w:t>трудоемкости</w:t>
            </w:r>
          </w:p>
          <w:p w14:paraId="74696048" w14:textId="77777777" w:rsidR="00206AAC" w:rsidRPr="00206AAC" w:rsidRDefault="00206AAC" w:rsidP="00836B1A">
            <w:pPr>
              <w:pStyle w:val="TableParagraph"/>
              <w:spacing w:line="265" w:lineRule="exact"/>
              <w:ind w:left="277" w:right="268"/>
              <w:jc w:val="center"/>
              <w:rPr>
                <w:rFonts w:cs="Times New Roman"/>
                <w:sz w:val="24"/>
                <w:lang w:val="ru-RU"/>
              </w:rPr>
            </w:pPr>
            <w:r w:rsidRPr="00206AAC">
              <w:rPr>
                <w:rFonts w:cs="Times New Roman"/>
                <w:sz w:val="24"/>
                <w:lang w:val="ru-RU"/>
              </w:rPr>
              <w:t>выполнения</w:t>
            </w:r>
          </w:p>
        </w:tc>
        <w:tc>
          <w:tcPr>
            <w:tcW w:w="2104" w:type="dxa"/>
          </w:tcPr>
          <w:p w14:paraId="099F99CE" w14:textId="77777777" w:rsidR="00206AAC" w:rsidRPr="00206AAC" w:rsidRDefault="00206AAC" w:rsidP="00836B1A">
            <w:pPr>
              <w:pStyle w:val="TableParagraph"/>
              <w:spacing w:before="126"/>
              <w:ind w:left="333" w:right="322" w:firstLine="451"/>
              <w:rPr>
                <w:rFonts w:cs="Times New Roman"/>
                <w:sz w:val="24"/>
              </w:rPr>
            </w:pPr>
            <w:r w:rsidRPr="00206AAC">
              <w:rPr>
                <w:rFonts w:cs="Times New Roman"/>
                <w:sz w:val="24"/>
              </w:rPr>
              <w:t>Срок</w:t>
            </w:r>
            <w:r w:rsidRPr="00206AAC">
              <w:rPr>
                <w:rFonts w:cs="Times New Roman"/>
                <w:spacing w:val="1"/>
                <w:sz w:val="24"/>
              </w:rPr>
              <w:t xml:space="preserve"> </w:t>
            </w:r>
            <w:r w:rsidRPr="00206AAC">
              <w:rPr>
                <w:rFonts w:cs="Times New Roman"/>
                <w:sz w:val="24"/>
              </w:rPr>
              <w:t>предъявления</w:t>
            </w:r>
            <w:r w:rsidRPr="00206AAC">
              <w:rPr>
                <w:rFonts w:cs="Times New Roman"/>
                <w:spacing w:val="-57"/>
                <w:sz w:val="24"/>
              </w:rPr>
              <w:t xml:space="preserve"> </w:t>
            </w:r>
            <w:r w:rsidRPr="00206AAC">
              <w:rPr>
                <w:rFonts w:cs="Times New Roman"/>
                <w:sz w:val="24"/>
              </w:rPr>
              <w:t>консультанту</w:t>
            </w:r>
          </w:p>
        </w:tc>
      </w:tr>
      <w:tr w:rsidR="00206AAC" w:rsidRPr="00206AAC" w14:paraId="66CA844C" w14:textId="77777777" w:rsidTr="00836B1A">
        <w:trPr>
          <w:trHeight w:val="825"/>
        </w:trPr>
        <w:tc>
          <w:tcPr>
            <w:tcW w:w="3203" w:type="dxa"/>
          </w:tcPr>
          <w:p w14:paraId="78D79103" w14:textId="77777777" w:rsidR="00206AAC" w:rsidRPr="00206AAC" w:rsidRDefault="00206AAC" w:rsidP="00836B1A">
            <w:pPr>
              <w:pStyle w:val="TableParagraph"/>
              <w:spacing w:line="237" w:lineRule="auto"/>
              <w:ind w:left="105"/>
              <w:rPr>
                <w:rFonts w:cs="Times New Roman"/>
                <w:sz w:val="24"/>
              </w:rPr>
            </w:pPr>
            <w:r w:rsidRPr="00206AAC">
              <w:rPr>
                <w:rFonts w:cs="Times New Roman"/>
                <w:sz w:val="24"/>
              </w:rPr>
              <w:t>Получение</w:t>
            </w:r>
            <w:r w:rsidRPr="00206AAC">
              <w:rPr>
                <w:rFonts w:cs="Times New Roman"/>
                <w:spacing w:val="3"/>
                <w:sz w:val="24"/>
              </w:rPr>
              <w:t xml:space="preserve"> </w:t>
            </w:r>
            <w:r w:rsidRPr="00206AAC">
              <w:rPr>
                <w:rFonts w:cs="Times New Roman"/>
                <w:sz w:val="24"/>
              </w:rPr>
              <w:t>и</w:t>
            </w:r>
            <w:r w:rsidRPr="00206AAC">
              <w:rPr>
                <w:rFonts w:cs="Times New Roman"/>
                <w:spacing w:val="6"/>
                <w:sz w:val="24"/>
              </w:rPr>
              <w:t xml:space="preserve"> </w:t>
            </w:r>
            <w:r w:rsidRPr="00206AAC">
              <w:rPr>
                <w:rFonts w:cs="Times New Roman"/>
                <w:sz w:val="24"/>
              </w:rPr>
              <w:t>согласование</w:t>
            </w:r>
            <w:r w:rsidRPr="00206AAC">
              <w:rPr>
                <w:rFonts w:cs="Times New Roman"/>
                <w:spacing w:val="-57"/>
                <w:sz w:val="24"/>
              </w:rPr>
              <w:t xml:space="preserve"> </w:t>
            </w:r>
            <w:r w:rsidRPr="00206AAC">
              <w:rPr>
                <w:rFonts w:cs="Times New Roman"/>
                <w:sz w:val="24"/>
              </w:rPr>
              <w:t>задания</w:t>
            </w:r>
          </w:p>
        </w:tc>
        <w:tc>
          <w:tcPr>
            <w:tcW w:w="1696" w:type="dxa"/>
          </w:tcPr>
          <w:p w14:paraId="00E3065F" w14:textId="77777777" w:rsidR="00206AAC" w:rsidRPr="00206AAC" w:rsidRDefault="00206AAC" w:rsidP="00836B1A">
            <w:pPr>
              <w:pStyle w:val="TableParagraph"/>
              <w:spacing w:line="268" w:lineRule="exact"/>
              <w:ind w:left="120" w:right="113"/>
              <w:jc w:val="center"/>
              <w:rPr>
                <w:rFonts w:cs="Times New Roman"/>
                <w:sz w:val="24"/>
              </w:rPr>
            </w:pPr>
            <w:r w:rsidRPr="00206AAC">
              <w:rPr>
                <w:rFonts w:cs="Times New Roman"/>
                <w:sz w:val="24"/>
              </w:rPr>
              <w:t>1,7</w:t>
            </w:r>
          </w:p>
        </w:tc>
        <w:tc>
          <w:tcPr>
            <w:tcW w:w="1840" w:type="dxa"/>
          </w:tcPr>
          <w:p w14:paraId="20781BBE" w14:textId="77777777" w:rsidR="00206AAC" w:rsidRPr="00206AAC" w:rsidRDefault="00206AAC" w:rsidP="00836B1A">
            <w:pPr>
              <w:pStyle w:val="TableParagraph"/>
              <w:spacing w:line="268" w:lineRule="exact"/>
              <w:ind w:right="655"/>
              <w:jc w:val="right"/>
              <w:rPr>
                <w:rFonts w:cs="Times New Roman"/>
                <w:sz w:val="24"/>
              </w:rPr>
            </w:pPr>
            <w:r w:rsidRPr="00206AAC">
              <w:rPr>
                <w:rFonts w:cs="Times New Roman"/>
                <w:sz w:val="24"/>
              </w:rPr>
              <w:t>1,7%</w:t>
            </w:r>
          </w:p>
        </w:tc>
        <w:tc>
          <w:tcPr>
            <w:tcW w:w="2104" w:type="dxa"/>
          </w:tcPr>
          <w:p w14:paraId="3ACD0877" w14:textId="77777777" w:rsidR="00206AAC" w:rsidRPr="00206AAC" w:rsidRDefault="00206AAC" w:rsidP="00836B1A">
            <w:pPr>
              <w:pStyle w:val="TableParagraph"/>
              <w:spacing w:line="268" w:lineRule="exact"/>
              <w:ind w:left="530" w:right="531"/>
              <w:jc w:val="center"/>
              <w:rPr>
                <w:rFonts w:cs="Times New Roman"/>
                <w:sz w:val="24"/>
              </w:rPr>
            </w:pPr>
            <w:r w:rsidRPr="00206AAC">
              <w:rPr>
                <w:rFonts w:cs="Times New Roman"/>
                <w:sz w:val="24"/>
              </w:rPr>
              <w:t>27</w:t>
            </w:r>
            <w:r w:rsidRPr="00206AAC">
              <w:rPr>
                <w:rFonts w:cs="Times New Roman"/>
                <w:spacing w:val="-1"/>
                <w:sz w:val="24"/>
              </w:rPr>
              <w:t xml:space="preserve"> </w:t>
            </w:r>
            <w:r w:rsidRPr="00206AAC">
              <w:rPr>
                <w:rFonts w:cs="Times New Roman"/>
                <w:sz w:val="24"/>
              </w:rPr>
              <w:t>неделя</w:t>
            </w:r>
          </w:p>
        </w:tc>
      </w:tr>
      <w:tr w:rsidR="00206AAC" w:rsidRPr="00206AAC" w14:paraId="3CC97496" w14:textId="77777777" w:rsidTr="00836B1A">
        <w:trPr>
          <w:trHeight w:val="830"/>
        </w:trPr>
        <w:tc>
          <w:tcPr>
            <w:tcW w:w="3203" w:type="dxa"/>
          </w:tcPr>
          <w:p w14:paraId="02424FA6" w14:textId="77777777" w:rsidR="00206AAC" w:rsidRPr="00206AAC" w:rsidRDefault="00206AAC" w:rsidP="00836B1A">
            <w:pPr>
              <w:pStyle w:val="TableParagraph"/>
              <w:tabs>
                <w:tab w:val="left" w:pos="1348"/>
                <w:tab w:val="left" w:pos="2087"/>
              </w:tabs>
              <w:spacing w:line="242" w:lineRule="auto"/>
              <w:ind w:left="105" w:right="95"/>
              <w:rPr>
                <w:rFonts w:cs="Times New Roman"/>
                <w:sz w:val="24"/>
              </w:rPr>
            </w:pPr>
            <w:r w:rsidRPr="00206AAC">
              <w:rPr>
                <w:rFonts w:cs="Times New Roman"/>
                <w:sz w:val="24"/>
              </w:rPr>
              <w:t>Раздел</w:t>
            </w:r>
            <w:r w:rsidRPr="00206AAC">
              <w:rPr>
                <w:rFonts w:cs="Times New Roman"/>
                <w:sz w:val="24"/>
              </w:rPr>
              <w:tab/>
              <w:t>1.</w:t>
            </w:r>
            <w:r w:rsidRPr="00206AAC">
              <w:rPr>
                <w:rFonts w:cs="Times New Roman"/>
                <w:sz w:val="24"/>
              </w:rPr>
              <w:tab/>
            </w:r>
            <w:r w:rsidRPr="00206AAC">
              <w:rPr>
                <w:rFonts w:cs="Times New Roman"/>
                <w:spacing w:val="-1"/>
                <w:sz w:val="24"/>
              </w:rPr>
              <w:t>Описание</w:t>
            </w:r>
            <w:r w:rsidRPr="00206AAC">
              <w:rPr>
                <w:rFonts w:cs="Times New Roman"/>
                <w:spacing w:val="-57"/>
                <w:sz w:val="24"/>
              </w:rPr>
              <w:t xml:space="preserve"> </w:t>
            </w:r>
            <w:r w:rsidRPr="00206AAC">
              <w:rPr>
                <w:rFonts w:cs="Times New Roman"/>
                <w:sz w:val="24"/>
              </w:rPr>
              <w:t>предметной</w:t>
            </w:r>
            <w:r w:rsidRPr="00206AAC">
              <w:rPr>
                <w:rFonts w:cs="Times New Roman"/>
                <w:spacing w:val="-7"/>
                <w:sz w:val="24"/>
              </w:rPr>
              <w:t xml:space="preserve"> </w:t>
            </w:r>
            <w:r w:rsidRPr="00206AAC">
              <w:rPr>
                <w:rFonts w:cs="Times New Roman"/>
                <w:sz w:val="24"/>
              </w:rPr>
              <w:t>области</w:t>
            </w:r>
          </w:p>
        </w:tc>
        <w:tc>
          <w:tcPr>
            <w:tcW w:w="1696" w:type="dxa"/>
          </w:tcPr>
          <w:p w14:paraId="44F64655" w14:textId="77777777" w:rsidR="00206AAC" w:rsidRPr="00206AAC" w:rsidRDefault="00206AAC" w:rsidP="00836B1A">
            <w:pPr>
              <w:pStyle w:val="TableParagraph"/>
              <w:spacing w:line="268" w:lineRule="exact"/>
              <w:ind w:left="116" w:right="113"/>
              <w:jc w:val="center"/>
              <w:rPr>
                <w:rFonts w:cs="Times New Roman"/>
                <w:sz w:val="24"/>
              </w:rPr>
            </w:pPr>
            <w:r w:rsidRPr="00206AAC">
              <w:rPr>
                <w:rFonts w:cs="Times New Roman"/>
                <w:sz w:val="24"/>
              </w:rPr>
              <w:t>20</w:t>
            </w:r>
          </w:p>
        </w:tc>
        <w:tc>
          <w:tcPr>
            <w:tcW w:w="1840" w:type="dxa"/>
          </w:tcPr>
          <w:p w14:paraId="36F4F91B" w14:textId="77777777" w:rsidR="00206AAC" w:rsidRPr="00206AAC" w:rsidRDefault="00206AAC" w:rsidP="00836B1A">
            <w:pPr>
              <w:pStyle w:val="TableParagraph"/>
              <w:spacing w:line="268" w:lineRule="exact"/>
              <w:ind w:right="688"/>
              <w:jc w:val="right"/>
              <w:rPr>
                <w:rFonts w:cs="Times New Roman"/>
                <w:sz w:val="24"/>
              </w:rPr>
            </w:pPr>
            <w:r w:rsidRPr="00206AAC">
              <w:rPr>
                <w:rFonts w:cs="Times New Roman"/>
                <w:sz w:val="24"/>
              </w:rPr>
              <w:t>20%</w:t>
            </w:r>
          </w:p>
        </w:tc>
        <w:tc>
          <w:tcPr>
            <w:tcW w:w="2104" w:type="dxa"/>
          </w:tcPr>
          <w:p w14:paraId="6F056390" w14:textId="77777777" w:rsidR="00206AAC" w:rsidRPr="00206AAC" w:rsidRDefault="00206AAC" w:rsidP="00836B1A">
            <w:pPr>
              <w:pStyle w:val="TableParagraph"/>
              <w:spacing w:line="268" w:lineRule="exact"/>
              <w:ind w:left="530" w:right="531"/>
              <w:jc w:val="center"/>
              <w:rPr>
                <w:rFonts w:cs="Times New Roman"/>
                <w:sz w:val="24"/>
              </w:rPr>
            </w:pPr>
            <w:r w:rsidRPr="00206AAC">
              <w:rPr>
                <w:rFonts w:cs="Times New Roman"/>
                <w:sz w:val="24"/>
              </w:rPr>
              <w:t>29</w:t>
            </w:r>
            <w:r w:rsidRPr="00206AAC">
              <w:rPr>
                <w:rFonts w:cs="Times New Roman"/>
                <w:spacing w:val="-1"/>
                <w:sz w:val="24"/>
              </w:rPr>
              <w:t xml:space="preserve"> </w:t>
            </w:r>
            <w:r w:rsidRPr="00206AAC">
              <w:rPr>
                <w:rFonts w:cs="Times New Roman"/>
                <w:sz w:val="24"/>
              </w:rPr>
              <w:t>неделя</w:t>
            </w:r>
          </w:p>
        </w:tc>
      </w:tr>
      <w:tr w:rsidR="00206AAC" w:rsidRPr="00206AAC" w14:paraId="32097BC8" w14:textId="77777777" w:rsidTr="00836B1A">
        <w:trPr>
          <w:trHeight w:val="825"/>
        </w:trPr>
        <w:tc>
          <w:tcPr>
            <w:tcW w:w="3203" w:type="dxa"/>
          </w:tcPr>
          <w:p w14:paraId="178A8047" w14:textId="77777777" w:rsidR="00206AAC" w:rsidRPr="00206AAC" w:rsidRDefault="00206AAC" w:rsidP="00836B1A">
            <w:pPr>
              <w:pStyle w:val="TableParagraph"/>
              <w:tabs>
                <w:tab w:val="left" w:pos="1194"/>
                <w:tab w:val="left" w:pos="1419"/>
                <w:tab w:val="left" w:pos="1784"/>
                <w:tab w:val="left" w:pos="2177"/>
              </w:tabs>
              <w:spacing w:line="237" w:lineRule="auto"/>
              <w:ind w:left="105" w:right="101"/>
              <w:rPr>
                <w:rFonts w:cs="Times New Roman"/>
                <w:sz w:val="24"/>
                <w:lang w:val="ru-RU"/>
              </w:rPr>
            </w:pPr>
            <w:r w:rsidRPr="00206AAC">
              <w:rPr>
                <w:rFonts w:cs="Times New Roman"/>
                <w:sz w:val="24"/>
                <w:lang w:val="ru-RU"/>
              </w:rPr>
              <w:t>Раздел</w:t>
            </w:r>
            <w:r w:rsidRPr="00206AAC">
              <w:rPr>
                <w:rFonts w:cs="Times New Roman"/>
                <w:sz w:val="24"/>
                <w:lang w:val="ru-RU"/>
              </w:rPr>
              <w:tab/>
              <w:t>2.</w:t>
            </w:r>
            <w:r w:rsidRPr="00206AAC">
              <w:rPr>
                <w:rFonts w:cs="Times New Roman"/>
                <w:sz w:val="24"/>
                <w:lang w:val="ru-RU"/>
              </w:rPr>
              <w:tab/>
            </w:r>
            <w:r w:rsidRPr="00206AAC">
              <w:rPr>
                <w:rFonts w:cs="Times New Roman"/>
                <w:sz w:val="24"/>
                <w:lang w:val="ru-RU"/>
              </w:rPr>
              <w:tab/>
            </w:r>
            <w:r w:rsidRPr="00206AAC">
              <w:rPr>
                <w:rFonts w:cs="Times New Roman"/>
                <w:spacing w:val="-1"/>
                <w:sz w:val="24"/>
                <w:lang w:val="ru-RU"/>
              </w:rPr>
              <w:t>Техническое</w:t>
            </w:r>
            <w:r w:rsidRPr="00206AAC">
              <w:rPr>
                <w:rFonts w:cs="Times New Roman"/>
                <w:spacing w:val="-57"/>
                <w:sz w:val="24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lang w:val="ru-RU"/>
              </w:rPr>
              <w:t>задание</w:t>
            </w:r>
            <w:r w:rsidRPr="00206AAC">
              <w:rPr>
                <w:rFonts w:cs="Times New Roman"/>
                <w:sz w:val="24"/>
                <w:lang w:val="ru-RU"/>
              </w:rPr>
              <w:tab/>
            </w:r>
            <w:r w:rsidRPr="00206AAC">
              <w:rPr>
                <w:rFonts w:cs="Times New Roman"/>
                <w:sz w:val="24"/>
                <w:lang w:val="ru-RU"/>
              </w:rPr>
              <w:tab/>
              <w:t>на</w:t>
            </w:r>
            <w:r w:rsidRPr="00206AAC">
              <w:rPr>
                <w:rFonts w:cs="Times New Roman"/>
                <w:sz w:val="24"/>
                <w:lang w:val="ru-RU"/>
              </w:rPr>
              <w:tab/>
            </w:r>
            <w:r w:rsidRPr="00206AAC">
              <w:rPr>
                <w:rFonts w:cs="Times New Roman"/>
                <w:sz w:val="24"/>
                <w:lang w:val="ru-RU"/>
              </w:rPr>
              <w:tab/>
            </w:r>
            <w:r w:rsidRPr="00206AAC">
              <w:rPr>
                <w:rFonts w:cs="Times New Roman"/>
                <w:spacing w:val="-1"/>
                <w:sz w:val="24"/>
                <w:lang w:val="ru-RU"/>
              </w:rPr>
              <w:t>создание</w:t>
            </w:r>
          </w:p>
          <w:p w14:paraId="3767D8D8" w14:textId="77777777" w:rsidR="00206AAC" w:rsidRPr="00206AAC" w:rsidRDefault="00206AAC" w:rsidP="00836B1A">
            <w:pPr>
              <w:pStyle w:val="TableParagraph"/>
              <w:spacing w:line="261" w:lineRule="exact"/>
              <w:ind w:left="105"/>
              <w:rPr>
                <w:rFonts w:cs="Times New Roman"/>
                <w:sz w:val="24"/>
                <w:lang w:val="ru-RU"/>
              </w:rPr>
            </w:pPr>
            <w:r w:rsidRPr="00206AAC">
              <w:rPr>
                <w:rFonts w:cs="Times New Roman"/>
                <w:sz w:val="24"/>
                <w:lang w:val="ru-RU"/>
              </w:rPr>
              <w:t>программного</w:t>
            </w:r>
            <w:r w:rsidRPr="00206AAC">
              <w:rPr>
                <w:rFonts w:cs="Times New Roman"/>
                <w:spacing w:val="-5"/>
                <w:sz w:val="24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lang w:val="ru-RU"/>
              </w:rPr>
              <w:t>продукта</w:t>
            </w:r>
          </w:p>
        </w:tc>
        <w:tc>
          <w:tcPr>
            <w:tcW w:w="1696" w:type="dxa"/>
          </w:tcPr>
          <w:p w14:paraId="25F6A106" w14:textId="77777777" w:rsidR="00206AAC" w:rsidRPr="00206AAC" w:rsidRDefault="00206AAC" w:rsidP="00836B1A">
            <w:pPr>
              <w:pStyle w:val="TableParagraph"/>
              <w:spacing w:line="268" w:lineRule="exact"/>
              <w:ind w:left="116" w:right="113"/>
              <w:jc w:val="center"/>
              <w:rPr>
                <w:rFonts w:cs="Times New Roman"/>
                <w:sz w:val="24"/>
              </w:rPr>
            </w:pPr>
            <w:r w:rsidRPr="00206AAC">
              <w:rPr>
                <w:rFonts w:cs="Times New Roman"/>
                <w:sz w:val="24"/>
              </w:rPr>
              <w:t>10</w:t>
            </w:r>
          </w:p>
        </w:tc>
        <w:tc>
          <w:tcPr>
            <w:tcW w:w="1840" w:type="dxa"/>
          </w:tcPr>
          <w:p w14:paraId="018C32C2" w14:textId="77777777" w:rsidR="00206AAC" w:rsidRPr="00206AAC" w:rsidRDefault="00206AAC" w:rsidP="00836B1A">
            <w:pPr>
              <w:pStyle w:val="TableParagraph"/>
              <w:spacing w:line="268" w:lineRule="exact"/>
              <w:ind w:right="688"/>
              <w:jc w:val="right"/>
              <w:rPr>
                <w:rFonts w:cs="Times New Roman"/>
                <w:sz w:val="24"/>
              </w:rPr>
            </w:pPr>
            <w:r w:rsidRPr="00206AAC">
              <w:rPr>
                <w:rFonts w:cs="Times New Roman"/>
                <w:sz w:val="24"/>
              </w:rPr>
              <w:t>10%</w:t>
            </w:r>
          </w:p>
        </w:tc>
        <w:tc>
          <w:tcPr>
            <w:tcW w:w="2104" w:type="dxa"/>
          </w:tcPr>
          <w:p w14:paraId="7A83EC34" w14:textId="77777777" w:rsidR="00206AAC" w:rsidRPr="00206AAC" w:rsidRDefault="00206AAC" w:rsidP="00836B1A">
            <w:pPr>
              <w:pStyle w:val="TableParagraph"/>
              <w:spacing w:line="268" w:lineRule="exact"/>
              <w:ind w:left="530" w:right="531"/>
              <w:jc w:val="center"/>
              <w:rPr>
                <w:rFonts w:cs="Times New Roman"/>
                <w:sz w:val="24"/>
              </w:rPr>
            </w:pPr>
            <w:r w:rsidRPr="00206AAC">
              <w:rPr>
                <w:rFonts w:cs="Times New Roman"/>
                <w:sz w:val="24"/>
              </w:rPr>
              <w:t>30</w:t>
            </w:r>
            <w:r w:rsidRPr="00206AAC">
              <w:rPr>
                <w:rFonts w:cs="Times New Roman"/>
                <w:spacing w:val="-1"/>
                <w:sz w:val="24"/>
              </w:rPr>
              <w:t xml:space="preserve"> </w:t>
            </w:r>
            <w:r w:rsidRPr="00206AAC">
              <w:rPr>
                <w:rFonts w:cs="Times New Roman"/>
                <w:sz w:val="24"/>
              </w:rPr>
              <w:t>неделя</w:t>
            </w:r>
          </w:p>
        </w:tc>
      </w:tr>
      <w:tr w:rsidR="00206AAC" w:rsidRPr="00206AAC" w14:paraId="17FF7535" w14:textId="77777777" w:rsidTr="00836B1A">
        <w:trPr>
          <w:trHeight w:val="1103"/>
        </w:trPr>
        <w:tc>
          <w:tcPr>
            <w:tcW w:w="3203" w:type="dxa"/>
          </w:tcPr>
          <w:p w14:paraId="30DE7476" w14:textId="77777777" w:rsidR="00206AAC" w:rsidRPr="00206AAC" w:rsidRDefault="00206AAC" w:rsidP="00836B1A">
            <w:pPr>
              <w:pStyle w:val="TableParagraph"/>
              <w:tabs>
                <w:tab w:val="left" w:pos="2739"/>
              </w:tabs>
              <w:spacing w:line="242" w:lineRule="auto"/>
              <w:ind w:left="105" w:right="100"/>
              <w:rPr>
                <w:rFonts w:cs="Times New Roman"/>
                <w:sz w:val="24"/>
                <w:lang w:val="ru-RU"/>
              </w:rPr>
            </w:pPr>
            <w:r w:rsidRPr="00206AAC">
              <w:rPr>
                <w:rFonts w:cs="Times New Roman"/>
                <w:sz w:val="24"/>
                <w:lang w:val="ru-RU"/>
              </w:rPr>
              <w:t>Раздел</w:t>
            </w:r>
            <w:r w:rsidRPr="00206AAC">
              <w:rPr>
                <w:rFonts w:cs="Times New Roman"/>
                <w:spacing w:val="1"/>
                <w:sz w:val="24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lang w:val="ru-RU"/>
              </w:rPr>
              <w:t>3.</w:t>
            </w:r>
            <w:r w:rsidRPr="00206AAC">
              <w:rPr>
                <w:rFonts w:cs="Times New Roman"/>
                <w:spacing w:val="1"/>
                <w:sz w:val="24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lang w:val="ru-RU"/>
              </w:rPr>
              <w:t>Настройка</w:t>
            </w:r>
            <w:r w:rsidRPr="00206AAC">
              <w:rPr>
                <w:rFonts w:cs="Times New Roman"/>
                <w:spacing w:val="1"/>
                <w:sz w:val="24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lang w:val="ru-RU"/>
              </w:rPr>
              <w:t>среды</w:t>
            </w:r>
            <w:r w:rsidRPr="00206AAC">
              <w:rPr>
                <w:rFonts w:cs="Times New Roman"/>
                <w:spacing w:val="-57"/>
                <w:sz w:val="24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lang w:val="ru-RU"/>
              </w:rPr>
              <w:t>разработки</w:t>
            </w:r>
            <w:r w:rsidRPr="00206AAC">
              <w:rPr>
                <w:rFonts w:cs="Times New Roman"/>
                <w:sz w:val="24"/>
                <w:lang w:val="ru-RU"/>
              </w:rPr>
              <w:tab/>
            </w:r>
            <w:r w:rsidRPr="00206AAC">
              <w:rPr>
                <w:rFonts w:cs="Times New Roman"/>
                <w:spacing w:val="-2"/>
                <w:sz w:val="24"/>
                <w:lang w:val="ru-RU"/>
              </w:rPr>
              <w:t>для</w:t>
            </w:r>
          </w:p>
          <w:p w14:paraId="61268D4F" w14:textId="77777777" w:rsidR="00206AAC" w:rsidRPr="00206AAC" w:rsidRDefault="00206AAC" w:rsidP="00836B1A">
            <w:pPr>
              <w:pStyle w:val="TableParagraph"/>
              <w:tabs>
                <w:tab w:val="left" w:pos="2388"/>
              </w:tabs>
              <w:spacing w:line="271" w:lineRule="exact"/>
              <w:ind w:left="105"/>
              <w:rPr>
                <w:rFonts w:cs="Times New Roman"/>
                <w:sz w:val="24"/>
                <w:lang w:val="ru-RU"/>
              </w:rPr>
            </w:pPr>
            <w:r w:rsidRPr="00206AAC">
              <w:rPr>
                <w:rFonts w:cs="Times New Roman"/>
                <w:sz w:val="24"/>
                <w:lang w:val="ru-RU"/>
              </w:rPr>
              <w:t>операционных</w:t>
            </w:r>
            <w:r w:rsidRPr="00206AAC">
              <w:rPr>
                <w:rFonts w:cs="Times New Roman"/>
                <w:sz w:val="24"/>
                <w:lang w:val="ru-RU"/>
              </w:rPr>
              <w:tab/>
              <w:t>систем</w:t>
            </w:r>
          </w:p>
          <w:p w14:paraId="1F08039E" w14:textId="77777777" w:rsidR="00206AAC" w:rsidRPr="00206AAC" w:rsidRDefault="00206AAC" w:rsidP="00836B1A">
            <w:pPr>
              <w:pStyle w:val="TableParagraph"/>
              <w:spacing w:line="261" w:lineRule="exact"/>
              <w:ind w:left="105"/>
              <w:rPr>
                <w:rFonts w:cs="Times New Roman"/>
                <w:sz w:val="24"/>
              </w:rPr>
            </w:pPr>
            <w:r w:rsidRPr="00206AAC">
              <w:rPr>
                <w:rFonts w:cs="Times New Roman"/>
                <w:sz w:val="24"/>
              </w:rPr>
              <w:t>семейств</w:t>
            </w:r>
            <w:r w:rsidRPr="00206AAC">
              <w:rPr>
                <w:rFonts w:cs="Times New Roman"/>
                <w:spacing w:val="1"/>
                <w:sz w:val="24"/>
              </w:rPr>
              <w:t xml:space="preserve"> </w:t>
            </w:r>
            <w:r w:rsidRPr="00206AAC">
              <w:rPr>
                <w:rFonts w:cs="Times New Roman"/>
                <w:sz w:val="24"/>
              </w:rPr>
              <w:t>Windows</w:t>
            </w:r>
            <w:r w:rsidRPr="00206AAC">
              <w:rPr>
                <w:rFonts w:cs="Times New Roman"/>
                <w:spacing w:val="55"/>
                <w:sz w:val="24"/>
              </w:rPr>
              <w:t xml:space="preserve"> </w:t>
            </w:r>
            <w:r w:rsidRPr="00206AAC">
              <w:rPr>
                <w:rFonts w:cs="Times New Roman"/>
                <w:sz w:val="24"/>
              </w:rPr>
              <w:t>и Linux</w:t>
            </w:r>
          </w:p>
        </w:tc>
        <w:tc>
          <w:tcPr>
            <w:tcW w:w="1696" w:type="dxa"/>
          </w:tcPr>
          <w:p w14:paraId="117F77CD" w14:textId="77777777" w:rsidR="00206AAC" w:rsidRPr="00206AAC" w:rsidRDefault="00206AAC" w:rsidP="00836B1A">
            <w:pPr>
              <w:pStyle w:val="TableParagraph"/>
              <w:spacing w:line="268" w:lineRule="exact"/>
              <w:ind w:left="116" w:right="113"/>
              <w:jc w:val="center"/>
              <w:rPr>
                <w:rFonts w:cs="Times New Roman"/>
                <w:sz w:val="24"/>
              </w:rPr>
            </w:pPr>
            <w:r w:rsidRPr="00206AAC">
              <w:rPr>
                <w:rFonts w:cs="Times New Roman"/>
                <w:sz w:val="24"/>
              </w:rPr>
              <w:t>10</w:t>
            </w:r>
          </w:p>
        </w:tc>
        <w:tc>
          <w:tcPr>
            <w:tcW w:w="1840" w:type="dxa"/>
          </w:tcPr>
          <w:p w14:paraId="6223BE2D" w14:textId="77777777" w:rsidR="00206AAC" w:rsidRPr="00206AAC" w:rsidRDefault="00206AAC" w:rsidP="00836B1A">
            <w:pPr>
              <w:pStyle w:val="TableParagraph"/>
              <w:spacing w:line="268" w:lineRule="exact"/>
              <w:ind w:right="688"/>
              <w:jc w:val="right"/>
              <w:rPr>
                <w:rFonts w:cs="Times New Roman"/>
                <w:sz w:val="24"/>
              </w:rPr>
            </w:pPr>
            <w:r w:rsidRPr="00206AAC">
              <w:rPr>
                <w:rFonts w:cs="Times New Roman"/>
                <w:sz w:val="24"/>
              </w:rPr>
              <w:t>10%</w:t>
            </w:r>
          </w:p>
        </w:tc>
        <w:tc>
          <w:tcPr>
            <w:tcW w:w="2104" w:type="dxa"/>
          </w:tcPr>
          <w:p w14:paraId="1043A1DD" w14:textId="77777777" w:rsidR="00206AAC" w:rsidRPr="00206AAC" w:rsidRDefault="00206AAC" w:rsidP="00836B1A">
            <w:pPr>
              <w:pStyle w:val="TableParagraph"/>
              <w:spacing w:before="5"/>
              <w:rPr>
                <w:rFonts w:cs="Times New Roman"/>
                <w:sz w:val="23"/>
              </w:rPr>
            </w:pPr>
          </w:p>
          <w:p w14:paraId="0DA542C7" w14:textId="77777777" w:rsidR="00206AAC" w:rsidRPr="00206AAC" w:rsidRDefault="00206AAC" w:rsidP="00836B1A">
            <w:pPr>
              <w:pStyle w:val="TableParagraph"/>
              <w:ind w:left="530" w:right="531"/>
              <w:jc w:val="center"/>
              <w:rPr>
                <w:rFonts w:cs="Times New Roman"/>
                <w:sz w:val="24"/>
              </w:rPr>
            </w:pPr>
            <w:r w:rsidRPr="00206AAC">
              <w:rPr>
                <w:rFonts w:cs="Times New Roman"/>
                <w:sz w:val="24"/>
              </w:rPr>
              <w:t>31</w:t>
            </w:r>
            <w:r w:rsidRPr="00206AAC">
              <w:rPr>
                <w:rFonts w:cs="Times New Roman"/>
                <w:spacing w:val="-1"/>
                <w:sz w:val="24"/>
              </w:rPr>
              <w:t xml:space="preserve"> </w:t>
            </w:r>
            <w:r w:rsidRPr="00206AAC">
              <w:rPr>
                <w:rFonts w:cs="Times New Roman"/>
                <w:sz w:val="24"/>
              </w:rPr>
              <w:t>неделя</w:t>
            </w:r>
          </w:p>
        </w:tc>
      </w:tr>
      <w:tr w:rsidR="00206AAC" w:rsidRPr="00206AAC" w14:paraId="2E81BCB5" w14:textId="77777777" w:rsidTr="00836B1A">
        <w:trPr>
          <w:trHeight w:val="830"/>
        </w:trPr>
        <w:tc>
          <w:tcPr>
            <w:tcW w:w="3203" w:type="dxa"/>
          </w:tcPr>
          <w:p w14:paraId="3E402C79" w14:textId="77777777" w:rsidR="00206AAC" w:rsidRPr="00206AAC" w:rsidRDefault="00206AAC" w:rsidP="00836B1A">
            <w:pPr>
              <w:pStyle w:val="TableParagraph"/>
              <w:spacing w:line="268" w:lineRule="exact"/>
              <w:ind w:left="105"/>
              <w:rPr>
                <w:rFonts w:cs="Times New Roman"/>
                <w:sz w:val="24"/>
                <w:lang w:val="ru-RU"/>
              </w:rPr>
            </w:pPr>
            <w:r w:rsidRPr="00206AAC">
              <w:rPr>
                <w:rFonts w:cs="Times New Roman"/>
                <w:sz w:val="24"/>
                <w:lang w:val="ru-RU"/>
              </w:rPr>
              <w:t>Раздел</w:t>
            </w:r>
            <w:r w:rsidRPr="00206AAC">
              <w:rPr>
                <w:rFonts w:cs="Times New Roman"/>
                <w:spacing w:val="58"/>
                <w:sz w:val="24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lang w:val="ru-RU"/>
              </w:rPr>
              <w:t>4.</w:t>
            </w:r>
            <w:r w:rsidRPr="00206AAC">
              <w:rPr>
                <w:rFonts w:cs="Times New Roman"/>
                <w:spacing w:val="119"/>
                <w:sz w:val="24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lang w:val="ru-RU"/>
              </w:rPr>
              <w:t>Настойка</w:t>
            </w:r>
            <w:r w:rsidRPr="00206AAC">
              <w:rPr>
                <w:rFonts w:cs="Times New Roman"/>
                <w:spacing w:val="116"/>
                <w:sz w:val="24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lang w:val="ru-RU"/>
              </w:rPr>
              <w:t>среды</w:t>
            </w:r>
          </w:p>
          <w:p w14:paraId="3EF6FCF7" w14:textId="77777777" w:rsidR="00206AAC" w:rsidRPr="00206AAC" w:rsidRDefault="00206AAC" w:rsidP="00836B1A">
            <w:pPr>
              <w:pStyle w:val="TableParagraph"/>
              <w:spacing w:line="274" w:lineRule="exact"/>
              <w:ind w:left="105" w:right="94"/>
              <w:rPr>
                <w:rFonts w:cs="Times New Roman"/>
                <w:sz w:val="24"/>
                <w:lang w:val="ru-RU"/>
              </w:rPr>
            </w:pPr>
            <w:r w:rsidRPr="00206AAC">
              <w:rPr>
                <w:rFonts w:cs="Times New Roman"/>
                <w:sz w:val="24"/>
                <w:lang w:val="ru-RU"/>
              </w:rPr>
              <w:t>разработки</w:t>
            </w:r>
            <w:r w:rsidRPr="00206AAC">
              <w:rPr>
                <w:rFonts w:cs="Times New Roman"/>
                <w:spacing w:val="-9"/>
                <w:sz w:val="24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lang w:val="ru-RU"/>
              </w:rPr>
              <w:t>для</w:t>
            </w:r>
            <w:r w:rsidRPr="00206AAC">
              <w:rPr>
                <w:rFonts w:cs="Times New Roman"/>
                <w:spacing w:val="-10"/>
                <w:sz w:val="24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lang w:val="ru-RU"/>
              </w:rPr>
              <w:t>подключения</w:t>
            </w:r>
            <w:r w:rsidRPr="00206AAC">
              <w:rPr>
                <w:rFonts w:cs="Times New Roman"/>
                <w:spacing w:val="-57"/>
                <w:sz w:val="24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lang w:val="ru-RU"/>
              </w:rPr>
              <w:t>к</w:t>
            </w:r>
            <w:r w:rsidRPr="00206AAC">
              <w:rPr>
                <w:rFonts w:cs="Times New Roman"/>
                <w:spacing w:val="-1"/>
                <w:sz w:val="24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lang w:val="ru-RU"/>
              </w:rPr>
              <w:t>системе контроля</w:t>
            </w:r>
            <w:r w:rsidRPr="00206AAC">
              <w:rPr>
                <w:rFonts w:cs="Times New Roman"/>
                <w:spacing w:val="-4"/>
                <w:sz w:val="24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lang w:val="ru-RU"/>
              </w:rPr>
              <w:t>версий</w:t>
            </w:r>
          </w:p>
        </w:tc>
        <w:tc>
          <w:tcPr>
            <w:tcW w:w="1696" w:type="dxa"/>
          </w:tcPr>
          <w:p w14:paraId="245375DC" w14:textId="77777777" w:rsidR="00206AAC" w:rsidRPr="00206AAC" w:rsidRDefault="00206AAC" w:rsidP="00836B1A">
            <w:pPr>
              <w:pStyle w:val="TableParagraph"/>
              <w:spacing w:line="268" w:lineRule="exact"/>
              <w:ind w:left="8"/>
              <w:jc w:val="center"/>
              <w:rPr>
                <w:rFonts w:cs="Times New Roman"/>
                <w:sz w:val="24"/>
              </w:rPr>
            </w:pPr>
            <w:r w:rsidRPr="00206AAC">
              <w:rPr>
                <w:rFonts w:cs="Times New Roman"/>
                <w:sz w:val="24"/>
              </w:rPr>
              <w:t>7</w:t>
            </w:r>
          </w:p>
        </w:tc>
        <w:tc>
          <w:tcPr>
            <w:tcW w:w="1840" w:type="dxa"/>
          </w:tcPr>
          <w:p w14:paraId="30DD4281" w14:textId="77777777" w:rsidR="00206AAC" w:rsidRPr="00206AAC" w:rsidRDefault="00206AAC" w:rsidP="00836B1A">
            <w:pPr>
              <w:pStyle w:val="TableParagraph"/>
              <w:spacing w:line="268" w:lineRule="exact"/>
              <w:ind w:left="272" w:right="268"/>
              <w:jc w:val="center"/>
              <w:rPr>
                <w:rFonts w:cs="Times New Roman"/>
                <w:sz w:val="24"/>
              </w:rPr>
            </w:pPr>
            <w:r w:rsidRPr="00206AAC">
              <w:rPr>
                <w:rFonts w:cs="Times New Roman"/>
                <w:sz w:val="24"/>
              </w:rPr>
              <w:t>7%</w:t>
            </w:r>
          </w:p>
        </w:tc>
        <w:tc>
          <w:tcPr>
            <w:tcW w:w="2104" w:type="dxa"/>
          </w:tcPr>
          <w:p w14:paraId="334D1094" w14:textId="77777777" w:rsidR="00206AAC" w:rsidRPr="00206AAC" w:rsidRDefault="00206AAC" w:rsidP="00836B1A">
            <w:pPr>
              <w:pStyle w:val="TableParagraph"/>
              <w:spacing w:line="268" w:lineRule="exact"/>
              <w:ind w:left="530" w:right="531"/>
              <w:jc w:val="center"/>
              <w:rPr>
                <w:rFonts w:cs="Times New Roman"/>
                <w:sz w:val="24"/>
              </w:rPr>
            </w:pPr>
            <w:r w:rsidRPr="00206AAC">
              <w:rPr>
                <w:rFonts w:cs="Times New Roman"/>
                <w:sz w:val="24"/>
              </w:rPr>
              <w:t>32</w:t>
            </w:r>
            <w:r w:rsidRPr="00206AAC">
              <w:rPr>
                <w:rFonts w:cs="Times New Roman"/>
                <w:spacing w:val="-1"/>
                <w:sz w:val="24"/>
              </w:rPr>
              <w:t xml:space="preserve"> </w:t>
            </w:r>
            <w:r w:rsidRPr="00206AAC">
              <w:rPr>
                <w:rFonts w:cs="Times New Roman"/>
                <w:sz w:val="24"/>
              </w:rPr>
              <w:t>неделя</w:t>
            </w:r>
          </w:p>
        </w:tc>
      </w:tr>
      <w:tr w:rsidR="00206AAC" w:rsidRPr="00206AAC" w14:paraId="1162F8D3" w14:textId="77777777" w:rsidTr="00836B1A">
        <w:trPr>
          <w:trHeight w:val="830"/>
        </w:trPr>
        <w:tc>
          <w:tcPr>
            <w:tcW w:w="3203" w:type="dxa"/>
          </w:tcPr>
          <w:p w14:paraId="42313569" w14:textId="77777777" w:rsidR="00206AAC" w:rsidRPr="00206AAC" w:rsidRDefault="00206AAC" w:rsidP="00836B1A">
            <w:pPr>
              <w:pStyle w:val="TableParagraph"/>
              <w:tabs>
                <w:tab w:val="left" w:pos="1266"/>
                <w:tab w:val="left" w:pos="1928"/>
              </w:tabs>
              <w:spacing w:line="268" w:lineRule="exact"/>
              <w:ind w:left="105"/>
              <w:rPr>
                <w:rFonts w:cs="Times New Roman"/>
                <w:sz w:val="24"/>
                <w:lang w:val="ru-RU"/>
              </w:rPr>
            </w:pPr>
            <w:r w:rsidRPr="00206AAC">
              <w:rPr>
                <w:rFonts w:cs="Times New Roman"/>
                <w:sz w:val="24"/>
                <w:lang w:val="ru-RU"/>
              </w:rPr>
              <w:t>Раздел</w:t>
            </w:r>
            <w:r w:rsidRPr="00206AAC">
              <w:rPr>
                <w:rFonts w:cs="Times New Roman"/>
                <w:sz w:val="24"/>
                <w:lang w:val="ru-RU"/>
              </w:rPr>
              <w:tab/>
              <w:t>5.</w:t>
            </w:r>
            <w:r w:rsidRPr="00206AAC">
              <w:rPr>
                <w:rFonts w:cs="Times New Roman"/>
                <w:sz w:val="24"/>
                <w:lang w:val="ru-RU"/>
              </w:rPr>
              <w:tab/>
              <w:t>Реализация</w:t>
            </w:r>
          </w:p>
          <w:p w14:paraId="74DAC5D2" w14:textId="77777777" w:rsidR="00206AAC" w:rsidRPr="00206AAC" w:rsidRDefault="00206AAC" w:rsidP="00836B1A">
            <w:pPr>
              <w:pStyle w:val="TableParagraph"/>
              <w:tabs>
                <w:tab w:val="left" w:pos="1376"/>
                <w:tab w:val="left" w:pos="2038"/>
                <w:tab w:val="left" w:pos="2488"/>
              </w:tabs>
              <w:spacing w:line="274" w:lineRule="exact"/>
              <w:ind w:left="105" w:right="99"/>
              <w:rPr>
                <w:rFonts w:cs="Times New Roman"/>
                <w:sz w:val="24"/>
                <w:lang w:val="ru-RU"/>
              </w:rPr>
            </w:pPr>
            <w:r w:rsidRPr="00206AAC">
              <w:rPr>
                <w:rFonts w:cs="Times New Roman"/>
                <w:sz w:val="24"/>
                <w:lang w:val="ru-RU"/>
              </w:rPr>
              <w:t>исходного</w:t>
            </w:r>
            <w:r w:rsidRPr="00206AAC">
              <w:rPr>
                <w:rFonts w:cs="Times New Roman"/>
                <w:sz w:val="24"/>
                <w:lang w:val="ru-RU"/>
              </w:rPr>
              <w:tab/>
              <w:t>кода</w:t>
            </w:r>
            <w:r w:rsidRPr="00206AAC">
              <w:rPr>
                <w:rFonts w:cs="Times New Roman"/>
                <w:sz w:val="24"/>
                <w:lang w:val="ru-RU"/>
              </w:rPr>
              <w:tab/>
              <w:t>по</w:t>
            </w:r>
            <w:r w:rsidRPr="00206AAC">
              <w:rPr>
                <w:rFonts w:cs="Times New Roman"/>
                <w:sz w:val="24"/>
                <w:lang w:val="ru-RU"/>
              </w:rPr>
              <w:tab/>
            </w:r>
            <w:r w:rsidRPr="00206AAC">
              <w:rPr>
                <w:rFonts w:cs="Times New Roman"/>
                <w:spacing w:val="-1"/>
                <w:sz w:val="24"/>
                <w:lang w:val="ru-RU"/>
              </w:rPr>
              <w:t>зонам</w:t>
            </w:r>
            <w:r w:rsidRPr="00206AAC">
              <w:rPr>
                <w:rFonts w:cs="Times New Roman"/>
                <w:spacing w:val="-57"/>
                <w:sz w:val="24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lang w:val="ru-RU"/>
              </w:rPr>
              <w:t>ответственности</w:t>
            </w:r>
          </w:p>
        </w:tc>
        <w:tc>
          <w:tcPr>
            <w:tcW w:w="1696" w:type="dxa"/>
          </w:tcPr>
          <w:p w14:paraId="07E410D7" w14:textId="77777777" w:rsidR="00206AAC" w:rsidRPr="00206AAC" w:rsidRDefault="00206AAC" w:rsidP="00836B1A">
            <w:pPr>
              <w:pStyle w:val="TableParagraph"/>
              <w:spacing w:line="268" w:lineRule="exact"/>
              <w:ind w:left="116" w:right="113"/>
              <w:jc w:val="center"/>
              <w:rPr>
                <w:rFonts w:cs="Times New Roman"/>
                <w:sz w:val="24"/>
              </w:rPr>
            </w:pPr>
            <w:r w:rsidRPr="00206AAC">
              <w:rPr>
                <w:rFonts w:cs="Times New Roman"/>
                <w:sz w:val="24"/>
              </w:rPr>
              <w:t>23</w:t>
            </w:r>
          </w:p>
        </w:tc>
        <w:tc>
          <w:tcPr>
            <w:tcW w:w="1840" w:type="dxa"/>
          </w:tcPr>
          <w:p w14:paraId="5366ABD8" w14:textId="77777777" w:rsidR="00206AAC" w:rsidRPr="00206AAC" w:rsidRDefault="00206AAC" w:rsidP="00836B1A">
            <w:pPr>
              <w:pStyle w:val="TableParagraph"/>
              <w:spacing w:line="268" w:lineRule="exact"/>
              <w:ind w:right="688"/>
              <w:jc w:val="right"/>
              <w:rPr>
                <w:rFonts w:cs="Times New Roman"/>
                <w:sz w:val="24"/>
              </w:rPr>
            </w:pPr>
            <w:r w:rsidRPr="00206AAC">
              <w:rPr>
                <w:rFonts w:cs="Times New Roman"/>
                <w:sz w:val="24"/>
              </w:rPr>
              <w:t>23%</w:t>
            </w:r>
          </w:p>
        </w:tc>
        <w:tc>
          <w:tcPr>
            <w:tcW w:w="2104" w:type="dxa"/>
          </w:tcPr>
          <w:p w14:paraId="24DB6FF6" w14:textId="77777777" w:rsidR="00206AAC" w:rsidRPr="00206AAC" w:rsidRDefault="00206AAC" w:rsidP="00836B1A">
            <w:pPr>
              <w:pStyle w:val="TableParagraph"/>
              <w:spacing w:line="268" w:lineRule="exact"/>
              <w:ind w:left="530" w:right="531"/>
              <w:jc w:val="center"/>
              <w:rPr>
                <w:rFonts w:cs="Times New Roman"/>
                <w:sz w:val="24"/>
              </w:rPr>
            </w:pPr>
            <w:r w:rsidRPr="00206AAC">
              <w:rPr>
                <w:rFonts w:cs="Times New Roman"/>
                <w:sz w:val="24"/>
              </w:rPr>
              <w:t>34</w:t>
            </w:r>
            <w:r w:rsidRPr="00206AAC">
              <w:rPr>
                <w:rFonts w:cs="Times New Roman"/>
                <w:spacing w:val="-1"/>
                <w:sz w:val="24"/>
              </w:rPr>
              <w:t xml:space="preserve"> </w:t>
            </w:r>
            <w:r w:rsidRPr="00206AAC">
              <w:rPr>
                <w:rFonts w:cs="Times New Roman"/>
                <w:sz w:val="24"/>
              </w:rPr>
              <w:t>неделя</w:t>
            </w:r>
          </w:p>
        </w:tc>
      </w:tr>
      <w:tr w:rsidR="00206AAC" w:rsidRPr="00206AAC" w14:paraId="5587D376" w14:textId="77777777" w:rsidTr="00836B1A">
        <w:trPr>
          <w:trHeight w:val="825"/>
        </w:trPr>
        <w:tc>
          <w:tcPr>
            <w:tcW w:w="3203" w:type="dxa"/>
          </w:tcPr>
          <w:p w14:paraId="1CF082EF" w14:textId="77777777" w:rsidR="00206AAC" w:rsidRPr="00206AAC" w:rsidRDefault="00206AAC" w:rsidP="00836B1A">
            <w:pPr>
              <w:pStyle w:val="TableParagraph"/>
              <w:tabs>
                <w:tab w:val="left" w:pos="1203"/>
                <w:tab w:val="left" w:pos="1803"/>
                <w:tab w:val="left" w:pos="2964"/>
              </w:tabs>
              <w:spacing w:line="237" w:lineRule="auto"/>
              <w:ind w:left="105" w:right="98"/>
              <w:rPr>
                <w:rFonts w:cs="Times New Roman"/>
                <w:sz w:val="24"/>
                <w:lang w:val="ru-RU"/>
              </w:rPr>
            </w:pPr>
            <w:r w:rsidRPr="00206AAC">
              <w:rPr>
                <w:rFonts w:cs="Times New Roman"/>
                <w:sz w:val="24"/>
                <w:lang w:val="ru-RU"/>
              </w:rPr>
              <w:t>Раздел</w:t>
            </w:r>
            <w:r w:rsidRPr="00206AAC">
              <w:rPr>
                <w:rFonts w:cs="Times New Roman"/>
                <w:sz w:val="24"/>
                <w:lang w:val="ru-RU"/>
              </w:rPr>
              <w:tab/>
              <w:t>6.</w:t>
            </w:r>
            <w:r w:rsidRPr="00206AAC">
              <w:rPr>
                <w:rFonts w:cs="Times New Roman"/>
                <w:sz w:val="24"/>
                <w:lang w:val="ru-RU"/>
              </w:rPr>
              <w:tab/>
              <w:t>Сборка</w:t>
            </w:r>
            <w:r w:rsidRPr="00206AAC">
              <w:rPr>
                <w:rFonts w:cs="Times New Roman"/>
                <w:sz w:val="24"/>
                <w:lang w:val="ru-RU"/>
              </w:rPr>
              <w:tab/>
            </w:r>
            <w:r w:rsidRPr="00206AAC">
              <w:rPr>
                <w:rFonts w:cs="Times New Roman"/>
                <w:spacing w:val="-5"/>
                <w:sz w:val="24"/>
                <w:lang w:val="ru-RU"/>
              </w:rPr>
              <w:t>и</w:t>
            </w:r>
            <w:r w:rsidRPr="00206AAC">
              <w:rPr>
                <w:rFonts w:cs="Times New Roman"/>
                <w:spacing w:val="-57"/>
                <w:sz w:val="24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lang w:val="ru-RU"/>
              </w:rPr>
              <w:t>тестирование</w:t>
            </w:r>
            <w:r w:rsidRPr="00206AAC">
              <w:rPr>
                <w:rFonts w:cs="Times New Roman"/>
                <w:spacing w:val="19"/>
                <w:sz w:val="24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lang w:val="ru-RU"/>
              </w:rPr>
              <w:t>программного</w:t>
            </w:r>
          </w:p>
          <w:p w14:paraId="51DBBADA" w14:textId="77777777" w:rsidR="00206AAC" w:rsidRPr="00206AAC" w:rsidRDefault="00206AAC" w:rsidP="00836B1A">
            <w:pPr>
              <w:pStyle w:val="TableParagraph"/>
              <w:spacing w:line="261" w:lineRule="exact"/>
              <w:ind w:left="105"/>
              <w:rPr>
                <w:rFonts w:cs="Times New Roman"/>
                <w:sz w:val="24"/>
                <w:lang w:val="ru-RU"/>
              </w:rPr>
            </w:pPr>
            <w:r w:rsidRPr="00206AAC">
              <w:rPr>
                <w:rFonts w:cs="Times New Roman"/>
                <w:sz w:val="24"/>
                <w:lang w:val="ru-RU"/>
              </w:rPr>
              <w:t>продукта</w:t>
            </w:r>
          </w:p>
        </w:tc>
        <w:tc>
          <w:tcPr>
            <w:tcW w:w="1696" w:type="dxa"/>
          </w:tcPr>
          <w:p w14:paraId="759C2797" w14:textId="77777777" w:rsidR="00206AAC" w:rsidRPr="00206AAC" w:rsidRDefault="00206AAC" w:rsidP="00836B1A">
            <w:pPr>
              <w:pStyle w:val="TableParagraph"/>
              <w:spacing w:line="268" w:lineRule="exact"/>
              <w:ind w:left="8"/>
              <w:jc w:val="center"/>
              <w:rPr>
                <w:rFonts w:cs="Times New Roman"/>
                <w:sz w:val="24"/>
              </w:rPr>
            </w:pPr>
            <w:r w:rsidRPr="00206AAC">
              <w:rPr>
                <w:rFonts w:cs="Times New Roman"/>
                <w:sz w:val="24"/>
              </w:rPr>
              <w:t>8</w:t>
            </w:r>
          </w:p>
        </w:tc>
        <w:tc>
          <w:tcPr>
            <w:tcW w:w="1840" w:type="dxa"/>
          </w:tcPr>
          <w:p w14:paraId="02A7C95D" w14:textId="77777777" w:rsidR="00206AAC" w:rsidRPr="00206AAC" w:rsidRDefault="00206AAC" w:rsidP="00836B1A">
            <w:pPr>
              <w:pStyle w:val="TableParagraph"/>
              <w:spacing w:line="268" w:lineRule="exact"/>
              <w:ind w:left="272" w:right="268"/>
              <w:jc w:val="center"/>
              <w:rPr>
                <w:rFonts w:cs="Times New Roman"/>
                <w:sz w:val="24"/>
              </w:rPr>
            </w:pPr>
            <w:r w:rsidRPr="00206AAC">
              <w:rPr>
                <w:rFonts w:cs="Times New Roman"/>
                <w:sz w:val="24"/>
              </w:rPr>
              <w:t>8%</w:t>
            </w:r>
          </w:p>
        </w:tc>
        <w:tc>
          <w:tcPr>
            <w:tcW w:w="2104" w:type="dxa"/>
          </w:tcPr>
          <w:p w14:paraId="79E4B1D9" w14:textId="77777777" w:rsidR="00206AAC" w:rsidRPr="00206AAC" w:rsidRDefault="00206AAC" w:rsidP="00836B1A">
            <w:pPr>
              <w:pStyle w:val="TableParagraph"/>
              <w:spacing w:line="268" w:lineRule="exact"/>
              <w:ind w:left="530" w:right="531"/>
              <w:jc w:val="center"/>
              <w:rPr>
                <w:rFonts w:cs="Times New Roman"/>
                <w:sz w:val="24"/>
              </w:rPr>
            </w:pPr>
            <w:r w:rsidRPr="00206AAC">
              <w:rPr>
                <w:rFonts w:cs="Times New Roman"/>
                <w:sz w:val="24"/>
              </w:rPr>
              <w:t>35</w:t>
            </w:r>
            <w:r w:rsidRPr="00206AAC">
              <w:rPr>
                <w:rFonts w:cs="Times New Roman"/>
                <w:spacing w:val="-1"/>
                <w:sz w:val="24"/>
              </w:rPr>
              <w:t xml:space="preserve"> </w:t>
            </w:r>
            <w:r w:rsidRPr="00206AAC">
              <w:rPr>
                <w:rFonts w:cs="Times New Roman"/>
                <w:sz w:val="24"/>
              </w:rPr>
              <w:t>неделя</w:t>
            </w:r>
          </w:p>
        </w:tc>
      </w:tr>
      <w:tr w:rsidR="00206AAC" w:rsidRPr="00206AAC" w14:paraId="64863441" w14:textId="77777777" w:rsidTr="00836B1A">
        <w:trPr>
          <w:trHeight w:val="1104"/>
        </w:trPr>
        <w:tc>
          <w:tcPr>
            <w:tcW w:w="3203" w:type="dxa"/>
          </w:tcPr>
          <w:p w14:paraId="56C82990" w14:textId="77777777" w:rsidR="00206AAC" w:rsidRPr="00206AAC" w:rsidRDefault="00206AAC" w:rsidP="00836B1A">
            <w:pPr>
              <w:pStyle w:val="TableParagraph"/>
              <w:ind w:left="105" w:right="100"/>
              <w:jc w:val="both"/>
              <w:rPr>
                <w:rFonts w:cs="Times New Roman"/>
                <w:sz w:val="24"/>
                <w:lang w:val="ru-RU"/>
              </w:rPr>
            </w:pPr>
            <w:r w:rsidRPr="00206AAC">
              <w:rPr>
                <w:rFonts w:cs="Times New Roman"/>
                <w:sz w:val="24"/>
                <w:lang w:val="ru-RU"/>
              </w:rPr>
              <w:t>Раздел</w:t>
            </w:r>
            <w:r w:rsidRPr="00206AAC">
              <w:rPr>
                <w:rFonts w:cs="Times New Roman"/>
                <w:spacing w:val="1"/>
                <w:sz w:val="24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lang w:val="ru-RU"/>
              </w:rPr>
              <w:t>7.</w:t>
            </w:r>
            <w:r w:rsidRPr="00206AAC">
              <w:rPr>
                <w:rFonts w:cs="Times New Roman"/>
                <w:spacing w:val="1"/>
                <w:sz w:val="24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lang w:val="ru-RU"/>
              </w:rPr>
              <w:t>Настройка</w:t>
            </w:r>
            <w:r w:rsidRPr="00206AAC">
              <w:rPr>
                <w:rFonts w:cs="Times New Roman"/>
                <w:spacing w:val="1"/>
                <w:sz w:val="24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lang w:val="ru-RU"/>
              </w:rPr>
              <w:t>программной</w:t>
            </w:r>
            <w:r w:rsidRPr="00206AAC">
              <w:rPr>
                <w:rFonts w:cs="Times New Roman"/>
                <w:spacing w:val="1"/>
                <w:sz w:val="24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lang w:val="ru-RU"/>
              </w:rPr>
              <w:t>среды</w:t>
            </w:r>
            <w:r w:rsidRPr="00206AAC">
              <w:rPr>
                <w:rFonts w:cs="Times New Roman"/>
                <w:spacing w:val="1"/>
                <w:sz w:val="24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lang w:val="ru-RU"/>
              </w:rPr>
              <w:t>для</w:t>
            </w:r>
            <w:r w:rsidRPr="00206AAC">
              <w:rPr>
                <w:rFonts w:cs="Times New Roman"/>
                <w:spacing w:val="-57"/>
                <w:sz w:val="24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lang w:val="ru-RU"/>
              </w:rPr>
              <w:t>развертывания</w:t>
            </w:r>
            <w:r w:rsidRPr="00206AAC">
              <w:rPr>
                <w:rFonts w:cs="Times New Roman"/>
                <w:spacing w:val="36"/>
                <w:sz w:val="24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lang w:val="ru-RU"/>
              </w:rPr>
              <w:t>и</w:t>
            </w:r>
            <w:r w:rsidRPr="00206AAC">
              <w:rPr>
                <w:rFonts w:cs="Times New Roman"/>
                <w:spacing w:val="33"/>
                <w:sz w:val="24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lang w:val="ru-RU"/>
              </w:rPr>
              <w:t>запуска</w:t>
            </w:r>
          </w:p>
          <w:p w14:paraId="57EF4F08" w14:textId="77777777" w:rsidR="00206AAC" w:rsidRPr="00206AAC" w:rsidRDefault="00206AAC" w:rsidP="00836B1A">
            <w:pPr>
              <w:pStyle w:val="TableParagraph"/>
              <w:spacing w:line="261" w:lineRule="exact"/>
              <w:ind w:left="105"/>
              <w:jc w:val="both"/>
              <w:rPr>
                <w:rFonts w:cs="Times New Roman"/>
                <w:sz w:val="24"/>
              </w:rPr>
            </w:pPr>
            <w:r w:rsidRPr="00206AAC">
              <w:rPr>
                <w:rFonts w:cs="Times New Roman"/>
                <w:sz w:val="24"/>
              </w:rPr>
              <w:t>программного</w:t>
            </w:r>
            <w:r w:rsidRPr="00206AAC">
              <w:rPr>
                <w:rFonts w:cs="Times New Roman"/>
                <w:spacing w:val="-5"/>
                <w:sz w:val="24"/>
              </w:rPr>
              <w:t xml:space="preserve"> </w:t>
            </w:r>
            <w:r w:rsidRPr="00206AAC">
              <w:rPr>
                <w:rFonts w:cs="Times New Roman"/>
                <w:sz w:val="24"/>
              </w:rPr>
              <w:t>продукта</w:t>
            </w:r>
          </w:p>
        </w:tc>
        <w:tc>
          <w:tcPr>
            <w:tcW w:w="1696" w:type="dxa"/>
          </w:tcPr>
          <w:p w14:paraId="12B7B7F5" w14:textId="77777777" w:rsidR="00206AAC" w:rsidRPr="00206AAC" w:rsidRDefault="00206AAC" w:rsidP="00836B1A">
            <w:pPr>
              <w:pStyle w:val="TableParagraph"/>
              <w:spacing w:line="268" w:lineRule="exact"/>
              <w:ind w:left="116" w:right="113"/>
              <w:jc w:val="center"/>
              <w:rPr>
                <w:rFonts w:cs="Times New Roman"/>
                <w:sz w:val="24"/>
              </w:rPr>
            </w:pPr>
            <w:r w:rsidRPr="00206AAC">
              <w:rPr>
                <w:rFonts w:cs="Times New Roman"/>
                <w:sz w:val="24"/>
              </w:rPr>
              <w:t>10</w:t>
            </w:r>
          </w:p>
        </w:tc>
        <w:tc>
          <w:tcPr>
            <w:tcW w:w="1840" w:type="dxa"/>
          </w:tcPr>
          <w:p w14:paraId="2D18E183" w14:textId="77777777" w:rsidR="00206AAC" w:rsidRPr="00206AAC" w:rsidRDefault="00206AAC" w:rsidP="00836B1A">
            <w:pPr>
              <w:pStyle w:val="TableParagraph"/>
              <w:spacing w:line="268" w:lineRule="exact"/>
              <w:ind w:right="688"/>
              <w:jc w:val="right"/>
              <w:rPr>
                <w:rFonts w:cs="Times New Roman"/>
                <w:sz w:val="24"/>
              </w:rPr>
            </w:pPr>
            <w:r w:rsidRPr="00206AAC">
              <w:rPr>
                <w:rFonts w:cs="Times New Roman"/>
                <w:sz w:val="24"/>
              </w:rPr>
              <w:t>10%</w:t>
            </w:r>
          </w:p>
        </w:tc>
        <w:tc>
          <w:tcPr>
            <w:tcW w:w="2104" w:type="dxa"/>
          </w:tcPr>
          <w:p w14:paraId="2E901836" w14:textId="77777777" w:rsidR="00206AAC" w:rsidRPr="00206AAC" w:rsidRDefault="00206AAC" w:rsidP="00836B1A">
            <w:pPr>
              <w:pStyle w:val="TableParagraph"/>
              <w:spacing w:before="6"/>
              <w:rPr>
                <w:rFonts w:cs="Times New Roman"/>
                <w:sz w:val="23"/>
              </w:rPr>
            </w:pPr>
          </w:p>
          <w:p w14:paraId="68FD9D3E" w14:textId="77777777" w:rsidR="00206AAC" w:rsidRPr="00206AAC" w:rsidRDefault="00206AAC" w:rsidP="00836B1A">
            <w:pPr>
              <w:pStyle w:val="TableParagraph"/>
              <w:ind w:left="530" w:right="531"/>
              <w:jc w:val="center"/>
              <w:rPr>
                <w:rFonts w:cs="Times New Roman"/>
                <w:sz w:val="24"/>
              </w:rPr>
            </w:pPr>
            <w:r w:rsidRPr="00206AAC">
              <w:rPr>
                <w:rFonts w:cs="Times New Roman"/>
                <w:sz w:val="24"/>
              </w:rPr>
              <w:t>36</w:t>
            </w:r>
            <w:r w:rsidRPr="00206AAC">
              <w:rPr>
                <w:rFonts w:cs="Times New Roman"/>
                <w:spacing w:val="-1"/>
                <w:sz w:val="24"/>
              </w:rPr>
              <w:t xml:space="preserve"> </w:t>
            </w:r>
            <w:r w:rsidRPr="00206AAC">
              <w:rPr>
                <w:rFonts w:cs="Times New Roman"/>
                <w:sz w:val="24"/>
              </w:rPr>
              <w:t>неделя</w:t>
            </w:r>
          </w:p>
        </w:tc>
      </w:tr>
      <w:tr w:rsidR="00206AAC" w:rsidRPr="00206AAC" w14:paraId="6A8F1489" w14:textId="77777777" w:rsidTr="00836B1A">
        <w:trPr>
          <w:trHeight w:val="830"/>
        </w:trPr>
        <w:tc>
          <w:tcPr>
            <w:tcW w:w="3203" w:type="dxa"/>
          </w:tcPr>
          <w:p w14:paraId="0B8F8E90" w14:textId="77777777" w:rsidR="00206AAC" w:rsidRPr="00206AAC" w:rsidRDefault="00206AAC" w:rsidP="00836B1A">
            <w:pPr>
              <w:pStyle w:val="TableParagraph"/>
              <w:tabs>
                <w:tab w:val="left" w:pos="1203"/>
                <w:tab w:val="left" w:pos="1803"/>
              </w:tabs>
              <w:spacing w:line="268" w:lineRule="exact"/>
              <w:ind w:left="105"/>
              <w:rPr>
                <w:rFonts w:cs="Times New Roman"/>
                <w:sz w:val="24"/>
                <w:lang w:val="ru-RU"/>
              </w:rPr>
            </w:pPr>
            <w:r w:rsidRPr="00206AAC">
              <w:rPr>
                <w:rFonts w:cs="Times New Roman"/>
                <w:sz w:val="24"/>
                <w:lang w:val="ru-RU"/>
              </w:rPr>
              <w:t>Раздел</w:t>
            </w:r>
            <w:r w:rsidRPr="00206AAC">
              <w:rPr>
                <w:rFonts w:cs="Times New Roman"/>
                <w:sz w:val="24"/>
                <w:lang w:val="ru-RU"/>
              </w:rPr>
              <w:tab/>
              <w:t>8.</w:t>
            </w:r>
            <w:r w:rsidRPr="00206AAC">
              <w:rPr>
                <w:rFonts w:cs="Times New Roman"/>
                <w:sz w:val="24"/>
                <w:lang w:val="ru-RU"/>
              </w:rPr>
              <w:tab/>
              <w:t>Руководство</w:t>
            </w:r>
          </w:p>
          <w:p w14:paraId="1D5CE1D6" w14:textId="77777777" w:rsidR="00206AAC" w:rsidRPr="00206AAC" w:rsidRDefault="00206AAC" w:rsidP="00836B1A">
            <w:pPr>
              <w:pStyle w:val="TableParagraph"/>
              <w:spacing w:line="274" w:lineRule="exact"/>
              <w:ind w:left="105"/>
              <w:rPr>
                <w:rFonts w:cs="Times New Roman"/>
                <w:sz w:val="24"/>
                <w:lang w:val="ru-RU"/>
              </w:rPr>
            </w:pPr>
            <w:r w:rsidRPr="00206AAC">
              <w:rPr>
                <w:rFonts w:cs="Times New Roman"/>
                <w:sz w:val="24"/>
                <w:lang w:val="ru-RU"/>
              </w:rPr>
              <w:t>пользователя</w:t>
            </w:r>
            <w:r w:rsidRPr="00206AAC">
              <w:rPr>
                <w:rFonts w:cs="Times New Roman"/>
                <w:spacing w:val="37"/>
                <w:sz w:val="24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lang w:val="ru-RU"/>
              </w:rPr>
              <w:t>программного</w:t>
            </w:r>
            <w:r w:rsidRPr="00206AAC">
              <w:rPr>
                <w:rFonts w:cs="Times New Roman"/>
                <w:spacing w:val="-57"/>
                <w:sz w:val="24"/>
                <w:lang w:val="ru-RU"/>
              </w:rPr>
              <w:t xml:space="preserve"> </w:t>
            </w:r>
            <w:r w:rsidRPr="00206AAC">
              <w:rPr>
                <w:rFonts w:cs="Times New Roman"/>
                <w:sz w:val="24"/>
                <w:lang w:val="ru-RU"/>
              </w:rPr>
              <w:t>продукта</w:t>
            </w:r>
          </w:p>
        </w:tc>
        <w:tc>
          <w:tcPr>
            <w:tcW w:w="1696" w:type="dxa"/>
          </w:tcPr>
          <w:p w14:paraId="0F509913" w14:textId="77777777" w:rsidR="00206AAC" w:rsidRPr="00206AAC" w:rsidRDefault="00206AAC" w:rsidP="00836B1A">
            <w:pPr>
              <w:pStyle w:val="TableParagraph"/>
              <w:spacing w:line="268" w:lineRule="exact"/>
              <w:ind w:left="116" w:right="113"/>
              <w:jc w:val="center"/>
              <w:rPr>
                <w:rFonts w:cs="Times New Roman"/>
                <w:sz w:val="24"/>
              </w:rPr>
            </w:pPr>
            <w:r w:rsidRPr="00206AAC">
              <w:rPr>
                <w:rFonts w:cs="Times New Roman"/>
                <w:sz w:val="24"/>
              </w:rPr>
              <w:t>10</w:t>
            </w:r>
          </w:p>
        </w:tc>
        <w:tc>
          <w:tcPr>
            <w:tcW w:w="1840" w:type="dxa"/>
          </w:tcPr>
          <w:p w14:paraId="220D2893" w14:textId="77777777" w:rsidR="00206AAC" w:rsidRPr="00206AAC" w:rsidRDefault="00206AAC" w:rsidP="00836B1A">
            <w:pPr>
              <w:pStyle w:val="TableParagraph"/>
              <w:spacing w:line="268" w:lineRule="exact"/>
              <w:ind w:right="688"/>
              <w:jc w:val="right"/>
              <w:rPr>
                <w:rFonts w:cs="Times New Roman"/>
                <w:sz w:val="24"/>
              </w:rPr>
            </w:pPr>
            <w:r w:rsidRPr="00206AAC">
              <w:rPr>
                <w:rFonts w:cs="Times New Roman"/>
                <w:sz w:val="24"/>
              </w:rPr>
              <w:t>10%</w:t>
            </w:r>
          </w:p>
        </w:tc>
        <w:tc>
          <w:tcPr>
            <w:tcW w:w="2104" w:type="dxa"/>
          </w:tcPr>
          <w:p w14:paraId="6DDA4B7E" w14:textId="77777777" w:rsidR="00206AAC" w:rsidRPr="00206AAC" w:rsidRDefault="00206AAC" w:rsidP="00836B1A">
            <w:pPr>
              <w:pStyle w:val="TableParagraph"/>
              <w:spacing w:line="268" w:lineRule="exact"/>
              <w:ind w:left="530" w:right="531"/>
              <w:jc w:val="center"/>
              <w:rPr>
                <w:rFonts w:cs="Times New Roman"/>
                <w:sz w:val="24"/>
              </w:rPr>
            </w:pPr>
            <w:r w:rsidRPr="00206AAC">
              <w:rPr>
                <w:rFonts w:cs="Times New Roman"/>
                <w:sz w:val="24"/>
              </w:rPr>
              <w:t>37</w:t>
            </w:r>
            <w:r w:rsidRPr="00206AAC">
              <w:rPr>
                <w:rFonts w:cs="Times New Roman"/>
                <w:spacing w:val="-1"/>
                <w:sz w:val="24"/>
              </w:rPr>
              <w:t xml:space="preserve"> </w:t>
            </w:r>
            <w:r w:rsidRPr="00206AAC">
              <w:rPr>
                <w:rFonts w:cs="Times New Roman"/>
                <w:sz w:val="24"/>
              </w:rPr>
              <w:t>неделя</w:t>
            </w:r>
          </w:p>
        </w:tc>
      </w:tr>
      <w:tr w:rsidR="00206AAC" w:rsidRPr="00206AAC" w14:paraId="18528981" w14:textId="77777777" w:rsidTr="00836B1A">
        <w:trPr>
          <w:trHeight w:val="825"/>
        </w:trPr>
        <w:tc>
          <w:tcPr>
            <w:tcW w:w="3203" w:type="dxa"/>
          </w:tcPr>
          <w:p w14:paraId="0E13BE0A" w14:textId="77777777" w:rsidR="00206AAC" w:rsidRPr="00206AAC" w:rsidRDefault="00206AAC" w:rsidP="00836B1A">
            <w:pPr>
              <w:pStyle w:val="TableParagraph"/>
              <w:spacing w:line="268" w:lineRule="exact"/>
              <w:ind w:left="105"/>
              <w:rPr>
                <w:rFonts w:cs="Times New Roman"/>
                <w:sz w:val="24"/>
              </w:rPr>
            </w:pPr>
            <w:r w:rsidRPr="00206AAC">
              <w:rPr>
                <w:rFonts w:cs="Times New Roman"/>
                <w:sz w:val="24"/>
              </w:rPr>
              <w:t>Защита</w:t>
            </w:r>
          </w:p>
        </w:tc>
        <w:tc>
          <w:tcPr>
            <w:tcW w:w="1696" w:type="dxa"/>
          </w:tcPr>
          <w:p w14:paraId="266E392F" w14:textId="77777777" w:rsidR="00206AAC" w:rsidRPr="00206AAC" w:rsidRDefault="00206AAC" w:rsidP="00836B1A">
            <w:pPr>
              <w:pStyle w:val="TableParagraph"/>
              <w:spacing w:line="268" w:lineRule="exact"/>
              <w:ind w:left="120" w:right="113"/>
              <w:jc w:val="center"/>
              <w:rPr>
                <w:rFonts w:cs="Times New Roman"/>
                <w:sz w:val="24"/>
              </w:rPr>
            </w:pPr>
            <w:r w:rsidRPr="00206AAC">
              <w:rPr>
                <w:rFonts w:cs="Times New Roman"/>
                <w:sz w:val="24"/>
              </w:rPr>
              <w:t>0,3</w:t>
            </w:r>
          </w:p>
        </w:tc>
        <w:tc>
          <w:tcPr>
            <w:tcW w:w="1840" w:type="dxa"/>
          </w:tcPr>
          <w:p w14:paraId="6D9498B6" w14:textId="77777777" w:rsidR="00206AAC" w:rsidRPr="00206AAC" w:rsidRDefault="00206AAC" w:rsidP="00836B1A">
            <w:pPr>
              <w:pStyle w:val="TableParagraph"/>
              <w:spacing w:line="268" w:lineRule="exact"/>
              <w:ind w:right="655"/>
              <w:jc w:val="right"/>
              <w:rPr>
                <w:rFonts w:cs="Times New Roman"/>
                <w:sz w:val="24"/>
              </w:rPr>
            </w:pPr>
            <w:r w:rsidRPr="00206AAC">
              <w:rPr>
                <w:rFonts w:cs="Times New Roman"/>
                <w:sz w:val="24"/>
              </w:rPr>
              <w:t>0,3%</w:t>
            </w:r>
          </w:p>
        </w:tc>
        <w:tc>
          <w:tcPr>
            <w:tcW w:w="2104" w:type="dxa"/>
          </w:tcPr>
          <w:p w14:paraId="78B379BF" w14:textId="77777777" w:rsidR="00206AAC" w:rsidRPr="00206AAC" w:rsidRDefault="00206AAC" w:rsidP="00836B1A">
            <w:pPr>
              <w:pStyle w:val="TableParagraph"/>
              <w:spacing w:line="268" w:lineRule="exact"/>
              <w:ind w:left="530" w:right="531"/>
              <w:jc w:val="center"/>
              <w:rPr>
                <w:rFonts w:cs="Times New Roman"/>
                <w:sz w:val="24"/>
              </w:rPr>
            </w:pPr>
            <w:r w:rsidRPr="00206AAC">
              <w:rPr>
                <w:rFonts w:cs="Times New Roman"/>
                <w:sz w:val="24"/>
              </w:rPr>
              <w:t>38</w:t>
            </w:r>
            <w:r w:rsidRPr="00206AAC">
              <w:rPr>
                <w:rFonts w:cs="Times New Roman"/>
                <w:spacing w:val="-1"/>
                <w:sz w:val="24"/>
              </w:rPr>
              <w:t xml:space="preserve"> </w:t>
            </w:r>
            <w:r w:rsidRPr="00206AAC">
              <w:rPr>
                <w:rFonts w:cs="Times New Roman"/>
                <w:sz w:val="24"/>
              </w:rPr>
              <w:t>неделя</w:t>
            </w:r>
          </w:p>
        </w:tc>
      </w:tr>
    </w:tbl>
    <w:p w14:paraId="3171C9BE" w14:textId="77777777" w:rsidR="00206AAC" w:rsidRPr="00206AAC" w:rsidRDefault="00206AAC" w:rsidP="006C7A0E">
      <w:pPr>
        <w:spacing w:line="268" w:lineRule="exact"/>
        <w:ind w:left="0"/>
        <w:rPr>
          <w:rFonts w:ascii="Times New Roman" w:hAnsi="Times New Roman"/>
          <w:sz w:val="24"/>
        </w:rPr>
        <w:sectPr w:rsidR="00206AAC" w:rsidRPr="00206AAC">
          <w:headerReference w:type="default" r:id="rId66"/>
          <w:footerReference w:type="default" r:id="rId67"/>
          <w:pgSz w:w="11910" w:h="16840"/>
          <w:pgMar w:top="1340" w:right="120" w:bottom="280" w:left="300" w:header="717" w:footer="0" w:gutter="0"/>
          <w:cols w:space="720"/>
        </w:sectPr>
      </w:pPr>
    </w:p>
    <w:p w14:paraId="5E0CEE62" w14:textId="77777777" w:rsidR="00206AAC" w:rsidRPr="00FB3DD9" w:rsidRDefault="00206AAC" w:rsidP="00670EC2">
      <w:pPr>
        <w:pStyle w:val="1"/>
        <w:keepNext w:val="0"/>
        <w:widowControl w:val="0"/>
        <w:numPr>
          <w:ilvl w:val="0"/>
          <w:numId w:val="13"/>
        </w:numPr>
        <w:tabs>
          <w:tab w:val="left" w:pos="3272"/>
        </w:tabs>
        <w:suppressAutoHyphens w:val="0"/>
        <w:autoSpaceDE w:val="0"/>
        <w:spacing w:before="668" w:after="0"/>
        <w:ind w:left="3266" w:right="0" w:hanging="323"/>
        <w:textAlignment w:val="auto"/>
        <w:rPr>
          <w:rFonts w:ascii="Times New Roman" w:hAnsi="Times New Roman"/>
        </w:rPr>
      </w:pPr>
      <w:bookmarkStart w:id="28" w:name="7.2._Содержание_работ_по_этапам"/>
      <w:bookmarkStart w:id="29" w:name="_bookmark50"/>
      <w:bookmarkStart w:id="30" w:name="8._ПОРЯДОК_КОНТРОЛЯ_И_ПРИЕМКИ"/>
      <w:bookmarkStart w:id="31" w:name="_bookmark52"/>
      <w:bookmarkEnd w:id="28"/>
      <w:bookmarkEnd w:id="29"/>
      <w:bookmarkEnd w:id="30"/>
      <w:bookmarkEnd w:id="31"/>
      <w:r w:rsidRPr="00206AAC">
        <w:rPr>
          <w:rFonts w:ascii="Times New Roman" w:hAnsi="Times New Roman"/>
        </w:rPr>
        <w:lastRenderedPageBreak/>
        <w:t>ПОРЯДОК</w:t>
      </w:r>
      <w:r w:rsidRPr="00206AAC">
        <w:rPr>
          <w:rFonts w:ascii="Times New Roman" w:hAnsi="Times New Roman"/>
          <w:spacing w:val="-5"/>
        </w:rPr>
        <w:t xml:space="preserve"> </w:t>
      </w:r>
      <w:r w:rsidRPr="00206AAC">
        <w:rPr>
          <w:rFonts w:ascii="Times New Roman" w:hAnsi="Times New Roman"/>
        </w:rPr>
        <w:t>КОНТРОЛЯ</w:t>
      </w:r>
      <w:r w:rsidRPr="00206AAC">
        <w:rPr>
          <w:rFonts w:ascii="Times New Roman" w:hAnsi="Times New Roman"/>
          <w:spacing w:val="-8"/>
        </w:rPr>
        <w:t xml:space="preserve"> </w:t>
      </w:r>
      <w:r w:rsidRPr="00206AAC">
        <w:rPr>
          <w:rFonts w:ascii="Times New Roman" w:hAnsi="Times New Roman"/>
        </w:rPr>
        <w:t>И</w:t>
      </w:r>
      <w:r w:rsidRPr="00206AAC">
        <w:rPr>
          <w:rFonts w:ascii="Times New Roman" w:hAnsi="Times New Roman"/>
          <w:spacing w:val="-2"/>
        </w:rPr>
        <w:t xml:space="preserve"> </w:t>
      </w:r>
      <w:r w:rsidRPr="00206AAC">
        <w:rPr>
          <w:rFonts w:ascii="Times New Roman" w:hAnsi="Times New Roman"/>
        </w:rPr>
        <w:t>ПРИЕМКИ</w:t>
      </w:r>
    </w:p>
    <w:p w14:paraId="3122013D" w14:textId="77777777" w:rsidR="00206AAC" w:rsidRPr="00206AAC" w:rsidRDefault="00206AAC" w:rsidP="00206AAC">
      <w:pPr>
        <w:pStyle w:val="af1"/>
        <w:spacing w:before="3"/>
        <w:rPr>
          <w:b/>
        </w:rPr>
      </w:pPr>
    </w:p>
    <w:p w14:paraId="00B205AE" w14:textId="7B0B5556" w:rsidR="00A03179" w:rsidRPr="00206AAC" w:rsidRDefault="006C7A0E" w:rsidP="006C7A0E">
      <w:pPr>
        <w:spacing w:line="360" w:lineRule="auto"/>
        <w:ind w:left="0" w:firstLine="709"/>
        <w:rPr>
          <w:rFonts w:ascii="Times New Roman" w:hAnsi="Times New Roman"/>
          <w:sz w:val="28"/>
          <w:szCs w:val="28"/>
        </w:rPr>
      </w:pPr>
      <w:r w:rsidRPr="006C7A0E">
        <w:rPr>
          <w:noProof/>
        </w:rPr>
        <w:drawing>
          <wp:inline distT="0" distB="0" distL="0" distR="0" wp14:anchorId="0D69BCA4" wp14:editId="24C5B8C9">
            <wp:extent cx="5940425" cy="2642870"/>
            <wp:effectExtent l="0" t="0" r="0" b="0"/>
            <wp:docPr id="185117" name="Рисунок 185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642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908D4F" w14:textId="77777777" w:rsidR="00A03179" w:rsidRPr="00206AAC" w:rsidRDefault="00A03179" w:rsidP="00F22036">
      <w:pPr>
        <w:spacing w:line="360" w:lineRule="auto"/>
        <w:ind w:left="0"/>
        <w:rPr>
          <w:rFonts w:ascii="Times New Roman" w:hAnsi="Times New Roman"/>
          <w:sz w:val="28"/>
          <w:szCs w:val="28"/>
        </w:rPr>
      </w:pPr>
    </w:p>
    <w:p w14:paraId="6C89EE85" w14:textId="77777777" w:rsidR="00A03179" w:rsidRPr="00206AAC" w:rsidRDefault="00A03179" w:rsidP="00F22036">
      <w:pPr>
        <w:spacing w:line="360" w:lineRule="auto"/>
        <w:ind w:left="0"/>
        <w:rPr>
          <w:rFonts w:ascii="Times New Roman" w:hAnsi="Times New Roman"/>
          <w:sz w:val="28"/>
          <w:szCs w:val="28"/>
        </w:rPr>
      </w:pPr>
    </w:p>
    <w:p w14:paraId="029057B6" w14:textId="77777777" w:rsidR="00A03179" w:rsidRPr="00206AAC" w:rsidRDefault="00A03179" w:rsidP="00F22036">
      <w:pPr>
        <w:spacing w:line="360" w:lineRule="auto"/>
        <w:ind w:left="0"/>
        <w:rPr>
          <w:rFonts w:ascii="Times New Roman" w:hAnsi="Times New Roman"/>
          <w:sz w:val="28"/>
          <w:szCs w:val="28"/>
        </w:rPr>
      </w:pPr>
    </w:p>
    <w:p w14:paraId="76818A1A" w14:textId="77777777" w:rsidR="00A03179" w:rsidRPr="00206AAC" w:rsidRDefault="00A03179" w:rsidP="00F22036">
      <w:pPr>
        <w:spacing w:line="360" w:lineRule="auto"/>
        <w:ind w:left="0"/>
        <w:rPr>
          <w:rFonts w:ascii="Times New Roman" w:hAnsi="Times New Roman"/>
          <w:sz w:val="28"/>
          <w:szCs w:val="28"/>
        </w:rPr>
      </w:pPr>
    </w:p>
    <w:p w14:paraId="629BEEFF" w14:textId="77777777" w:rsidR="00A03179" w:rsidRPr="00206AAC" w:rsidRDefault="00A03179" w:rsidP="00F22036">
      <w:pPr>
        <w:spacing w:line="360" w:lineRule="auto"/>
        <w:ind w:left="0"/>
        <w:rPr>
          <w:rFonts w:ascii="Times New Roman" w:hAnsi="Times New Roman"/>
          <w:sz w:val="28"/>
          <w:szCs w:val="28"/>
        </w:rPr>
      </w:pPr>
    </w:p>
    <w:p w14:paraId="132C9E9B" w14:textId="77777777" w:rsidR="00A03179" w:rsidRPr="00206AAC" w:rsidRDefault="00A03179" w:rsidP="00F22036">
      <w:pPr>
        <w:spacing w:line="360" w:lineRule="auto"/>
        <w:ind w:left="0"/>
        <w:rPr>
          <w:rFonts w:ascii="Times New Roman" w:hAnsi="Times New Roman"/>
          <w:sz w:val="28"/>
          <w:szCs w:val="28"/>
        </w:rPr>
      </w:pPr>
    </w:p>
    <w:p w14:paraId="31CD5E5A" w14:textId="77777777" w:rsidR="00A03179" w:rsidRPr="00206AAC" w:rsidRDefault="00A03179" w:rsidP="00F22036">
      <w:pPr>
        <w:spacing w:line="360" w:lineRule="auto"/>
        <w:ind w:left="0"/>
        <w:rPr>
          <w:rFonts w:ascii="Times New Roman" w:hAnsi="Times New Roman"/>
          <w:sz w:val="28"/>
          <w:szCs w:val="28"/>
        </w:rPr>
      </w:pPr>
    </w:p>
    <w:p w14:paraId="2EA96575" w14:textId="77777777" w:rsidR="00A03179" w:rsidRPr="00206AAC" w:rsidRDefault="00A03179" w:rsidP="00F22036">
      <w:pPr>
        <w:spacing w:line="360" w:lineRule="auto"/>
        <w:ind w:left="0"/>
        <w:rPr>
          <w:rFonts w:ascii="Times New Roman" w:hAnsi="Times New Roman"/>
          <w:sz w:val="28"/>
          <w:szCs w:val="28"/>
        </w:rPr>
      </w:pPr>
    </w:p>
    <w:p w14:paraId="33A60D46" w14:textId="77777777" w:rsidR="00A03179" w:rsidRPr="00206AAC" w:rsidRDefault="00A03179" w:rsidP="00F22036">
      <w:pPr>
        <w:spacing w:line="360" w:lineRule="auto"/>
        <w:ind w:left="0"/>
        <w:rPr>
          <w:rFonts w:ascii="Times New Roman" w:hAnsi="Times New Roman"/>
          <w:sz w:val="28"/>
          <w:szCs w:val="28"/>
        </w:rPr>
      </w:pPr>
    </w:p>
    <w:p w14:paraId="0458131F" w14:textId="77777777" w:rsidR="00A03179" w:rsidRPr="00206AAC" w:rsidRDefault="00A03179" w:rsidP="00F22036">
      <w:pPr>
        <w:spacing w:line="360" w:lineRule="auto"/>
        <w:ind w:left="0"/>
        <w:rPr>
          <w:rFonts w:ascii="Times New Roman" w:hAnsi="Times New Roman"/>
          <w:sz w:val="28"/>
          <w:szCs w:val="28"/>
        </w:rPr>
      </w:pPr>
    </w:p>
    <w:p w14:paraId="41E233D3" w14:textId="77777777" w:rsidR="00A03179" w:rsidRPr="00206AAC" w:rsidRDefault="00A03179" w:rsidP="00F22036">
      <w:pPr>
        <w:spacing w:line="360" w:lineRule="auto"/>
        <w:ind w:left="0"/>
        <w:rPr>
          <w:rFonts w:ascii="Times New Roman" w:hAnsi="Times New Roman"/>
          <w:sz w:val="28"/>
          <w:szCs w:val="28"/>
        </w:rPr>
      </w:pPr>
    </w:p>
    <w:p w14:paraId="1DEAFBE6" w14:textId="77777777" w:rsidR="00A03179" w:rsidRPr="00206AAC" w:rsidRDefault="00A03179" w:rsidP="00F22036">
      <w:pPr>
        <w:spacing w:line="360" w:lineRule="auto"/>
        <w:ind w:left="0"/>
        <w:rPr>
          <w:rFonts w:ascii="Times New Roman" w:hAnsi="Times New Roman"/>
          <w:sz w:val="28"/>
          <w:szCs w:val="28"/>
        </w:rPr>
      </w:pPr>
    </w:p>
    <w:p w14:paraId="5ACE5CA7" w14:textId="77777777" w:rsidR="00A03179" w:rsidRPr="00206AAC" w:rsidRDefault="00A03179" w:rsidP="00F22036">
      <w:pPr>
        <w:spacing w:line="360" w:lineRule="auto"/>
        <w:ind w:left="0"/>
        <w:rPr>
          <w:rFonts w:ascii="Times New Roman" w:hAnsi="Times New Roman"/>
          <w:sz w:val="28"/>
          <w:szCs w:val="28"/>
        </w:rPr>
      </w:pPr>
    </w:p>
    <w:p w14:paraId="39C5520D" w14:textId="77777777" w:rsidR="00A03179" w:rsidRPr="00206AAC" w:rsidRDefault="00A03179" w:rsidP="00F22036">
      <w:pPr>
        <w:spacing w:line="360" w:lineRule="auto"/>
        <w:ind w:left="0"/>
        <w:rPr>
          <w:rFonts w:ascii="Times New Roman" w:hAnsi="Times New Roman"/>
          <w:sz w:val="28"/>
          <w:szCs w:val="28"/>
        </w:rPr>
      </w:pPr>
    </w:p>
    <w:p w14:paraId="61E99F54" w14:textId="77777777" w:rsidR="00A03179" w:rsidRPr="00206AAC" w:rsidRDefault="00A03179" w:rsidP="00F22036">
      <w:pPr>
        <w:spacing w:line="360" w:lineRule="auto"/>
        <w:ind w:left="0"/>
        <w:rPr>
          <w:rFonts w:ascii="Times New Roman" w:hAnsi="Times New Roman"/>
          <w:sz w:val="28"/>
          <w:szCs w:val="28"/>
        </w:rPr>
      </w:pPr>
    </w:p>
    <w:p w14:paraId="09CAAC60" w14:textId="77777777" w:rsidR="00A03179" w:rsidRPr="00206AAC" w:rsidRDefault="00A03179" w:rsidP="00F22036">
      <w:pPr>
        <w:spacing w:line="360" w:lineRule="auto"/>
        <w:ind w:left="0"/>
        <w:rPr>
          <w:rFonts w:ascii="Times New Roman" w:hAnsi="Times New Roman"/>
          <w:sz w:val="28"/>
          <w:szCs w:val="28"/>
        </w:rPr>
      </w:pPr>
    </w:p>
    <w:p w14:paraId="3F438E61" w14:textId="77777777" w:rsidR="00A03179" w:rsidRPr="00206AAC" w:rsidRDefault="00A03179" w:rsidP="00F22036">
      <w:pPr>
        <w:spacing w:line="360" w:lineRule="auto"/>
        <w:ind w:left="0"/>
        <w:rPr>
          <w:rFonts w:ascii="Times New Roman" w:hAnsi="Times New Roman"/>
          <w:sz w:val="28"/>
          <w:szCs w:val="28"/>
        </w:rPr>
      </w:pPr>
    </w:p>
    <w:p w14:paraId="1DB9FF39" w14:textId="77777777" w:rsidR="00A03179" w:rsidRDefault="00A03179" w:rsidP="00F22036">
      <w:pPr>
        <w:spacing w:line="360" w:lineRule="auto"/>
        <w:ind w:left="0"/>
        <w:rPr>
          <w:rFonts w:ascii="Times New Roman" w:hAnsi="Times New Roman"/>
          <w:sz w:val="28"/>
          <w:szCs w:val="28"/>
        </w:rPr>
      </w:pPr>
    </w:p>
    <w:p w14:paraId="0380FB56" w14:textId="77777777" w:rsidR="00E302B9" w:rsidRPr="00206AAC" w:rsidRDefault="00E302B9" w:rsidP="00F22036">
      <w:pPr>
        <w:spacing w:line="360" w:lineRule="auto"/>
        <w:ind w:left="0"/>
        <w:rPr>
          <w:rFonts w:ascii="Times New Roman" w:hAnsi="Times New Roman"/>
          <w:sz w:val="28"/>
          <w:szCs w:val="28"/>
        </w:rPr>
      </w:pPr>
    </w:p>
    <w:p w14:paraId="0636CC9D" w14:textId="77777777" w:rsidR="00B534FD" w:rsidRDefault="00B534FD">
      <w:pPr>
        <w:suppressAutoHyphens w:val="0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br w:type="page"/>
      </w:r>
    </w:p>
    <w:p w14:paraId="7F54699D" w14:textId="77777777" w:rsidR="00A03179" w:rsidRPr="00613023" w:rsidRDefault="00E302B9" w:rsidP="00E302B9">
      <w:pPr>
        <w:spacing w:line="360" w:lineRule="auto"/>
        <w:ind w:left="0" w:firstLine="7513"/>
        <w:rPr>
          <w:rFonts w:ascii="Times New Roman" w:hAnsi="Times New Roman"/>
          <w:b/>
          <w:sz w:val="28"/>
          <w:szCs w:val="28"/>
          <w:lang w:val="en-US"/>
        </w:rPr>
      </w:pPr>
      <w:r w:rsidRPr="00E302B9">
        <w:rPr>
          <w:rFonts w:ascii="Times New Roman" w:hAnsi="Times New Roman"/>
          <w:b/>
          <w:sz w:val="28"/>
          <w:szCs w:val="28"/>
        </w:rPr>
        <w:lastRenderedPageBreak/>
        <w:t>ПРИЛОЖЕНИЕ</w:t>
      </w:r>
      <w:r w:rsidRPr="00613023">
        <w:rPr>
          <w:rFonts w:ascii="Times New Roman" w:hAnsi="Times New Roman"/>
          <w:b/>
          <w:sz w:val="28"/>
          <w:szCs w:val="28"/>
          <w:lang w:val="en-US"/>
        </w:rPr>
        <w:t xml:space="preserve"> 2</w:t>
      </w:r>
    </w:p>
    <w:p w14:paraId="56779BEC" w14:textId="77777777" w:rsidR="00613023" w:rsidRPr="00243C75" w:rsidRDefault="00613023" w:rsidP="00613023">
      <w:pPr>
        <w:ind w:firstLine="708"/>
        <w:rPr>
          <w:rFonts w:ascii="Times New Roman" w:hAnsi="Times New Roman"/>
          <w:b/>
          <w:bCs/>
          <w:sz w:val="24"/>
          <w:szCs w:val="24"/>
          <w:lang w:val="en-US"/>
        </w:rPr>
      </w:pPr>
      <w:r w:rsidRPr="00243C75">
        <w:rPr>
          <w:rFonts w:ascii="Times New Roman" w:hAnsi="Times New Roman"/>
          <w:b/>
          <w:bCs/>
          <w:sz w:val="24"/>
          <w:szCs w:val="24"/>
          <w:lang w:val="en-US"/>
        </w:rPr>
        <w:t>Controller</w:t>
      </w:r>
    </w:p>
    <w:p w14:paraId="45A59915" w14:textId="77777777" w:rsidR="00613023" w:rsidRPr="00243C75" w:rsidRDefault="00613023" w:rsidP="00613023">
      <w:pPr>
        <w:ind w:left="708"/>
        <w:rPr>
          <w:rFonts w:ascii="Times New Roman" w:hAnsi="Times New Roman"/>
          <w:b/>
          <w:bCs/>
          <w:sz w:val="24"/>
          <w:szCs w:val="24"/>
          <w:lang w:val="en-US"/>
        </w:rPr>
      </w:pPr>
      <w:r w:rsidRPr="00243C75">
        <w:rPr>
          <w:rFonts w:ascii="Times New Roman" w:hAnsi="Times New Roman"/>
          <w:b/>
          <w:bCs/>
          <w:sz w:val="24"/>
          <w:szCs w:val="24"/>
          <w:lang w:val="en-US"/>
        </w:rPr>
        <w:t>Default</w:t>
      </w:r>
    </w:p>
    <w:p w14:paraId="7CEE8721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 xml:space="preserve">package </w:t>
      </w:r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su.usatu</w:t>
      </w:r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.project23.controller;</w:t>
      </w:r>
    </w:p>
    <w:p w14:paraId="65C2E849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</w:p>
    <w:p w14:paraId="0156168F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java.io.IOException</w:t>
      </w:r>
      <w:proofErr w:type="spellEnd"/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;</w:t>
      </w:r>
    </w:p>
    <w:p w14:paraId="5EAC1DDA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java.io.PrintWriter</w:t>
      </w:r>
      <w:proofErr w:type="spellEnd"/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;</w:t>
      </w:r>
    </w:p>
    <w:p w14:paraId="0C020CFD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javax.servlet</w:t>
      </w:r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.ServletException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;</w:t>
      </w:r>
    </w:p>
    <w:p w14:paraId="45B90E37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javax.servlet</w:t>
      </w:r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.annotation.WebServlet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;</w:t>
      </w:r>
    </w:p>
    <w:p w14:paraId="676338AF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javax.servlet</w:t>
      </w:r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.http.HttpServlet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;</w:t>
      </w:r>
    </w:p>
    <w:p w14:paraId="64827035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javax.servlet</w:t>
      </w:r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.http.HttpServletRequest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;</w:t>
      </w:r>
    </w:p>
    <w:p w14:paraId="7B178AE6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javax.servlet</w:t>
      </w:r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.http.HttpServletResponse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;</w:t>
      </w:r>
    </w:p>
    <w:p w14:paraId="51389E1A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su.usatu</w:t>
      </w:r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.project23.util.JsonResponseUtil;</w:t>
      </w:r>
    </w:p>
    <w:p w14:paraId="041631BA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</w:p>
    <w:p w14:paraId="627E5DB9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>@</w:t>
      </w:r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WebServlet(</w:t>
      </w:r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"/")</w:t>
      </w:r>
    </w:p>
    <w:p w14:paraId="24DE620B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 xml:space="preserve">public class Default extends 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HttpServlet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 {</w:t>
      </w:r>
    </w:p>
    <w:p w14:paraId="0263FFB0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  <w:t xml:space="preserve">public </w:t>
      </w:r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Default(</w:t>
      </w:r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) {</w:t>
      </w:r>
    </w:p>
    <w:p w14:paraId="5154C58C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3C2B780F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  <w:t xml:space="preserve">public void </w:t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doGet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HttpServletRequest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 request, 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HttpServletResponse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 response) throws 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ServletException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, 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IOException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 {</w:t>
      </w:r>
    </w:p>
    <w:p w14:paraId="6AA9AD04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response.setContentType</w:t>
      </w:r>
      <w:proofErr w:type="spellEnd"/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("application/json");</w:t>
      </w:r>
    </w:p>
    <w:p w14:paraId="0A5F5CEE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PrintWriter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 out = </w:t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response.getWriter</w:t>
      </w:r>
      <w:proofErr w:type="spellEnd"/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();</w:t>
      </w:r>
    </w:p>
    <w:p w14:paraId="077CCE36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  <w:t xml:space="preserve">String </w:t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jsonOutput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;</w:t>
      </w:r>
      <w:proofErr w:type="gramEnd"/>
    </w:p>
    <w:p w14:paraId="59FFA67D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jsonOutput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JsonResponseUtil.formJsonResponse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("failure", "API method not found"</w:t>
      </w:r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);</w:t>
      </w:r>
      <w:proofErr w:type="gramEnd"/>
    </w:p>
    <w:p w14:paraId="3FA2DE14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response.setStatus</w:t>
      </w:r>
      <w:proofErr w:type="spellEnd"/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HttpServletResponse.SC_NOT_FOUND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);</w:t>
      </w:r>
    </w:p>
    <w:p w14:paraId="662E88D8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out.println</w:t>
      </w:r>
      <w:proofErr w:type="spellEnd"/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jsonOutput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);</w:t>
      </w:r>
    </w:p>
    <w:p w14:paraId="2244AFAC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40140DDC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  <w:t xml:space="preserve">public void </w:t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doPost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HttpServletRequest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 request, 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HttpServletResponse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 response) throws 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ServletException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, 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IOException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 {</w:t>
      </w:r>
    </w:p>
    <w:p w14:paraId="5C64897C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</w:p>
    <w:p w14:paraId="17FB4EB7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response.setContentType</w:t>
      </w:r>
      <w:proofErr w:type="spellEnd"/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("application/json");</w:t>
      </w:r>
    </w:p>
    <w:p w14:paraId="1F076ED7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PrintWriter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 out = </w:t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response.getWriter</w:t>
      </w:r>
      <w:proofErr w:type="spellEnd"/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();</w:t>
      </w:r>
    </w:p>
    <w:p w14:paraId="7B33F5F5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  <w:t xml:space="preserve">String </w:t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jsonOutput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;</w:t>
      </w:r>
      <w:proofErr w:type="gramEnd"/>
    </w:p>
    <w:p w14:paraId="136FBFA1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jsonOutput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JsonResponseUtil.formJsonResponse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("failure", "API method not found"</w:t>
      </w:r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);</w:t>
      </w:r>
      <w:proofErr w:type="gramEnd"/>
    </w:p>
    <w:p w14:paraId="41172E46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response.setStatus</w:t>
      </w:r>
      <w:proofErr w:type="spellEnd"/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HttpServletResponse.SC_NOT_FOUND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);</w:t>
      </w:r>
    </w:p>
    <w:p w14:paraId="31570268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out.println</w:t>
      </w:r>
      <w:proofErr w:type="spellEnd"/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jsonOutput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);</w:t>
      </w:r>
    </w:p>
    <w:p w14:paraId="7204147D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2192EEE8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>}</w:t>
      </w:r>
    </w:p>
    <w:p w14:paraId="1CE3F88D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</w:p>
    <w:p w14:paraId="70C2EA86" w14:textId="77777777" w:rsidR="00613023" w:rsidRPr="00243C75" w:rsidRDefault="00613023" w:rsidP="00613023">
      <w:pPr>
        <w:ind w:firstLine="708"/>
        <w:rPr>
          <w:rFonts w:ascii="Times New Roman" w:hAnsi="Times New Roman"/>
          <w:b/>
          <w:bCs/>
          <w:sz w:val="24"/>
          <w:szCs w:val="24"/>
          <w:lang w:val="en-US"/>
        </w:rPr>
      </w:pPr>
      <w:r w:rsidRPr="00243C75">
        <w:rPr>
          <w:rFonts w:ascii="Times New Roman" w:hAnsi="Times New Roman"/>
          <w:b/>
          <w:bCs/>
          <w:sz w:val="24"/>
          <w:szCs w:val="24"/>
          <w:lang w:val="en-US"/>
        </w:rPr>
        <w:t>Login</w:t>
      </w:r>
    </w:p>
    <w:p w14:paraId="00AC0474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 xml:space="preserve">package </w:t>
      </w:r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su.usatu</w:t>
      </w:r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.project23.controller;</w:t>
      </w:r>
    </w:p>
    <w:p w14:paraId="62338DA9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java.io.IOException</w:t>
      </w:r>
      <w:proofErr w:type="spellEnd"/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;</w:t>
      </w:r>
    </w:p>
    <w:p w14:paraId="6ECE7D16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java.io.PrintWriter</w:t>
      </w:r>
      <w:proofErr w:type="spellEnd"/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;</w:t>
      </w:r>
    </w:p>
    <w:p w14:paraId="02A1A17E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lastRenderedPageBreak/>
        <w:t xml:space="preserve">import </w:t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javax.servlet</w:t>
      </w:r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.ServletException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;</w:t>
      </w:r>
    </w:p>
    <w:p w14:paraId="0DBD12DA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javax.servlet</w:t>
      </w:r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.annotation.WebServlet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;</w:t>
      </w:r>
    </w:p>
    <w:p w14:paraId="2988F1E4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javax.servlet</w:t>
      </w:r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.http.HttpServlet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;</w:t>
      </w:r>
    </w:p>
    <w:p w14:paraId="05B48742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javax.servlet</w:t>
      </w:r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.http.HttpServletRequest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;</w:t>
      </w:r>
    </w:p>
    <w:p w14:paraId="79B590C4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javax.servlet</w:t>
      </w:r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.http.HttpServletResponse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;</w:t>
      </w:r>
    </w:p>
    <w:p w14:paraId="457FAC55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>import su.usatu.project23.dao.</w:t>
      </w:r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Project23DAO;</w:t>
      </w:r>
      <w:proofErr w:type="gramEnd"/>
    </w:p>
    <w:p w14:paraId="4E031FE8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>import su.usatu.project23.dao.</w:t>
      </w:r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Project23DAOImplementation;</w:t>
      </w:r>
      <w:proofErr w:type="gramEnd"/>
    </w:p>
    <w:p w14:paraId="68EBD7C1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su.usatu</w:t>
      </w:r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.project23.model.User;</w:t>
      </w:r>
    </w:p>
    <w:p w14:paraId="3AC0E41A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su.usatu</w:t>
      </w:r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.project23.util.JsonResponseUtil;</w:t>
      </w:r>
    </w:p>
    <w:p w14:paraId="14FB7CE2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</w:p>
    <w:p w14:paraId="0EF2AFDD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>@WebServlet("login")</w:t>
      </w:r>
    </w:p>
    <w:p w14:paraId="0F5168E3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 xml:space="preserve">public class Login extends 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HttpServlet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 {</w:t>
      </w:r>
    </w:p>
    <w:p w14:paraId="41317766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  <w:t xml:space="preserve">private Project23DAO </w:t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dao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;</w:t>
      </w:r>
      <w:proofErr w:type="gramEnd"/>
    </w:p>
    <w:p w14:paraId="21BE60F8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  <w:t xml:space="preserve">public </w:t>
      </w:r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Login(</w:t>
      </w:r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) {</w:t>
      </w:r>
    </w:p>
    <w:p w14:paraId="1F9AC690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dao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 = new Project23</w:t>
      </w:r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DAOImplementation(</w:t>
      </w:r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);</w:t>
      </w:r>
    </w:p>
    <w:p w14:paraId="0FC04C32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5F37D162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  <w:t xml:space="preserve">public void </w:t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doPost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HttpServletRequest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 request, 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HttpServletResponse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 response) throws 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ServletException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, 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IOException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 {</w:t>
      </w:r>
    </w:p>
    <w:p w14:paraId="7B6897C8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</w:p>
    <w:p w14:paraId="7693C52B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response.setContentType</w:t>
      </w:r>
      <w:proofErr w:type="spellEnd"/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("application/json");</w:t>
      </w:r>
    </w:p>
    <w:p w14:paraId="1E000A05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PrintWriter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 out = </w:t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response.getWriter</w:t>
      </w:r>
      <w:proofErr w:type="spellEnd"/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();</w:t>
      </w:r>
    </w:p>
    <w:p w14:paraId="028D1DFD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  <w:t xml:space="preserve">String </w:t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jsonOutput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;</w:t>
      </w:r>
      <w:proofErr w:type="gramEnd"/>
    </w:p>
    <w:p w14:paraId="7AC420EA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  <w:t xml:space="preserve">User 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user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 = new </w:t>
      </w:r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User(</w:t>
      </w:r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);</w:t>
      </w:r>
    </w:p>
    <w:p w14:paraId="512F9F14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  <w:t xml:space="preserve">String username = </w:t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request.getParameter</w:t>
      </w:r>
      <w:proofErr w:type="spellEnd"/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("username");</w:t>
      </w:r>
    </w:p>
    <w:p w14:paraId="2AF6AC97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  <w:t xml:space="preserve">String password = </w:t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request.getParameter</w:t>
      </w:r>
      <w:proofErr w:type="spellEnd"/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("password");</w:t>
      </w:r>
    </w:p>
    <w:p w14:paraId="5447ED07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  <w:t>if (username == "" || password == "") {</w:t>
      </w:r>
    </w:p>
    <w:p w14:paraId="665D0D04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jsonOutput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JsonResponseUtil.formJsonResponse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("failure", "Login failed: missing required parameters"</w:t>
      </w:r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);</w:t>
      </w:r>
      <w:proofErr w:type="gramEnd"/>
    </w:p>
    <w:p w14:paraId="1AC94CBD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response.setStatus</w:t>
      </w:r>
      <w:proofErr w:type="spellEnd"/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HttpServletResponse.SC_UNAUTHORIZED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);</w:t>
      </w:r>
    </w:p>
    <w:p w14:paraId="3791B2EC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  <w:t>} else {</w:t>
      </w:r>
    </w:p>
    <w:p w14:paraId="6B89CD6A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</w:p>
    <w:p w14:paraId="209A58DD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user.setPassword</w:t>
      </w:r>
      <w:proofErr w:type="spellEnd"/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(password);</w:t>
      </w:r>
    </w:p>
    <w:p w14:paraId="5C4FEBC7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user.setUsername</w:t>
      </w:r>
      <w:proofErr w:type="spellEnd"/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(username);</w:t>
      </w:r>
    </w:p>
    <w:p w14:paraId="011514CD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boolean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passwordIsCorrect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dao.checkLoginPasswordMatch</w:t>
      </w:r>
      <w:proofErr w:type="spellEnd"/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(user, "users");</w:t>
      </w:r>
    </w:p>
    <w:p w14:paraId="20CBB858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</w:p>
    <w:p w14:paraId="426BC077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  <w:t xml:space="preserve">if </w:t>
      </w:r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(!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passwordIsCorrect</w:t>
      </w:r>
      <w:proofErr w:type="spellEnd"/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) {</w:t>
      </w:r>
    </w:p>
    <w:p w14:paraId="3AC378EC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jsonOutput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JsonResponseUtil.formJsonResponse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("failure", "Login failed: wrong username or password"</w:t>
      </w:r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);</w:t>
      </w:r>
      <w:proofErr w:type="gramEnd"/>
    </w:p>
    <w:p w14:paraId="7802D63D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response.setStatus</w:t>
      </w:r>
      <w:proofErr w:type="spellEnd"/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HttpServletResponse.SC_UNAUTHORIZED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);</w:t>
      </w:r>
    </w:p>
    <w:p w14:paraId="1FE1E091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  <w:t>} else {</w:t>
      </w:r>
    </w:p>
    <w:p w14:paraId="3770DEA3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</w:p>
    <w:p w14:paraId="0019E364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  <w:t xml:space="preserve">User 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loggedUser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 = new </w:t>
      </w:r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User(</w:t>
      </w:r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);</w:t>
      </w:r>
    </w:p>
    <w:p w14:paraId="7C353470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  <w:t xml:space="preserve">User 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userInfo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 = new </w:t>
      </w:r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User(</w:t>
      </w:r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);</w:t>
      </w:r>
    </w:p>
    <w:p w14:paraId="2029A6F9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loggedUser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dao.getUserByUsername</w:t>
      </w:r>
      <w:proofErr w:type="spellEnd"/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(username, "users");</w:t>
      </w:r>
    </w:p>
    <w:p w14:paraId="78F77080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lastRenderedPageBreak/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  <w:t xml:space="preserve">String token = 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loggedUser.getApiToken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(</w:t>
      </w:r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);</w:t>
      </w:r>
      <w:proofErr w:type="gramEnd"/>
    </w:p>
    <w:p w14:paraId="47A3DABB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userInfo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dao.getUserInfoByToken</w:t>
      </w:r>
      <w:proofErr w:type="spellEnd"/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(token, "users");</w:t>
      </w:r>
    </w:p>
    <w:p w14:paraId="740B1810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jsonOutput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JsonResponseUtil.formJsonResponse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("success", "Login successful", 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userInfo</w:t>
      </w:r>
      <w:proofErr w:type="spellEnd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);</w:t>
      </w:r>
      <w:proofErr w:type="gramEnd"/>
    </w:p>
    <w:p w14:paraId="68A71FBC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6E796E4C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4389553E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out.println</w:t>
      </w:r>
      <w:proofErr w:type="spellEnd"/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jsonOutput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);</w:t>
      </w:r>
    </w:p>
    <w:p w14:paraId="0697FA47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0F69259A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  <w:t xml:space="preserve">public void </w:t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doGet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HttpServletRequest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 request, 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HttpServletResponse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 response) throws 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ServletException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, 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IOException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 {</w:t>
      </w:r>
    </w:p>
    <w:p w14:paraId="4FD43413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  <w:t>//GET is not allowed on this page</w:t>
      </w:r>
    </w:p>
    <w:p w14:paraId="1ADEA069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response.setContentType</w:t>
      </w:r>
      <w:proofErr w:type="spellEnd"/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("application/json");</w:t>
      </w:r>
    </w:p>
    <w:p w14:paraId="69BC9803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PrintWriter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 out = </w:t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response.getWriter</w:t>
      </w:r>
      <w:proofErr w:type="spellEnd"/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();</w:t>
      </w:r>
    </w:p>
    <w:p w14:paraId="032089F4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  <w:t xml:space="preserve">String </w:t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jsonOutput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;</w:t>
      </w:r>
      <w:proofErr w:type="gramEnd"/>
    </w:p>
    <w:p w14:paraId="12590779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</w:p>
    <w:p w14:paraId="7C80586A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jsonOutput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JsonResponseUtil.formJsonResponse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("failure", "Operation failed: only POST allowed"</w:t>
      </w:r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);</w:t>
      </w:r>
      <w:proofErr w:type="gramEnd"/>
    </w:p>
    <w:p w14:paraId="62CCD8D6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response.setStatus</w:t>
      </w:r>
      <w:proofErr w:type="spellEnd"/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HttpServletResponse.SC_METHOD_NOT_ALLOWED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);</w:t>
      </w:r>
    </w:p>
    <w:p w14:paraId="67A76D2C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out.println</w:t>
      </w:r>
      <w:proofErr w:type="spellEnd"/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jsonOutput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);</w:t>
      </w:r>
    </w:p>
    <w:p w14:paraId="1D140C40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2526AFDE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>}</w:t>
      </w:r>
    </w:p>
    <w:p w14:paraId="5835AF77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</w:p>
    <w:p w14:paraId="1E993D93" w14:textId="77777777" w:rsidR="00613023" w:rsidRPr="00243C75" w:rsidRDefault="00613023" w:rsidP="00613023">
      <w:pPr>
        <w:ind w:firstLine="708"/>
        <w:rPr>
          <w:rFonts w:ascii="Times New Roman" w:hAnsi="Times New Roman"/>
          <w:b/>
          <w:bCs/>
          <w:sz w:val="24"/>
          <w:szCs w:val="24"/>
          <w:lang w:val="en-US"/>
        </w:rPr>
      </w:pPr>
      <w:proofErr w:type="spellStart"/>
      <w:r w:rsidRPr="00243C75">
        <w:rPr>
          <w:rFonts w:ascii="Times New Roman" w:hAnsi="Times New Roman"/>
          <w:b/>
          <w:bCs/>
          <w:sz w:val="24"/>
          <w:szCs w:val="24"/>
          <w:lang w:val="en-US"/>
        </w:rPr>
        <w:t>PDFGenerator</w:t>
      </w:r>
      <w:proofErr w:type="spellEnd"/>
    </w:p>
    <w:p w14:paraId="77DC05F8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 xml:space="preserve">package </w:t>
      </w:r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su.usatu</w:t>
      </w:r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.project23.controller;</w:t>
      </w:r>
    </w:p>
    <w:p w14:paraId="4EDDE591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java.io.IOException</w:t>
      </w:r>
      <w:proofErr w:type="spellEnd"/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;</w:t>
      </w:r>
    </w:p>
    <w:p w14:paraId="31BCC9DD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java.io.PrintWriter</w:t>
      </w:r>
      <w:proofErr w:type="spellEnd"/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;</w:t>
      </w:r>
    </w:p>
    <w:p w14:paraId="3298E320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javax.servlet</w:t>
      </w:r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.ServletException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;</w:t>
      </w:r>
    </w:p>
    <w:p w14:paraId="2E4E132D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javax.servlet</w:t>
      </w:r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.annotation.WebServlet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;</w:t>
      </w:r>
    </w:p>
    <w:p w14:paraId="044262F1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javax.servlet</w:t>
      </w:r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.http.HttpServlet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;</w:t>
      </w:r>
    </w:p>
    <w:p w14:paraId="01DA76DF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javax.servlet</w:t>
      </w:r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.http.HttpServletRequest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;</w:t>
      </w:r>
    </w:p>
    <w:p w14:paraId="350EE8C8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javax.servlet</w:t>
      </w:r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.http.HttpServletResponse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;</w:t>
      </w:r>
    </w:p>
    <w:p w14:paraId="18051B1A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>import su.usatu.project23.dao.</w:t>
      </w:r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Project23DAO;</w:t>
      </w:r>
      <w:proofErr w:type="gramEnd"/>
    </w:p>
    <w:p w14:paraId="16ED61C8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>import su.usatu.project23.dao.</w:t>
      </w:r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Project23DAOImplementation;</w:t>
      </w:r>
      <w:proofErr w:type="gramEnd"/>
    </w:p>
    <w:p w14:paraId="2BCCE503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su.usatu</w:t>
      </w:r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.project23.model.ReportData;</w:t>
      </w:r>
    </w:p>
    <w:p w14:paraId="6E7A7622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su.usatu</w:t>
      </w:r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.project23.util.JsonResponseUtil;</w:t>
      </w:r>
    </w:p>
    <w:p w14:paraId="6B12F295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</w:p>
    <w:p w14:paraId="50F11E43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>@WebServlet("generate_pdf")</w:t>
      </w:r>
    </w:p>
    <w:p w14:paraId="4D22CBFA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 xml:space="preserve">public class 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PDFGenerator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 extends 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HttpServlet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 {</w:t>
      </w:r>
    </w:p>
    <w:p w14:paraId="4AF81547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  <w:t xml:space="preserve">private Project23DAO </w:t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dao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;</w:t>
      </w:r>
      <w:proofErr w:type="gramEnd"/>
    </w:p>
    <w:p w14:paraId="2A552E5E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  <w:t xml:space="preserve">public </w:t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PDFGenerator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(</w:t>
      </w:r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) {</w:t>
      </w:r>
    </w:p>
    <w:p w14:paraId="20E0A35E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dao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 = new Project23</w:t>
      </w:r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DAOImplementation(</w:t>
      </w:r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);</w:t>
      </w:r>
    </w:p>
    <w:p w14:paraId="64E8111B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35E52F59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  <w:t xml:space="preserve">public void </w:t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doGet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HttpServletRequest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 request, 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HttpServletResponse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 response) throws 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ServletException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, 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IOException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 {</w:t>
      </w:r>
    </w:p>
    <w:p w14:paraId="34562A72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</w:p>
    <w:p w14:paraId="68A72B55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lastRenderedPageBreak/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response.setContentType</w:t>
      </w:r>
      <w:proofErr w:type="spellEnd"/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("application/json");</w:t>
      </w:r>
    </w:p>
    <w:p w14:paraId="70364680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PrintWriter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 out = </w:t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response.getWriter</w:t>
      </w:r>
      <w:proofErr w:type="spellEnd"/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();</w:t>
      </w:r>
    </w:p>
    <w:p w14:paraId="6D3B888B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  <w:t xml:space="preserve">String </w:t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jsonOutput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;</w:t>
      </w:r>
      <w:proofErr w:type="gramEnd"/>
    </w:p>
    <w:p w14:paraId="1FF23A01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ReportData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rd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 = new </w:t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ReportData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(</w:t>
      </w:r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);</w:t>
      </w:r>
    </w:p>
    <w:p w14:paraId="2AA7F56E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  <w:t xml:space="preserve">String </w:t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pdfReport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;</w:t>
      </w:r>
      <w:proofErr w:type="gramEnd"/>
    </w:p>
    <w:p w14:paraId="087F583A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  <w:t xml:space="preserve">String token = </w:t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request.getParameter</w:t>
      </w:r>
      <w:proofErr w:type="spellEnd"/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("token");</w:t>
      </w:r>
    </w:p>
    <w:p w14:paraId="186865B1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rd.width</w:t>
      </w:r>
      <w:proofErr w:type="spellEnd"/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request.getParameter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("width");</w:t>
      </w:r>
    </w:p>
    <w:p w14:paraId="7811E8C0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rd.height</w:t>
      </w:r>
      <w:proofErr w:type="spellEnd"/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request.getParameter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("height");</w:t>
      </w:r>
    </w:p>
    <w:p w14:paraId="621B0974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rd.sashesCount</w:t>
      </w:r>
      <w:proofErr w:type="spellEnd"/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request.getParameter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("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sashesCount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");</w:t>
      </w:r>
    </w:p>
    <w:p w14:paraId="4246A326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rd.glazing</w:t>
      </w:r>
      <w:proofErr w:type="spellEnd"/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request.getParameter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("glazing");</w:t>
      </w:r>
    </w:p>
    <w:p w14:paraId="2AEDB3E2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rd.totalAmount</w:t>
      </w:r>
      <w:proofErr w:type="spellEnd"/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request.getParameter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("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totalAmount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");</w:t>
      </w:r>
    </w:p>
    <w:p w14:paraId="7C1ABF16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pdfReport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dao.createPdfReport</w:t>
      </w:r>
      <w:proofErr w:type="spellEnd"/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rd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);</w:t>
      </w:r>
    </w:p>
    <w:p w14:paraId="2921B4F7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</w:p>
    <w:p w14:paraId="0D2838E2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  <w:t>if (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pdfReport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 == "Failed") {</w:t>
      </w:r>
    </w:p>
    <w:p w14:paraId="5B1ADEB6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jsonOutput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JsonResponseUtil.formJsonResponse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("failure", "Failed to create PDF report"</w:t>
      </w:r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);</w:t>
      </w:r>
      <w:proofErr w:type="gramEnd"/>
    </w:p>
    <w:p w14:paraId="30DED731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response.setStatus</w:t>
      </w:r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(HttpServletResponse.SC_INTERNAL_SERVER_ERROR); // Status code 500</w:t>
      </w:r>
    </w:p>
    <w:p w14:paraId="6FF23BEE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  <w:t>} else {</w:t>
      </w:r>
    </w:p>
    <w:p w14:paraId="3AF1FE17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jsonOutput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JsonResponseUtil.formJsonResponse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("success", "OK", 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pdfReport</w:t>
      </w:r>
      <w:proofErr w:type="spellEnd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);</w:t>
      </w:r>
      <w:proofErr w:type="gramEnd"/>
    </w:p>
    <w:p w14:paraId="70AD9018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dao.assignPdfReportToUser</w:t>
      </w:r>
      <w:proofErr w:type="spellEnd"/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 xml:space="preserve">(token, 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pdfReport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);</w:t>
      </w:r>
    </w:p>
    <w:p w14:paraId="4D7DDD75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70A5AB57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out.println</w:t>
      </w:r>
      <w:proofErr w:type="spellEnd"/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jsonOutput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);</w:t>
      </w:r>
    </w:p>
    <w:p w14:paraId="1EAB20A5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26100D1F" w14:textId="77777777" w:rsidR="0061302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>}</w:t>
      </w:r>
    </w:p>
    <w:p w14:paraId="50D4140F" w14:textId="77777777" w:rsidR="0061302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</w:p>
    <w:p w14:paraId="73126D52" w14:textId="77777777" w:rsidR="00613023" w:rsidRDefault="00613023" w:rsidP="00613023">
      <w:pPr>
        <w:ind w:firstLine="708"/>
        <w:rPr>
          <w:rFonts w:ascii="Times New Roman" w:hAnsi="Times New Roman"/>
          <w:b/>
          <w:bCs/>
          <w:sz w:val="24"/>
          <w:szCs w:val="24"/>
          <w:lang w:val="en-US"/>
        </w:rPr>
      </w:pPr>
      <w:proofErr w:type="spellStart"/>
      <w:r w:rsidRPr="00243C75">
        <w:rPr>
          <w:rFonts w:ascii="Times New Roman" w:hAnsi="Times New Roman"/>
          <w:b/>
          <w:bCs/>
          <w:sz w:val="24"/>
          <w:szCs w:val="24"/>
          <w:lang w:val="en-US"/>
        </w:rPr>
        <w:t>PDFGetter</w:t>
      </w:r>
      <w:proofErr w:type="spellEnd"/>
    </w:p>
    <w:p w14:paraId="24F8D5E2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 xml:space="preserve">package </w:t>
      </w:r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su.usatu</w:t>
      </w:r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.project23.controller;</w:t>
      </w:r>
    </w:p>
    <w:p w14:paraId="7931F293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java.io.IOException</w:t>
      </w:r>
      <w:proofErr w:type="spellEnd"/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;</w:t>
      </w:r>
    </w:p>
    <w:p w14:paraId="0C33E971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java.io.PrintWriter</w:t>
      </w:r>
      <w:proofErr w:type="spellEnd"/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;</w:t>
      </w:r>
    </w:p>
    <w:p w14:paraId="3E8F473A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javax.servlet</w:t>
      </w:r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.ServletException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;</w:t>
      </w:r>
    </w:p>
    <w:p w14:paraId="19AC583C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javax.servlet</w:t>
      </w:r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.annotation.WebServlet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;</w:t>
      </w:r>
    </w:p>
    <w:p w14:paraId="03C1B950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javax.servlet</w:t>
      </w:r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.http.HttpServlet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;</w:t>
      </w:r>
    </w:p>
    <w:p w14:paraId="39EED86D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javax.servlet</w:t>
      </w:r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.http.HttpServletRequest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;</w:t>
      </w:r>
    </w:p>
    <w:p w14:paraId="1AF1A770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javax.servlet</w:t>
      </w:r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.http.HttpServletResponse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;</w:t>
      </w:r>
    </w:p>
    <w:p w14:paraId="43B1455C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>import su.usatu.project23.dao.</w:t>
      </w:r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Project23DAO;</w:t>
      </w:r>
      <w:proofErr w:type="gramEnd"/>
    </w:p>
    <w:p w14:paraId="02BEB3D1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>import su.usatu.project23.dao.</w:t>
      </w:r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Project23DAOImplementation;</w:t>
      </w:r>
      <w:proofErr w:type="gramEnd"/>
    </w:p>
    <w:p w14:paraId="690500C9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su.usatu</w:t>
      </w:r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.project23.util.JsonResponseUtil;</w:t>
      </w:r>
    </w:p>
    <w:p w14:paraId="7FFC1122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</w:p>
    <w:p w14:paraId="042A4EB3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>@WebServlet("get_user_reports")</w:t>
      </w:r>
    </w:p>
    <w:p w14:paraId="6619DA8E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 xml:space="preserve">public class 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PDFGetter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 extends 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HttpServlet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 {</w:t>
      </w:r>
    </w:p>
    <w:p w14:paraId="08E255E7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  <w:t xml:space="preserve">private Project23DAO </w:t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dao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;</w:t>
      </w:r>
      <w:proofErr w:type="gramEnd"/>
    </w:p>
    <w:p w14:paraId="6E062A00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  <w:t xml:space="preserve">public </w:t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PDFGetter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(</w:t>
      </w:r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) {</w:t>
      </w:r>
    </w:p>
    <w:p w14:paraId="7D862CD8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lastRenderedPageBreak/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dao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 = new Project23</w:t>
      </w:r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DAOImplementation(</w:t>
      </w:r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);</w:t>
      </w:r>
    </w:p>
    <w:p w14:paraId="1F735B93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278CC8AE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</w:p>
    <w:p w14:paraId="5EFB907A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  <w:t xml:space="preserve">public void </w:t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doGet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HttpServletRequest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 request, 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HttpServletResponse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 response) throws 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ServletException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, 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IOException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 {</w:t>
      </w:r>
    </w:p>
    <w:p w14:paraId="73E28D48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response.setContentType</w:t>
      </w:r>
      <w:proofErr w:type="spellEnd"/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("application/json");</w:t>
      </w:r>
    </w:p>
    <w:p w14:paraId="5552F1C0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PrintWriter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 out = </w:t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response.getWriter</w:t>
      </w:r>
      <w:proofErr w:type="spellEnd"/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();</w:t>
      </w:r>
    </w:p>
    <w:p w14:paraId="6A11307C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  <w:t xml:space="preserve">String </w:t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jsonOutput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;</w:t>
      </w:r>
      <w:proofErr w:type="gramEnd"/>
    </w:p>
    <w:p w14:paraId="307DE7CE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</w:p>
    <w:p w14:paraId="69328CBF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  <w:t xml:space="preserve">int 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userId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Integer.parseInt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request.getParameter</w:t>
      </w:r>
      <w:proofErr w:type="spellEnd"/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("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ownerId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")); </w:t>
      </w:r>
    </w:p>
    <w:p w14:paraId="534E5D18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</w:p>
    <w:p w14:paraId="0056362B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String[</w:t>
      </w:r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 xml:space="preserve">] 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outputArray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dao.getUserPdfFiles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userId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);</w:t>
      </w:r>
    </w:p>
    <w:p w14:paraId="0668B7F0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  <w:t>if (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outputArray.length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 == 0) {</w:t>
      </w:r>
    </w:p>
    <w:p w14:paraId="7A651B06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jsonOutput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JsonResponseUtil.formJsonResponse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("failure", "Docs not found"</w:t>
      </w:r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);</w:t>
      </w:r>
      <w:proofErr w:type="gramEnd"/>
    </w:p>
    <w:p w14:paraId="13CA9D2B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response.setStatus</w:t>
      </w:r>
      <w:proofErr w:type="spellEnd"/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HttpServletResponse.SC_NOT_FOUND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); // Status code 404</w:t>
      </w:r>
    </w:p>
    <w:p w14:paraId="5EFC422D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  <w:t>} else {</w:t>
      </w:r>
    </w:p>
    <w:p w14:paraId="0E83A419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jsonOutput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JsonResponseUtil.formJsonResponse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("success", "Found", 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outputArray</w:t>
      </w:r>
      <w:proofErr w:type="spellEnd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);</w:t>
      </w:r>
      <w:proofErr w:type="gramEnd"/>
    </w:p>
    <w:p w14:paraId="6B3B0E33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539CA06E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out.println</w:t>
      </w:r>
      <w:proofErr w:type="spellEnd"/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jsonOutput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);</w:t>
      </w:r>
    </w:p>
    <w:p w14:paraId="3AC37700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77B90912" w14:textId="77777777" w:rsidR="0061302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>}</w:t>
      </w:r>
    </w:p>
    <w:p w14:paraId="109E0216" w14:textId="77777777" w:rsidR="0061302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</w:p>
    <w:p w14:paraId="18C2B3ED" w14:textId="77777777" w:rsidR="00613023" w:rsidRDefault="00613023" w:rsidP="00613023">
      <w:pPr>
        <w:ind w:firstLine="708"/>
        <w:rPr>
          <w:rFonts w:ascii="Times New Roman" w:hAnsi="Times New Roman"/>
          <w:b/>
          <w:bCs/>
          <w:sz w:val="24"/>
          <w:szCs w:val="24"/>
          <w:lang w:val="en-US"/>
        </w:rPr>
      </w:pPr>
      <w:proofErr w:type="spellStart"/>
      <w:r w:rsidRPr="00243C75">
        <w:rPr>
          <w:rFonts w:ascii="Times New Roman" w:hAnsi="Times New Roman"/>
          <w:b/>
          <w:bCs/>
          <w:sz w:val="24"/>
          <w:szCs w:val="24"/>
          <w:lang w:val="en-US"/>
        </w:rPr>
        <w:t>PDFRemover</w:t>
      </w:r>
      <w:proofErr w:type="spellEnd"/>
    </w:p>
    <w:p w14:paraId="007D4BD7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 xml:space="preserve">package </w:t>
      </w:r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su.usatu</w:t>
      </w:r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.project23.controller;</w:t>
      </w:r>
    </w:p>
    <w:p w14:paraId="61D3282F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java.io.IOException</w:t>
      </w:r>
      <w:proofErr w:type="spellEnd"/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;</w:t>
      </w:r>
    </w:p>
    <w:p w14:paraId="7CB96BF0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java.io.PrintWriter</w:t>
      </w:r>
      <w:proofErr w:type="spellEnd"/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;</w:t>
      </w:r>
    </w:p>
    <w:p w14:paraId="706ECBD3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javax.servlet</w:t>
      </w:r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.ServletException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;</w:t>
      </w:r>
    </w:p>
    <w:p w14:paraId="658E3E62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javax.servlet</w:t>
      </w:r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.annotation.WebServlet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;</w:t>
      </w:r>
    </w:p>
    <w:p w14:paraId="1CFC22A0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javax.servlet</w:t>
      </w:r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.http.HttpServlet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;</w:t>
      </w:r>
    </w:p>
    <w:p w14:paraId="0FC9129E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javax.servlet</w:t>
      </w:r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.http.HttpServletRequest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;</w:t>
      </w:r>
    </w:p>
    <w:p w14:paraId="2FDBFD9C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javax.servlet</w:t>
      </w:r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.http.HttpServletResponse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;</w:t>
      </w:r>
    </w:p>
    <w:p w14:paraId="259D04B8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>import su.usatu.project23.dao.</w:t>
      </w:r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Project23DAO;</w:t>
      </w:r>
      <w:proofErr w:type="gramEnd"/>
    </w:p>
    <w:p w14:paraId="13CABF6B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>import su.usatu.project23.dao.</w:t>
      </w:r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Project23DAOImplementation;</w:t>
      </w:r>
      <w:proofErr w:type="gramEnd"/>
    </w:p>
    <w:p w14:paraId="641E24AA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su.usatu</w:t>
      </w:r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.project23.util.JsonResponseUtil;</w:t>
      </w:r>
    </w:p>
    <w:p w14:paraId="737181D2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</w:p>
    <w:p w14:paraId="648E3CFD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>@WebServlet("delete_pdf_report")</w:t>
      </w:r>
    </w:p>
    <w:p w14:paraId="3FC69EBC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 xml:space="preserve">public class 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PDFRemover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 extends 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HttpServlet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 {</w:t>
      </w:r>
    </w:p>
    <w:p w14:paraId="41C4708F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  <w:t xml:space="preserve">private Project23DAO </w:t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dao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;</w:t>
      </w:r>
      <w:proofErr w:type="gramEnd"/>
    </w:p>
    <w:p w14:paraId="281EE4C2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</w:p>
    <w:p w14:paraId="443AB2E7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  <w:t xml:space="preserve">public </w:t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PDFRemover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(</w:t>
      </w:r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) {</w:t>
      </w:r>
    </w:p>
    <w:p w14:paraId="1AEE2C40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dao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 = new Project23</w:t>
      </w:r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DAOImplementation(</w:t>
      </w:r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);</w:t>
      </w:r>
    </w:p>
    <w:p w14:paraId="3E244F0B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11F930E4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lastRenderedPageBreak/>
        <w:tab/>
      </w:r>
    </w:p>
    <w:p w14:paraId="1FD550C7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  <w:t xml:space="preserve">public void </w:t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doGet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HttpServletRequest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 request, 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HttpServletResponse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 response) throws 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ServletException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, 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IOException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 {</w:t>
      </w:r>
    </w:p>
    <w:p w14:paraId="5588B3BD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response.setContentType</w:t>
      </w:r>
      <w:proofErr w:type="spellEnd"/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("application/json");</w:t>
      </w:r>
    </w:p>
    <w:p w14:paraId="78644481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PrintWriter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 out = </w:t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response.getWriter</w:t>
      </w:r>
      <w:proofErr w:type="spellEnd"/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();</w:t>
      </w:r>
    </w:p>
    <w:p w14:paraId="39A509D1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  <w:t xml:space="preserve">String </w:t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jsonOutput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;</w:t>
      </w:r>
      <w:proofErr w:type="gramEnd"/>
    </w:p>
    <w:p w14:paraId="0B7661A2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  <w:t xml:space="preserve">String token = </w:t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request.getParameter</w:t>
      </w:r>
      <w:proofErr w:type="spellEnd"/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 xml:space="preserve">("token"); </w:t>
      </w:r>
    </w:p>
    <w:p w14:paraId="578C3AFF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  <w:t xml:space="preserve">String 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documentName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request.getParameter</w:t>
      </w:r>
      <w:proofErr w:type="spellEnd"/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("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documentName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"); </w:t>
      </w:r>
    </w:p>
    <w:p w14:paraId="39C03CDA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boolean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deletePdf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dao.deletePdfReport</w:t>
      </w:r>
      <w:proofErr w:type="spellEnd"/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 xml:space="preserve">(token, 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documentName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);</w:t>
      </w:r>
    </w:p>
    <w:p w14:paraId="1EEB4679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  <w:t xml:space="preserve">if </w:t>
      </w:r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(!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deletePdf</w:t>
      </w:r>
      <w:proofErr w:type="spellEnd"/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) {</w:t>
      </w:r>
    </w:p>
    <w:p w14:paraId="42FB4A2D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jsonOutput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JsonResponseUtil.formJsonResponse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("failure", "Document not found"</w:t>
      </w:r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);</w:t>
      </w:r>
      <w:proofErr w:type="gramEnd"/>
    </w:p>
    <w:p w14:paraId="3D597F5B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response.setStatus</w:t>
      </w:r>
      <w:proofErr w:type="spellEnd"/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HttpServletResponse.SC_NOT_FOUND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); // Status code 404</w:t>
      </w:r>
    </w:p>
    <w:p w14:paraId="2D77AC30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  <w:t>} else {</w:t>
      </w:r>
    </w:p>
    <w:p w14:paraId="63157704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jsonOutput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JsonResponseUtil.formJsonResponse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("success", "Document deleted 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sucessfully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", ""</w:t>
      </w:r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);</w:t>
      </w:r>
      <w:proofErr w:type="gramEnd"/>
    </w:p>
    <w:p w14:paraId="4983BC87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5DE46C58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out.println</w:t>
      </w:r>
      <w:proofErr w:type="spellEnd"/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jsonOutput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);</w:t>
      </w:r>
    </w:p>
    <w:p w14:paraId="1F1D5BFD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445EC197" w14:textId="77777777" w:rsidR="0061302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>}</w:t>
      </w:r>
    </w:p>
    <w:p w14:paraId="02359F0B" w14:textId="77777777" w:rsidR="0061302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</w:p>
    <w:p w14:paraId="5E230CA9" w14:textId="77777777" w:rsidR="00613023" w:rsidRDefault="00613023" w:rsidP="00613023">
      <w:pPr>
        <w:ind w:firstLine="708"/>
        <w:rPr>
          <w:rFonts w:ascii="Times New Roman" w:hAnsi="Times New Roman"/>
          <w:b/>
          <w:bCs/>
          <w:sz w:val="24"/>
          <w:szCs w:val="24"/>
          <w:lang w:val="en-US"/>
        </w:rPr>
      </w:pPr>
      <w:proofErr w:type="spellStart"/>
      <w:r w:rsidRPr="00243C75">
        <w:rPr>
          <w:rFonts w:ascii="Times New Roman" w:hAnsi="Times New Roman"/>
          <w:b/>
          <w:bCs/>
          <w:sz w:val="24"/>
          <w:szCs w:val="24"/>
          <w:lang w:val="en-US"/>
        </w:rPr>
        <w:t>RatesEditor</w:t>
      </w:r>
      <w:proofErr w:type="spellEnd"/>
    </w:p>
    <w:p w14:paraId="01A99AEC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 xml:space="preserve">package </w:t>
      </w:r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su.usatu</w:t>
      </w:r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.project23.controller;</w:t>
      </w:r>
    </w:p>
    <w:p w14:paraId="62A90CF3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java.io.IOException</w:t>
      </w:r>
      <w:proofErr w:type="spellEnd"/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;</w:t>
      </w:r>
    </w:p>
    <w:p w14:paraId="0A62AF7B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java.io.PrintWriter</w:t>
      </w:r>
      <w:proofErr w:type="spellEnd"/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;</w:t>
      </w:r>
    </w:p>
    <w:p w14:paraId="06F2C187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javax.servlet</w:t>
      </w:r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.ServletException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;</w:t>
      </w:r>
    </w:p>
    <w:p w14:paraId="29F7023B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javax.servlet</w:t>
      </w:r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.annotation.WebServlet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;</w:t>
      </w:r>
    </w:p>
    <w:p w14:paraId="041D4F07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javax.servlet</w:t>
      </w:r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.http.HttpServlet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;</w:t>
      </w:r>
    </w:p>
    <w:p w14:paraId="736D7EDB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javax.servlet</w:t>
      </w:r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.http.HttpServletRequest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;</w:t>
      </w:r>
    </w:p>
    <w:p w14:paraId="4AA8840E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javax.servlet</w:t>
      </w:r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.http.HttpServletResponse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;</w:t>
      </w:r>
    </w:p>
    <w:p w14:paraId="3DDEE786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su.usatu.project23.dao.*</w:t>
      </w:r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;</w:t>
      </w:r>
    </w:p>
    <w:p w14:paraId="2B64E2BD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su.usatu</w:t>
      </w:r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.project23.model.Rates;</w:t>
      </w:r>
    </w:p>
    <w:p w14:paraId="585B2514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su.usatu</w:t>
      </w:r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.project23.model.User;</w:t>
      </w:r>
    </w:p>
    <w:p w14:paraId="3BAA67DA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su.usatu</w:t>
      </w:r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.project23.util.JsonResponseUtil;</w:t>
      </w:r>
    </w:p>
    <w:p w14:paraId="135EEC24" w14:textId="77777777" w:rsidR="0061302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</w:p>
    <w:p w14:paraId="3B95E1AB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>@WebServlet("edit_prices")</w:t>
      </w:r>
    </w:p>
    <w:p w14:paraId="7FFF269F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 xml:space="preserve">public class 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RatesEditor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 extends 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HttpServlet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 {</w:t>
      </w:r>
    </w:p>
    <w:p w14:paraId="7A79A93B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  <w:t xml:space="preserve">private Project23DAO </w:t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dao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;</w:t>
      </w:r>
      <w:proofErr w:type="gramEnd"/>
    </w:p>
    <w:p w14:paraId="285E25DC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  <w:t xml:space="preserve">public </w:t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RatesEditor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(</w:t>
      </w:r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) {</w:t>
      </w:r>
    </w:p>
    <w:p w14:paraId="3EDF3247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dao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 = new Project23</w:t>
      </w:r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DAOImplementation(</w:t>
      </w:r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);</w:t>
      </w:r>
    </w:p>
    <w:p w14:paraId="1398A0F7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6163EF08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</w:p>
    <w:p w14:paraId="51D5F4CD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  <w:t xml:space="preserve">public void </w:t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doGet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HttpServletRequest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 request, 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HttpServletResponse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 response) throws 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ServletException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, 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IOException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 {</w:t>
      </w:r>
    </w:p>
    <w:p w14:paraId="181D2FB9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</w:p>
    <w:p w14:paraId="32BC781E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response.setContentType</w:t>
      </w:r>
      <w:proofErr w:type="spellEnd"/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("application/json");</w:t>
      </w:r>
    </w:p>
    <w:p w14:paraId="0358DB50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PrintWriter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 out = </w:t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response.getWriter</w:t>
      </w:r>
      <w:proofErr w:type="spellEnd"/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();</w:t>
      </w:r>
    </w:p>
    <w:p w14:paraId="02E23953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  <w:t xml:space="preserve">String </w:t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jsonOutput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;</w:t>
      </w:r>
      <w:proofErr w:type="gramEnd"/>
    </w:p>
    <w:p w14:paraId="3BBDCD8A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  <w:t xml:space="preserve">String token = </w:t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request.getParameter</w:t>
      </w:r>
      <w:proofErr w:type="spellEnd"/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("token");</w:t>
      </w:r>
    </w:p>
    <w:p w14:paraId="7B82FD4D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  <w:t xml:space="preserve">User 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user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dao.getUserByToken</w:t>
      </w:r>
      <w:proofErr w:type="spellEnd"/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(token, "users");</w:t>
      </w:r>
    </w:p>
    <w:p w14:paraId="6B3C5F77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  <w:t xml:space="preserve">int 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groupId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user.getGroupId</w:t>
      </w:r>
      <w:proofErr w:type="spellEnd"/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();</w:t>
      </w:r>
    </w:p>
    <w:p w14:paraId="06275909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  <w:t xml:space="preserve">Rates 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rates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 = new </w:t>
      </w:r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Rates(</w:t>
      </w:r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);</w:t>
      </w:r>
    </w:p>
    <w:p w14:paraId="2E8F6B0A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  <w:t xml:space="preserve">rates.id = 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Integer.parseInt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request.getParameter</w:t>
      </w:r>
      <w:proofErr w:type="spellEnd"/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("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rates_set_id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"));</w:t>
      </w:r>
    </w:p>
    <w:p w14:paraId="4F0A1E06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</w:p>
    <w:p w14:paraId="522E9948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rates.single</w:t>
      </w:r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_glazing_price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Double.parseDouble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request.getParameter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("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single_rate_price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"));</w:t>
      </w:r>
    </w:p>
    <w:p w14:paraId="60BB3579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rates.double</w:t>
      </w:r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_glazing_price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Double.parseDouble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request.getParameter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("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daily_rate_price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"));</w:t>
      </w:r>
    </w:p>
    <w:p w14:paraId="08FF4664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rates.triple</w:t>
      </w:r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_glazing_price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Double.parseDouble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request.getParameter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("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night_rate_price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"));</w:t>
      </w:r>
    </w:p>
    <w:p w14:paraId="443C1F3A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</w:p>
    <w:p w14:paraId="5186D70D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  <w:t>if (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groupId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 == 1) {</w:t>
      </w:r>
    </w:p>
    <w:p w14:paraId="3CF4E58A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dao.editRates</w:t>
      </w:r>
      <w:proofErr w:type="spellEnd"/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(token, rates);</w:t>
      </w:r>
    </w:p>
    <w:p w14:paraId="1A16B47B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jsonOutput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JsonResponseUtil.formJsonResponse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("success", "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Изменения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внесены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", null</w:t>
      </w:r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);</w:t>
      </w:r>
      <w:proofErr w:type="gramEnd"/>
    </w:p>
    <w:p w14:paraId="741681E3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out.println</w:t>
      </w:r>
      <w:proofErr w:type="spellEnd"/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jsonOutput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);</w:t>
      </w:r>
    </w:p>
    <w:p w14:paraId="1E81CBF1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  <w:t>} else {</w:t>
      </w:r>
    </w:p>
    <w:p w14:paraId="7479945F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jsonOutput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JsonResponseUtil.formJsonResponse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("failure", "Access Denied"</w:t>
      </w:r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);</w:t>
      </w:r>
      <w:proofErr w:type="gramEnd"/>
    </w:p>
    <w:p w14:paraId="773DE6B6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response.setStatus</w:t>
      </w:r>
      <w:proofErr w:type="spellEnd"/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HttpServletResponse.SC_FORBIDDEN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);</w:t>
      </w:r>
    </w:p>
    <w:p w14:paraId="1CC8CB08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out.println</w:t>
      </w:r>
      <w:proofErr w:type="spellEnd"/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jsonOutput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);</w:t>
      </w:r>
    </w:p>
    <w:p w14:paraId="5E21AF92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</w:r>
      <w:r w:rsidRPr="00243C75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4D5960AF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78DF01F2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  <w:t xml:space="preserve">public void </w:t>
      </w:r>
      <w:proofErr w:type="spellStart"/>
      <w:proofErr w:type="gramStart"/>
      <w:r w:rsidRPr="00243C75">
        <w:rPr>
          <w:rFonts w:ascii="Times New Roman" w:hAnsi="Times New Roman"/>
          <w:sz w:val="24"/>
          <w:szCs w:val="24"/>
          <w:lang w:val="en-US"/>
        </w:rPr>
        <w:t>doPost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proofErr w:type="gramEnd"/>
      <w:r w:rsidRPr="00243C75">
        <w:rPr>
          <w:rFonts w:ascii="Times New Roman" w:hAnsi="Times New Roman"/>
          <w:sz w:val="24"/>
          <w:szCs w:val="24"/>
          <w:lang w:val="en-US"/>
        </w:rPr>
        <w:t>HttpServletRequest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 request, 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HttpServletResponse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 response) throws 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ServletException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, </w:t>
      </w:r>
      <w:proofErr w:type="spellStart"/>
      <w:r w:rsidRPr="00243C75">
        <w:rPr>
          <w:rFonts w:ascii="Times New Roman" w:hAnsi="Times New Roman"/>
          <w:sz w:val="24"/>
          <w:szCs w:val="24"/>
          <w:lang w:val="en-US"/>
        </w:rPr>
        <w:t>IOException</w:t>
      </w:r>
      <w:proofErr w:type="spellEnd"/>
      <w:r w:rsidRPr="00243C75">
        <w:rPr>
          <w:rFonts w:ascii="Times New Roman" w:hAnsi="Times New Roman"/>
          <w:sz w:val="24"/>
          <w:szCs w:val="24"/>
          <w:lang w:val="en-US"/>
        </w:rPr>
        <w:t xml:space="preserve"> {</w:t>
      </w:r>
    </w:p>
    <w:p w14:paraId="1E5AA218" w14:textId="77777777" w:rsidR="00613023" w:rsidRPr="00243C75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16092BE4" w14:textId="77777777" w:rsidR="0061302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243C75">
        <w:rPr>
          <w:rFonts w:ascii="Times New Roman" w:hAnsi="Times New Roman"/>
          <w:sz w:val="24"/>
          <w:szCs w:val="24"/>
          <w:lang w:val="en-US"/>
        </w:rPr>
        <w:t>}</w:t>
      </w:r>
    </w:p>
    <w:p w14:paraId="78E59401" w14:textId="77777777" w:rsidR="0061302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</w:p>
    <w:p w14:paraId="1A6BE3D3" w14:textId="77777777" w:rsidR="00613023" w:rsidRDefault="00613023" w:rsidP="00613023">
      <w:pPr>
        <w:ind w:firstLine="708"/>
        <w:rPr>
          <w:rFonts w:ascii="Times New Roman" w:hAnsi="Times New Roman"/>
          <w:b/>
          <w:bCs/>
          <w:sz w:val="24"/>
          <w:szCs w:val="24"/>
          <w:lang w:val="en-US"/>
        </w:rPr>
      </w:pPr>
      <w:proofErr w:type="spellStart"/>
      <w:r w:rsidRPr="00243C75">
        <w:rPr>
          <w:rFonts w:ascii="Times New Roman" w:hAnsi="Times New Roman"/>
          <w:b/>
          <w:bCs/>
          <w:sz w:val="24"/>
          <w:szCs w:val="24"/>
          <w:lang w:val="en-US"/>
        </w:rPr>
        <w:t>RatesGetter</w:t>
      </w:r>
      <w:proofErr w:type="spellEnd"/>
    </w:p>
    <w:p w14:paraId="380FDA10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 xml:space="preserve">package 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su.usatu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.project23.controller;</w:t>
      </w:r>
    </w:p>
    <w:p w14:paraId="532D6B6E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java.io.IOException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;</w:t>
      </w:r>
    </w:p>
    <w:p w14:paraId="107F5014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java.io.PrintWriter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;</w:t>
      </w:r>
    </w:p>
    <w:p w14:paraId="7F2FBF11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javax.servlet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.ServletExceptio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;</w:t>
      </w:r>
    </w:p>
    <w:p w14:paraId="65C1EB08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javax.servlet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.annotation.WebServle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;</w:t>
      </w:r>
    </w:p>
    <w:p w14:paraId="5B62757C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javax.servlet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.http.HttpServle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;</w:t>
      </w:r>
    </w:p>
    <w:p w14:paraId="6B41FF3E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javax.servlet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.http.HttpServletReques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;</w:t>
      </w:r>
    </w:p>
    <w:p w14:paraId="5DE9EEA0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javax.servlet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.http.HttpServletRespons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;</w:t>
      </w:r>
    </w:p>
    <w:p w14:paraId="727448C3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su.usatu.project23.dao.*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;</w:t>
      </w:r>
    </w:p>
    <w:p w14:paraId="72185C78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su.usatu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.project23.model.Rates;</w:t>
      </w:r>
    </w:p>
    <w:p w14:paraId="2BA05CB5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lastRenderedPageBreak/>
        <w:t xml:space="preserve">import 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su.usatu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.project23.util.JsonResponseUtil;</w:t>
      </w:r>
    </w:p>
    <w:p w14:paraId="421161FF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</w:p>
    <w:p w14:paraId="2FE95019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>@WebServlet("get_prices")</w:t>
      </w:r>
    </w:p>
    <w:p w14:paraId="24B2AE78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 xml:space="preserve">public class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RatesGetter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extends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HttpServle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{</w:t>
      </w:r>
    </w:p>
    <w:p w14:paraId="75DBEDD5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private Project23DAO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dao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;</w:t>
      </w:r>
      <w:proofErr w:type="gramEnd"/>
    </w:p>
    <w:p w14:paraId="11400615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public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RatesGetter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) {</w:t>
      </w:r>
    </w:p>
    <w:p w14:paraId="6036174A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dao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new Project23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DAOImplementation(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);</w:t>
      </w:r>
    </w:p>
    <w:p w14:paraId="16284C8D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230D6875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public void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doGe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HttpServletReques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request,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HttpServletRespons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response) throws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ServletExceptio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,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IOExceptio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{</w:t>
      </w:r>
    </w:p>
    <w:p w14:paraId="546D22ED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response.setContentType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"application/json");</w:t>
      </w:r>
    </w:p>
    <w:p w14:paraId="79E1B071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PrintWriter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out =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response.getWriter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);</w:t>
      </w:r>
    </w:p>
    <w:p w14:paraId="623AD0CA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String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jsonOutpu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;</w:t>
      </w:r>
      <w:proofErr w:type="gramEnd"/>
    </w:p>
    <w:p w14:paraId="0568CB66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int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rateSetId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;</w:t>
      </w:r>
      <w:proofErr w:type="gramEnd"/>
    </w:p>
    <w:p w14:paraId="204FBEC1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>if (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request.getParameter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"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rates_set_id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").trim().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isEmpty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)) {</w:t>
      </w:r>
    </w:p>
    <w:p w14:paraId="2E55BC85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jsonOutpu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JsonResponseUtil.formJsonRespons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"failure", "'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rates_set_id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' parameter is required"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);</w:t>
      </w:r>
      <w:proofErr w:type="gramEnd"/>
    </w:p>
    <w:p w14:paraId="2A2DFBF5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response.setStatus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HttpServletResponse.SC_BAD_REQUES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);</w:t>
      </w:r>
    </w:p>
    <w:p w14:paraId="41279DFA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>} else {</w:t>
      </w:r>
    </w:p>
    <w:p w14:paraId="27E44D99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String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ratesIdinString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request.getParameter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"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rates_set_id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");</w:t>
      </w:r>
    </w:p>
    <w:p w14:paraId="7C81AEE2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rateSetId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Integer.parseIn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ratesIdinString</w:t>
      </w:r>
      <w:proofErr w:type="spellEnd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);</w:t>
      </w:r>
      <w:proofErr w:type="gramEnd"/>
    </w:p>
    <w:p w14:paraId="161F1F2C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if 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(!(</w:t>
      </w:r>
      <w:proofErr w:type="spellStart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rateSetId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&gt;= 1 &amp;&amp;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rateSetId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&lt; 4)) {</w:t>
      </w:r>
    </w:p>
    <w:p w14:paraId="42FB9341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jsonOutpu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JsonResponseUtil.formJsonRespons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"failure", "Inconsistent '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rates_set_id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' parameter"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);</w:t>
      </w:r>
      <w:proofErr w:type="gramEnd"/>
    </w:p>
    <w:p w14:paraId="484D0E43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response.setStatus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HttpServletResponse.SC_BAD_REQUES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);</w:t>
      </w:r>
    </w:p>
    <w:p w14:paraId="4F28FE86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>} else {</w:t>
      </w:r>
    </w:p>
    <w:p w14:paraId="72B940E1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Rates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selectedRates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dao.getRatesById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rateSetId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);</w:t>
      </w:r>
    </w:p>
    <w:p w14:paraId="47FAEEA6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jsonOutpu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JsonResponseUtil.formJsonRespons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("success", "Found",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selectedRates</w:t>
      </w:r>
      <w:proofErr w:type="spellEnd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);</w:t>
      </w:r>
      <w:proofErr w:type="gramEnd"/>
    </w:p>
    <w:p w14:paraId="00A23A57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6AA4BB86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4CBAEC0E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out.println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jsonOutpu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);</w:t>
      </w:r>
    </w:p>
    <w:p w14:paraId="39FEBB5D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7C66B64C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public void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doPos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HttpServletReques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request,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HttpServletRespons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response) throws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ServletExceptio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,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IOExceptio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{</w:t>
      </w:r>
    </w:p>
    <w:p w14:paraId="0B6C87CF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>// POST is not allowed on this page</w:t>
      </w:r>
    </w:p>
    <w:p w14:paraId="5DA2CFF6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response.setContentType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"application/json");</w:t>
      </w:r>
    </w:p>
    <w:p w14:paraId="4A11004F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PrintWriter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out =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response.getWriter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);</w:t>
      </w:r>
    </w:p>
    <w:p w14:paraId="0945BEC7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String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jsonOutpu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;</w:t>
      </w:r>
      <w:proofErr w:type="gramEnd"/>
    </w:p>
    <w:p w14:paraId="53B4973B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jsonOutpu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JsonResponseUtil.formJsonRespons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"failure", "Operation failed: only GET allowed"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);</w:t>
      </w:r>
      <w:proofErr w:type="gramEnd"/>
    </w:p>
    <w:p w14:paraId="521AA273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response.setStatus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HttpServletResponse.SC_METHOD_NOT_ALLOWED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);</w:t>
      </w:r>
    </w:p>
    <w:p w14:paraId="62D704D2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out.println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jsonOutpu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);</w:t>
      </w:r>
    </w:p>
    <w:p w14:paraId="6DE0CD78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643764FC" w14:textId="77777777" w:rsidR="0061302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>}</w:t>
      </w:r>
    </w:p>
    <w:p w14:paraId="3C2A0312" w14:textId="77777777" w:rsidR="00613023" w:rsidRDefault="00613023" w:rsidP="00613023">
      <w:pPr>
        <w:ind w:firstLine="708"/>
        <w:rPr>
          <w:rFonts w:ascii="Times New Roman" w:hAnsi="Times New Roman"/>
          <w:b/>
          <w:bCs/>
          <w:sz w:val="24"/>
          <w:szCs w:val="24"/>
          <w:lang w:val="en-US"/>
        </w:rPr>
      </w:pPr>
      <w:r w:rsidRPr="00EC5599">
        <w:rPr>
          <w:rFonts w:ascii="Times New Roman" w:hAnsi="Times New Roman"/>
          <w:b/>
          <w:bCs/>
          <w:sz w:val="24"/>
          <w:szCs w:val="24"/>
          <w:lang w:val="en-US"/>
        </w:rPr>
        <w:lastRenderedPageBreak/>
        <w:t>Register</w:t>
      </w:r>
    </w:p>
    <w:p w14:paraId="32C4961E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 xml:space="preserve">package 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su.usatu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.project23.controller;</w:t>
      </w:r>
    </w:p>
    <w:p w14:paraId="3ABFC8CD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java.io.IOException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;</w:t>
      </w:r>
    </w:p>
    <w:p w14:paraId="6A873A62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java.io.PrintWriter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;</w:t>
      </w:r>
    </w:p>
    <w:p w14:paraId="60D7C09A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java.security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.NoSuchAlgorithmExceptio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;</w:t>
      </w:r>
    </w:p>
    <w:p w14:paraId="5004CF94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java.security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.spec.InvalidKeySpecExceptio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;</w:t>
      </w:r>
    </w:p>
    <w:p w14:paraId="639C2F5D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javax.servlet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.ServletExceptio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;</w:t>
      </w:r>
    </w:p>
    <w:p w14:paraId="79D1F160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javax.servlet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.annotation.WebServle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;</w:t>
      </w:r>
    </w:p>
    <w:p w14:paraId="0625F3FA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javax.servlet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.http.HttpServle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;</w:t>
      </w:r>
    </w:p>
    <w:p w14:paraId="790D7A49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javax.servlet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.http.HttpServletReques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;</w:t>
      </w:r>
    </w:p>
    <w:p w14:paraId="151932C4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javax.servlet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.http.HttpServletRespons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;</w:t>
      </w:r>
    </w:p>
    <w:p w14:paraId="02BD4094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>import su.usatu.project23.dao.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Project23DAO;</w:t>
      </w:r>
      <w:proofErr w:type="gramEnd"/>
    </w:p>
    <w:p w14:paraId="31632A29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>import su.usatu.project23.dao.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Project23DAOImplementation;</w:t>
      </w:r>
      <w:proofErr w:type="gramEnd"/>
    </w:p>
    <w:p w14:paraId="445529CF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su.usatu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.project23.model.User;</w:t>
      </w:r>
    </w:p>
    <w:p w14:paraId="1231BC8C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su.usatu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.project23.util.*;</w:t>
      </w:r>
    </w:p>
    <w:p w14:paraId="191B123D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</w:p>
    <w:p w14:paraId="3E977DA9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>@WebServlet("register")</w:t>
      </w:r>
    </w:p>
    <w:p w14:paraId="54BC8B85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 xml:space="preserve">public class Register extends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HttpServle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{</w:t>
      </w:r>
    </w:p>
    <w:p w14:paraId="60413FF6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private Project23DAO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dao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;</w:t>
      </w:r>
      <w:proofErr w:type="gramEnd"/>
    </w:p>
    <w:p w14:paraId="423FA79E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public 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Register(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) {</w:t>
      </w:r>
    </w:p>
    <w:p w14:paraId="1F0E3DC7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dao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new Project23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DAOImplementation(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);</w:t>
      </w:r>
    </w:p>
    <w:p w14:paraId="0064CBEC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35EFBAEE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public void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doGe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HttpServletReques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request,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HttpServletRespons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response) throws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ServletExceptio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,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IOExceptio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{</w:t>
      </w:r>
    </w:p>
    <w:p w14:paraId="48E31E05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>// GET is not allowed on this page</w:t>
      </w:r>
    </w:p>
    <w:p w14:paraId="4C037AB6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response.setContentType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"application/json");</w:t>
      </w:r>
    </w:p>
    <w:p w14:paraId="3C876A3D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PrintWriter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out =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response.getWriter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);</w:t>
      </w:r>
    </w:p>
    <w:p w14:paraId="320382FF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String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jsonOutpu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;</w:t>
      </w:r>
      <w:proofErr w:type="gramEnd"/>
    </w:p>
    <w:p w14:paraId="4BC54C80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jsonOutpu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JsonResponseUtil.formJsonRespons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"failure", "Operation failed: only POST allowed"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);</w:t>
      </w:r>
      <w:proofErr w:type="gramEnd"/>
    </w:p>
    <w:p w14:paraId="6B149880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response.setStatus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HttpServletResponse.SC_METHOD_NOT_ALLOWED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);</w:t>
      </w:r>
    </w:p>
    <w:p w14:paraId="102B43B7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out.println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jsonOutpu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);</w:t>
      </w:r>
    </w:p>
    <w:p w14:paraId="66D17575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0C93E944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public void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doPos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HttpServletReques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request,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HttpServletRespons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response) throws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ServletExceptio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,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IOExceptio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{</w:t>
      </w:r>
    </w:p>
    <w:p w14:paraId="21688E6D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response.setContentType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"application/json");</w:t>
      </w:r>
    </w:p>
    <w:p w14:paraId="432CB255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PrintWriter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out =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response.getWriter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);</w:t>
      </w:r>
    </w:p>
    <w:p w14:paraId="24C22C57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String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jsonOutpu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;</w:t>
      </w:r>
      <w:proofErr w:type="gramEnd"/>
    </w:p>
    <w:p w14:paraId="482BC7B1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User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user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new 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User(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);</w:t>
      </w:r>
    </w:p>
    <w:p w14:paraId="5298B315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String salt =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PasswordUtil.getSal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);</w:t>
      </w:r>
      <w:proofErr w:type="gramEnd"/>
    </w:p>
    <w:p w14:paraId="471B080B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user.setUsername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request.getParameter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"username"));</w:t>
      </w:r>
    </w:p>
    <w:p w14:paraId="7310588C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user.setEmail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request.getParameter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"email"));</w:t>
      </w:r>
    </w:p>
    <w:p w14:paraId="5521E8CC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user.setFullName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request.getParameter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"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full_nam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"));</w:t>
      </w:r>
    </w:p>
    <w:p w14:paraId="10ECB05B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boolea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usernameIsUniqu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dao.checkDbValueIfUnique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 xml:space="preserve">("username",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user.getUsernam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), "users");</w:t>
      </w:r>
    </w:p>
    <w:p w14:paraId="63364928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lastRenderedPageBreak/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boolea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emailIsUniqu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dao.checkDbValueIfUnique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 xml:space="preserve">("email",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user.getEmail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), "users");</w:t>
      </w:r>
    </w:p>
    <w:p w14:paraId="34A162EA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if 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(!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usernameIsUnique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) {</w:t>
      </w:r>
    </w:p>
    <w:p w14:paraId="2E5C8D9D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jsonOutpu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JsonResponseUtil.formJsonRespons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"failure", "The username is already taken"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);</w:t>
      </w:r>
      <w:proofErr w:type="gramEnd"/>
    </w:p>
    <w:p w14:paraId="2FB19B60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response.setStatus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HttpServletResponse.SC_CONFLIC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);</w:t>
      </w:r>
    </w:p>
    <w:p w14:paraId="4BA27576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} else if 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(!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emailIsUnique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) {</w:t>
      </w:r>
    </w:p>
    <w:p w14:paraId="32810390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jsonOutpu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JsonResponseUtil.formJsonRespons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"failure", "The email address is already taken"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);</w:t>
      </w:r>
      <w:proofErr w:type="gramEnd"/>
    </w:p>
    <w:p w14:paraId="1A728108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response.setStatus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HttpServletResponse.SC_CONFLIC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);</w:t>
      </w:r>
    </w:p>
    <w:p w14:paraId="35CCE1F4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>} else {</w:t>
      </w:r>
    </w:p>
    <w:p w14:paraId="10052383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>try {</w:t>
      </w:r>
    </w:p>
    <w:p w14:paraId="30301236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String password =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request.getParameter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"password");</w:t>
      </w:r>
    </w:p>
    <w:p w14:paraId="3F376F3E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String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hashedPassword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PasswordUtil.hashPassword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password, salt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);</w:t>
      </w:r>
      <w:proofErr w:type="gramEnd"/>
    </w:p>
    <w:p w14:paraId="4CB37E41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String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apiKey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TokenUtil.generateNewToke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);</w:t>
      </w:r>
      <w:proofErr w:type="gramEnd"/>
    </w:p>
    <w:p w14:paraId="1CFF7090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user.setPassword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hashedPassword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);</w:t>
      </w:r>
    </w:p>
    <w:p w14:paraId="0E8DFBD6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user.setSalt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salt);</w:t>
      </w:r>
    </w:p>
    <w:p w14:paraId="78030B11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user.setApiToken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apiKey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);</w:t>
      </w:r>
    </w:p>
    <w:p w14:paraId="27CC9293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boolea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userAdded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dao.addUser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user, "users");</w:t>
      </w:r>
    </w:p>
    <w:p w14:paraId="6E1FCD91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if 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(!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userAdded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) {</w:t>
      </w:r>
    </w:p>
    <w:p w14:paraId="551E2E68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jsonOutpu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JsonResponseUtil.formJsonRespons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"failure", "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SQLExceptio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"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);</w:t>
      </w:r>
      <w:proofErr w:type="gramEnd"/>
    </w:p>
    <w:p w14:paraId="01E73A01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response.setStatus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HttpServletResponse.SC_INTERNAL_SERVER_ERROR);</w:t>
      </w:r>
    </w:p>
    <w:p w14:paraId="1EA8F342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>} else {</w:t>
      </w:r>
    </w:p>
    <w:p w14:paraId="5288FBFA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User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userInfo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new 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User(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);</w:t>
      </w:r>
    </w:p>
    <w:p w14:paraId="6C377DDC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userInfo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dao.getUserInfoByToken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apiKey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, "users");</w:t>
      </w:r>
    </w:p>
    <w:p w14:paraId="27E44B2C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jsonOutpu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JsonResponseUtil.formJsonRespons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("success", "Registration successful",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userInfo</w:t>
      </w:r>
      <w:proofErr w:type="spellEnd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);</w:t>
      </w:r>
      <w:proofErr w:type="gramEnd"/>
    </w:p>
    <w:p w14:paraId="7C24A056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2427FCC7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>} catch (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NoSuchAlgorithmExceptio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|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InvalidKeySpecExceptio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e) {</w:t>
      </w:r>
    </w:p>
    <w:p w14:paraId="2D1929BF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jsonOutpu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JsonResponseUtil.formJsonRespons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("failure",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e.getMessage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));</w:t>
      </w:r>
    </w:p>
    <w:p w14:paraId="39635ADB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response.setStatus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HttpServletResponse.SC_INTERNAL_SERVER_ERROR);</w:t>
      </w:r>
    </w:p>
    <w:p w14:paraId="33A14E90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e.printStackTrace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);</w:t>
      </w:r>
    </w:p>
    <w:p w14:paraId="4E4FBD55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641F499B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1F57B672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out.println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jsonOutpu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);</w:t>
      </w:r>
    </w:p>
    <w:p w14:paraId="02FF05EA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0C9294F6" w14:textId="77777777" w:rsidR="0061302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>}</w:t>
      </w:r>
    </w:p>
    <w:p w14:paraId="6E6968A0" w14:textId="77777777" w:rsidR="0061302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</w:p>
    <w:p w14:paraId="5CDFA8FE" w14:textId="77777777" w:rsidR="00613023" w:rsidRDefault="00613023" w:rsidP="00613023">
      <w:pPr>
        <w:ind w:firstLine="708"/>
        <w:rPr>
          <w:rFonts w:ascii="Times New Roman" w:hAnsi="Times New Roman"/>
          <w:b/>
          <w:bCs/>
          <w:sz w:val="24"/>
          <w:szCs w:val="24"/>
          <w:lang w:val="en-US"/>
        </w:rPr>
      </w:pPr>
      <w:proofErr w:type="spellStart"/>
      <w:r w:rsidRPr="00EC5599">
        <w:rPr>
          <w:rFonts w:ascii="Times New Roman" w:hAnsi="Times New Roman"/>
          <w:b/>
          <w:bCs/>
          <w:sz w:val="24"/>
          <w:szCs w:val="24"/>
          <w:lang w:val="en-US"/>
        </w:rPr>
        <w:t>UserGetter</w:t>
      </w:r>
      <w:proofErr w:type="spellEnd"/>
    </w:p>
    <w:p w14:paraId="0B62F1F7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 xml:space="preserve">package 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su.usatu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.project23.controller;</w:t>
      </w:r>
    </w:p>
    <w:p w14:paraId="6DE95477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java.io.IOException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;</w:t>
      </w:r>
    </w:p>
    <w:p w14:paraId="2B5A3ADD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lastRenderedPageBreak/>
        <w:t xml:space="preserve">import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java.io.PrintWriter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;</w:t>
      </w:r>
    </w:p>
    <w:p w14:paraId="3F90FDD6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javax.servlet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.ServletExceptio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;</w:t>
      </w:r>
    </w:p>
    <w:p w14:paraId="3866D482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javax.servlet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.annotation.WebServle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;</w:t>
      </w:r>
    </w:p>
    <w:p w14:paraId="5BF349EE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javax.servlet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.http.HttpServle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;</w:t>
      </w:r>
    </w:p>
    <w:p w14:paraId="1F680CF9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javax.servlet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.http.HttpServletReques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;</w:t>
      </w:r>
    </w:p>
    <w:p w14:paraId="75C67A4E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javax.servlet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.http.HttpServletRespons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;</w:t>
      </w:r>
    </w:p>
    <w:p w14:paraId="5A4EF7F9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</w:p>
    <w:p w14:paraId="228BEC31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>import su.usatu.project23.dao.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Project23DAO;</w:t>
      </w:r>
      <w:proofErr w:type="gramEnd"/>
    </w:p>
    <w:p w14:paraId="6CF0DA61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>import su.usatu.project23.dao.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Project23DAOImplementation;</w:t>
      </w:r>
      <w:proofErr w:type="gramEnd"/>
    </w:p>
    <w:p w14:paraId="6EF6BF7C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su.usatu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.project23.model.User;</w:t>
      </w:r>
    </w:p>
    <w:p w14:paraId="0B1CE8D1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su.usatu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.project23.util.JsonResponseUtil;</w:t>
      </w:r>
    </w:p>
    <w:p w14:paraId="6F1C5BA3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</w:p>
    <w:p w14:paraId="2DF46185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>@WebServlet("get_user_info")</w:t>
      </w:r>
    </w:p>
    <w:p w14:paraId="134DF4F9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 xml:space="preserve">public class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UserGetter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extends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HttpServle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{</w:t>
      </w:r>
    </w:p>
    <w:p w14:paraId="30BBBD24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private Project23DAO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dao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;</w:t>
      </w:r>
      <w:proofErr w:type="gramEnd"/>
    </w:p>
    <w:p w14:paraId="2D53C8E6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public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UserGetter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) {</w:t>
      </w:r>
    </w:p>
    <w:p w14:paraId="024EE997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dao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new Project23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DAOImplementation(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);</w:t>
      </w:r>
    </w:p>
    <w:p w14:paraId="2863E4A7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1B47A740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</w:p>
    <w:p w14:paraId="26E7FECB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public void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doGe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HttpServletReques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request,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HttpServletRespons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response) throws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ServletExceptio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,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IOExceptio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{</w:t>
      </w:r>
    </w:p>
    <w:p w14:paraId="2D268298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response.setContentType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"application/json");</w:t>
      </w:r>
    </w:p>
    <w:p w14:paraId="396CDAAF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PrintWriter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out =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response.getWriter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);</w:t>
      </w:r>
    </w:p>
    <w:p w14:paraId="200E40C5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String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jsonOutpu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;</w:t>
      </w:r>
      <w:proofErr w:type="gramEnd"/>
    </w:p>
    <w:p w14:paraId="5DD78D32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String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apiKey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request.getParameter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"token");</w:t>
      </w:r>
    </w:p>
    <w:p w14:paraId="3150A9E1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User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user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dao.getUserByToken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apiKey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, "users");</w:t>
      </w:r>
    </w:p>
    <w:p w14:paraId="7E91FA18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>if (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user.getId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) == 1) {</w:t>
      </w:r>
    </w:p>
    <w:p w14:paraId="4134775C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jsonOutpu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JsonResponseUtil.formJsonRespons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"failure", "User Not Found"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);</w:t>
      </w:r>
      <w:proofErr w:type="gramEnd"/>
    </w:p>
    <w:p w14:paraId="14D3DC04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response.setStatus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HttpServletResponse.SC_NOT_FOUND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); // Status code 404</w:t>
      </w:r>
    </w:p>
    <w:p w14:paraId="1EAC45E5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>} else {</w:t>
      </w:r>
    </w:p>
    <w:p w14:paraId="52021DC2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jsonOutpu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JsonResponseUtil.formJsonRespons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"success", "User found", user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);</w:t>
      </w:r>
      <w:proofErr w:type="gramEnd"/>
    </w:p>
    <w:p w14:paraId="363C84D4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4AC07B54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out.println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jsonOutpu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);</w:t>
      </w:r>
    </w:p>
    <w:p w14:paraId="554815D6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497AA828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public void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doPos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HttpServletReques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request,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HttpServletRespons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response) throws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ServletExceptio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,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IOExceptio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{</w:t>
      </w:r>
    </w:p>
    <w:p w14:paraId="0191D237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523A26A0" w14:textId="77777777" w:rsidR="0061302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>}</w:t>
      </w:r>
    </w:p>
    <w:p w14:paraId="1BE8AD22" w14:textId="77777777" w:rsidR="0061302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</w:p>
    <w:p w14:paraId="4846AA99" w14:textId="77777777" w:rsidR="00613023" w:rsidRDefault="00613023" w:rsidP="00613023">
      <w:pPr>
        <w:ind w:firstLine="708"/>
        <w:rPr>
          <w:rFonts w:ascii="Times New Roman" w:hAnsi="Times New Roman"/>
          <w:b/>
          <w:bCs/>
          <w:sz w:val="24"/>
          <w:szCs w:val="24"/>
          <w:lang w:val="en-US"/>
        </w:rPr>
      </w:pPr>
      <w:proofErr w:type="spellStart"/>
      <w:r w:rsidRPr="00EC5599">
        <w:rPr>
          <w:rFonts w:ascii="Times New Roman" w:hAnsi="Times New Roman"/>
          <w:b/>
          <w:bCs/>
          <w:sz w:val="24"/>
          <w:szCs w:val="24"/>
          <w:lang w:val="en-US"/>
        </w:rPr>
        <w:t>UserUpdater</w:t>
      </w:r>
      <w:proofErr w:type="spellEnd"/>
    </w:p>
    <w:p w14:paraId="5A0B80BA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 xml:space="preserve">package 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su.usatu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.project23.controller;</w:t>
      </w:r>
    </w:p>
    <w:p w14:paraId="065654E9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java.io.IOException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;</w:t>
      </w:r>
    </w:p>
    <w:p w14:paraId="3904335B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lastRenderedPageBreak/>
        <w:t xml:space="preserve">import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java.io.PrintWriter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;</w:t>
      </w:r>
    </w:p>
    <w:p w14:paraId="7132F330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java.security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.NoSuchAlgorithmExceptio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;</w:t>
      </w:r>
    </w:p>
    <w:p w14:paraId="4AA85D11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java.security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.spec.InvalidKeySpecExceptio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;</w:t>
      </w:r>
    </w:p>
    <w:p w14:paraId="38072CEB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javax.servlet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.ServletExceptio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;</w:t>
      </w:r>
    </w:p>
    <w:p w14:paraId="065301C0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javax.servlet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.annotation.WebServle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;</w:t>
      </w:r>
    </w:p>
    <w:p w14:paraId="3976D614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javax.servlet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.http.HttpServle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;</w:t>
      </w:r>
    </w:p>
    <w:p w14:paraId="1EFF8101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javax.servlet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.http.HttpServletReques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;</w:t>
      </w:r>
    </w:p>
    <w:p w14:paraId="4B04BEA2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javax.servlet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.http.HttpServletRespons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;</w:t>
      </w:r>
    </w:p>
    <w:p w14:paraId="10121A55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>import su.usatu.project23.dao.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Project23DAO;</w:t>
      </w:r>
      <w:proofErr w:type="gramEnd"/>
    </w:p>
    <w:p w14:paraId="2188DB50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>import su.usatu.project23.dao.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Project23DAOImplementation;</w:t>
      </w:r>
      <w:proofErr w:type="gramEnd"/>
    </w:p>
    <w:p w14:paraId="1A525AE4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su.usatu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.project23.model.User;</w:t>
      </w:r>
    </w:p>
    <w:p w14:paraId="64759399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su.usatu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.project23.util.JsonResponseUtil;</w:t>
      </w:r>
    </w:p>
    <w:p w14:paraId="0DAC4C52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su.usatu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.project23.util.PasswordUtil;</w:t>
      </w:r>
    </w:p>
    <w:p w14:paraId="25F8A34F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su.usatu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.project23.util.TokenUtil;</w:t>
      </w:r>
    </w:p>
    <w:p w14:paraId="4E9DC60B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</w:p>
    <w:p w14:paraId="15C3849E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>@WebServlet("update_profile")</w:t>
      </w:r>
    </w:p>
    <w:p w14:paraId="08C3551A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 xml:space="preserve">public class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UserUpdater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extends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HttpServle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{</w:t>
      </w:r>
    </w:p>
    <w:p w14:paraId="48A486A9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private Project23DAO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dao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;</w:t>
      </w:r>
      <w:proofErr w:type="gramEnd"/>
    </w:p>
    <w:p w14:paraId="6ACECE6B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public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UserUpdater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) {</w:t>
      </w:r>
    </w:p>
    <w:p w14:paraId="1AD1D496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dao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new Project23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DAOImplementation(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);</w:t>
      </w:r>
    </w:p>
    <w:p w14:paraId="7ED53FC0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55FBB0F8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</w:p>
    <w:p w14:paraId="33C0FCA0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public void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doPos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HttpServletReques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request,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HttpServletRespons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response) throws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ServletExceptio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,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IOExceptio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{</w:t>
      </w:r>
    </w:p>
    <w:p w14:paraId="0DA85A7F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response.setContentType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"application/json");</w:t>
      </w:r>
    </w:p>
    <w:p w14:paraId="0EA481D9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PrintWriter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out =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response.getWriter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);</w:t>
      </w:r>
    </w:p>
    <w:p w14:paraId="58160ECA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String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jsonOutpu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;</w:t>
      </w:r>
      <w:proofErr w:type="gramEnd"/>
    </w:p>
    <w:p w14:paraId="6142349F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String token =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request.getParameter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"token");</w:t>
      </w:r>
    </w:p>
    <w:p w14:paraId="43E99E6A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User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user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new 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User(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);</w:t>
      </w:r>
    </w:p>
    <w:p w14:paraId="746F1C80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user =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dao.getUserByToken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token, "users");</w:t>
      </w:r>
    </w:p>
    <w:p w14:paraId="65A54C17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>if (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user.getId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) == 1) {</w:t>
      </w:r>
    </w:p>
    <w:p w14:paraId="1164F649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jsonOutpu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JsonResponseUtil.formJsonRespons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"failure", "User Not Found"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);</w:t>
      </w:r>
      <w:proofErr w:type="gramEnd"/>
    </w:p>
    <w:p w14:paraId="6948FF85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response.setStatus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HttpServletResponse.SC_NOT_FOUND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); // Status code 404</w:t>
      </w:r>
    </w:p>
    <w:p w14:paraId="307F8994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out.println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jsonOutpu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);</w:t>
      </w:r>
    </w:p>
    <w:p w14:paraId="27CDBAB3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return;</w:t>
      </w:r>
      <w:proofErr w:type="gramEnd"/>
    </w:p>
    <w:p w14:paraId="1A8026E4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4160C5B4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String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userEmail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request.getParameter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"email");</w:t>
      </w:r>
    </w:p>
    <w:p w14:paraId="388D722B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user.setEmail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userEmail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);</w:t>
      </w:r>
    </w:p>
    <w:p w14:paraId="2561A50E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String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userFullNam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request.getParameter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"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fullNam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");</w:t>
      </w:r>
    </w:p>
    <w:p w14:paraId="2E05BDDD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user.setFullName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userFullNam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);</w:t>
      </w:r>
    </w:p>
    <w:p w14:paraId="2D518E78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String password =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request.getParameter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"password");</w:t>
      </w:r>
    </w:p>
    <w:p w14:paraId="2CD35A80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boolea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passwordUpdat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password.equals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"111111111") ? false : true;</w:t>
      </w:r>
    </w:p>
    <w:p w14:paraId="4343B039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>if (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passwordUpdat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) {</w:t>
      </w:r>
    </w:p>
    <w:p w14:paraId="16CC5EBD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lastRenderedPageBreak/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>try {</w:t>
      </w:r>
    </w:p>
    <w:p w14:paraId="395B3EF2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String salt =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PasswordUtil.getSal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);</w:t>
      </w:r>
      <w:proofErr w:type="gramEnd"/>
    </w:p>
    <w:p w14:paraId="7C8A8BEC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String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hashedPassword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PasswordUtil.hashPassword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password, salt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);</w:t>
      </w:r>
      <w:proofErr w:type="gramEnd"/>
    </w:p>
    <w:p w14:paraId="6A26DDE9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String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apiKey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TokenUtil.generateNewToke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);</w:t>
      </w:r>
      <w:proofErr w:type="gramEnd"/>
    </w:p>
    <w:p w14:paraId="701C132D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user.setPassword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hashedPassword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);</w:t>
      </w:r>
    </w:p>
    <w:p w14:paraId="001895E5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user.setSalt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salt);</w:t>
      </w:r>
    </w:p>
    <w:p w14:paraId="4A3B1F13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user.setApiToken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apiKey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);</w:t>
      </w:r>
    </w:p>
    <w:p w14:paraId="5923EE2C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>} catch (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NoSuchAlgorithmExceptio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|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InvalidKeySpecExceptio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e) {</w:t>
      </w:r>
    </w:p>
    <w:p w14:paraId="52750665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jsonOutpu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JsonResponseUtil.formJsonRespons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("failure",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e.getMessage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));</w:t>
      </w:r>
    </w:p>
    <w:p w14:paraId="6E83268F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response.setStatus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HttpServletResponse.SC_INTERNAL_SERVER_ERROR); // Status code 500</w:t>
      </w:r>
    </w:p>
    <w:p w14:paraId="386B1BEF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out.println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jsonOutpu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);</w:t>
      </w:r>
    </w:p>
    <w:p w14:paraId="001B6D87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return ;</w:t>
      </w:r>
      <w:proofErr w:type="gramEnd"/>
    </w:p>
    <w:p w14:paraId="37459562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03809312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7696B975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>if (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dao.updateUser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token, user)) {</w:t>
      </w:r>
    </w:p>
    <w:p w14:paraId="0F55A5E2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User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updatedUser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new 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User(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);</w:t>
      </w:r>
    </w:p>
    <w:p w14:paraId="63C983A0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String username =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user.getUsername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);</w:t>
      </w:r>
    </w:p>
    <w:p w14:paraId="44CB77A0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updatedUser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dao.getUserByUsername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username, "users");</w:t>
      </w:r>
    </w:p>
    <w:p w14:paraId="4CB9218C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String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newToke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updatedUser.getApiToke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);</w:t>
      </w:r>
      <w:proofErr w:type="gramEnd"/>
    </w:p>
    <w:p w14:paraId="7548CB54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User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userInfo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new 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User(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);</w:t>
      </w:r>
    </w:p>
    <w:p w14:paraId="04AD3CB2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userInfo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dao.getUserInfoByToken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newToke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, "users");</w:t>
      </w:r>
    </w:p>
    <w:p w14:paraId="04FE30CA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jsonOutpu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JsonResponseUtil.formJsonRespons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("success", "Operation successful",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userInfo</w:t>
      </w:r>
      <w:proofErr w:type="spellEnd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);</w:t>
      </w:r>
      <w:proofErr w:type="gramEnd"/>
    </w:p>
    <w:p w14:paraId="26A26ABC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out.println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jsonOutpu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);</w:t>
      </w:r>
    </w:p>
    <w:p w14:paraId="3FE56E5C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>} else {</w:t>
      </w:r>
    </w:p>
    <w:p w14:paraId="5FC7A4E0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jsonOutpu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JsonResponseUtil.formJsonRespons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"failure", "Update failed"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);</w:t>
      </w:r>
      <w:proofErr w:type="gramEnd"/>
    </w:p>
    <w:p w14:paraId="090CFCF8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response.setStatus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HttpServletResponse.SC_INTERNAL_SERVER_ERROR); // Status code 500</w:t>
      </w:r>
    </w:p>
    <w:p w14:paraId="52517688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out.println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jsonOutpu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);</w:t>
      </w:r>
    </w:p>
    <w:p w14:paraId="1A3D2157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return;</w:t>
      </w:r>
      <w:proofErr w:type="gramEnd"/>
    </w:p>
    <w:p w14:paraId="3634C998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22268E88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3C36C7BB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public void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doGe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HttpServletReques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request,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HttpServletRespons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response) throws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ServletExceptio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,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IOExceptio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{</w:t>
      </w:r>
    </w:p>
    <w:p w14:paraId="1C991FFC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>// GET is not allowed on this page</w:t>
      </w:r>
    </w:p>
    <w:p w14:paraId="396CD23A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response.setContentType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"application/json");</w:t>
      </w:r>
    </w:p>
    <w:p w14:paraId="1EC9C015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PrintWriter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out =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response.getWriter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);</w:t>
      </w:r>
    </w:p>
    <w:p w14:paraId="3CDAA445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String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jsonOutpu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;</w:t>
      </w:r>
      <w:proofErr w:type="gramEnd"/>
    </w:p>
    <w:p w14:paraId="2ADCBF36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jsonOutpu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JsonResponseUtil.formJsonRespons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"failure", "Operation failed: only POST allowed"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);</w:t>
      </w:r>
      <w:proofErr w:type="gramEnd"/>
    </w:p>
    <w:p w14:paraId="71A053C7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lastRenderedPageBreak/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response.setStatus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HttpServletResponse.SC_METHOD_NOT_ALLOWED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);</w:t>
      </w:r>
    </w:p>
    <w:p w14:paraId="2EBAFF57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out.println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jsonOutpu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);</w:t>
      </w:r>
    </w:p>
    <w:p w14:paraId="56E284CC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4B0D57EE" w14:textId="77777777" w:rsidR="0061302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>}</w:t>
      </w:r>
    </w:p>
    <w:p w14:paraId="59F32CC9" w14:textId="77777777" w:rsidR="0061302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</w:p>
    <w:p w14:paraId="610A075D" w14:textId="77777777" w:rsidR="0061302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</w:p>
    <w:p w14:paraId="58C96DA6" w14:textId="77777777" w:rsidR="00613023" w:rsidRPr="00EC5599" w:rsidRDefault="00613023" w:rsidP="00613023">
      <w:pPr>
        <w:ind w:firstLine="708"/>
        <w:rPr>
          <w:rFonts w:ascii="Times New Roman" w:hAnsi="Times New Roman"/>
          <w:b/>
          <w:bCs/>
          <w:sz w:val="24"/>
          <w:szCs w:val="24"/>
          <w:lang w:val="en-US"/>
        </w:rPr>
      </w:pPr>
      <w:r w:rsidRPr="00EC5599">
        <w:rPr>
          <w:rFonts w:ascii="Times New Roman" w:hAnsi="Times New Roman"/>
          <w:b/>
          <w:bCs/>
          <w:sz w:val="24"/>
          <w:szCs w:val="24"/>
          <w:lang w:val="en-US"/>
        </w:rPr>
        <w:t>Project23DAO</w:t>
      </w:r>
    </w:p>
    <w:p w14:paraId="4280649A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 xml:space="preserve">package 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su.usatu.project23.dao;</w:t>
      </w:r>
      <w:proofErr w:type="gramEnd"/>
    </w:p>
    <w:p w14:paraId="52A045FB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java.io.IOException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;</w:t>
      </w:r>
    </w:p>
    <w:p w14:paraId="69A98672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su.usatu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.project23.model.*;</w:t>
      </w:r>
    </w:p>
    <w:p w14:paraId="2797C292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>public interface Project23DAO {</w:t>
      </w:r>
    </w:p>
    <w:p w14:paraId="041017E3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public Rates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getRatesById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int id);</w:t>
      </w:r>
    </w:p>
    <w:p w14:paraId="7870FF75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public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boolea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editRates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String token, Rates rates);</w:t>
      </w:r>
    </w:p>
    <w:p w14:paraId="22051AD9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public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boolea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addUser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 xml:space="preserve">User user, String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tableNam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);</w:t>
      </w:r>
    </w:p>
    <w:p w14:paraId="38E3CDAD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public User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getUserByToke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 xml:space="preserve">String token, String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tableNam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);</w:t>
      </w:r>
    </w:p>
    <w:p w14:paraId="16562D55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public User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getUserByUsernam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 xml:space="preserve">String username, String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tableNam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);</w:t>
      </w:r>
    </w:p>
    <w:p w14:paraId="0315D44C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public User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getUserInfoByToke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 xml:space="preserve">String token, String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tableNam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);</w:t>
      </w:r>
    </w:p>
    <w:p w14:paraId="777E26D9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public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boolea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updateUser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String token, User user);</w:t>
      </w:r>
    </w:p>
    <w:p w14:paraId="3DA5385D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public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boolea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checkDbValueIfUniqu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 xml:space="preserve">String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rowLabel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, String value, String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tableNam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);</w:t>
      </w:r>
    </w:p>
    <w:p w14:paraId="067016FD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public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boolea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checkLoginPasswordMatch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 xml:space="preserve">User user, String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tableNam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);</w:t>
      </w:r>
    </w:p>
    <w:p w14:paraId="152E9B2A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public String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createPdfRepor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ReportData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dataForPDF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) throws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IllegalStateExceptio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,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IOExceptio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;</w:t>
      </w:r>
    </w:p>
    <w:p w14:paraId="38035707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public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boolea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assignPdfReportToUser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 xml:space="preserve">String token, String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documentNam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);</w:t>
      </w:r>
    </w:p>
    <w:p w14:paraId="732E66EE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public 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String[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 xml:space="preserve">]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getUserPdfFiles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(int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userId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);</w:t>
      </w:r>
    </w:p>
    <w:p w14:paraId="562FABED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public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boolea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deletePdfRepor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 xml:space="preserve">String token, String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documentNam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);</w:t>
      </w:r>
    </w:p>
    <w:p w14:paraId="7DE3797D" w14:textId="77777777" w:rsidR="0061302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>}</w:t>
      </w:r>
    </w:p>
    <w:p w14:paraId="1AB89AD0" w14:textId="77777777" w:rsidR="0061302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</w:p>
    <w:p w14:paraId="3717CE57" w14:textId="77777777" w:rsidR="00613023" w:rsidRDefault="00613023" w:rsidP="00613023">
      <w:pPr>
        <w:ind w:firstLine="708"/>
        <w:rPr>
          <w:rFonts w:ascii="Times New Roman" w:hAnsi="Times New Roman"/>
          <w:b/>
          <w:bCs/>
          <w:sz w:val="24"/>
          <w:szCs w:val="24"/>
          <w:lang w:val="en-US"/>
        </w:rPr>
      </w:pPr>
      <w:r w:rsidRPr="00EC5599">
        <w:rPr>
          <w:rFonts w:ascii="Times New Roman" w:hAnsi="Times New Roman"/>
          <w:b/>
          <w:bCs/>
          <w:sz w:val="24"/>
          <w:szCs w:val="24"/>
          <w:lang w:val="en-US"/>
        </w:rPr>
        <w:t>Project23DAOImplementation</w:t>
      </w:r>
    </w:p>
    <w:p w14:paraId="2753C2F6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 xml:space="preserve">package 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su.usatu.project23.dao;</w:t>
      </w:r>
      <w:proofErr w:type="gramEnd"/>
    </w:p>
    <w:p w14:paraId="536B2BA9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java.io.IOException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;</w:t>
      </w:r>
    </w:p>
    <w:p w14:paraId="5176D97F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java.security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.NoSuchAlgorithmExceptio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;</w:t>
      </w:r>
    </w:p>
    <w:p w14:paraId="5782B494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java.security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.spec.InvalidKeySpecExceptio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;</w:t>
      </w:r>
    </w:p>
    <w:p w14:paraId="4C566AA1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java.sql.Connection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;</w:t>
      </w:r>
    </w:p>
    <w:p w14:paraId="2A458CAA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java.sql.PreparedStatement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;</w:t>
      </w:r>
    </w:p>
    <w:p w14:paraId="493217FF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java.sql.ResultSet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;</w:t>
      </w:r>
    </w:p>
    <w:p w14:paraId="21CF5AFE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java.sql.SQLException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;</w:t>
      </w:r>
    </w:p>
    <w:p w14:paraId="2AE29572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java.sql.Statement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;</w:t>
      </w:r>
    </w:p>
    <w:p w14:paraId="518C01B7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java.util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.ArrayLis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;</w:t>
      </w:r>
    </w:p>
    <w:p w14:paraId="032AB861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java.util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.Lis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;</w:t>
      </w:r>
    </w:p>
    <w:p w14:paraId="18F00E1F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java.util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.Random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;</w:t>
      </w:r>
    </w:p>
    <w:p w14:paraId="4C5A8D89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su.usatu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.project23.model.*;</w:t>
      </w:r>
    </w:p>
    <w:p w14:paraId="48F49C2F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su.usatu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.project23.util.MySQLJDBCUtil;</w:t>
      </w:r>
    </w:p>
    <w:p w14:paraId="6B1881A0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su.usatu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.project23.util.PDFUtil;</w:t>
      </w:r>
    </w:p>
    <w:p w14:paraId="2631CD10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su.usatu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.project23.util.PasswordUtil;</w:t>
      </w:r>
    </w:p>
    <w:p w14:paraId="5F94B50E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su.usatu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.project23.util.StringUtil;</w:t>
      </w:r>
    </w:p>
    <w:p w14:paraId="66F2B68C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</w:p>
    <w:p w14:paraId="0851F83F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>public class Project23DAOImplementation implements Project23DAO {</w:t>
      </w:r>
    </w:p>
    <w:p w14:paraId="4BAD4521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String output = 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null;</w:t>
      </w:r>
      <w:proofErr w:type="gramEnd"/>
    </w:p>
    <w:p w14:paraId="5141DE53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>@Override</w:t>
      </w:r>
    </w:p>
    <w:p w14:paraId="66FB0019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public Rates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getRatesById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int id) {</w:t>
      </w:r>
    </w:p>
    <w:p w14:paraId="463FB924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Rates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rates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new 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Rates(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);</w:t>
      </w:r>
    </w:p>
    <w:p w14:paraId="15AE6FCD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String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sqlQuery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"SELECT * FROM rates WHERE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rates_set_id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" + id + ";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";</w:t>
      </w:r>
      <w:proofErr w:type="gramEnd"/>
    </w:p>
    <w:p w14:paraId="6003B727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try (Connection conn =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MySQLJDBCUtil.getConnectio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);</w:t>
      </w:r>
      <w:proofErr w:type="gramEnd"/>
    </w:p>
    <w:p w14:paraId="09964F67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Statement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stm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conn.createStatement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);</w:t>
      </w:r>
    </w:p>
    <w:p w14:paraId="6670DC09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ResultSe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rs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stmt.executeQuery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sqlQuery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);) {</w:t>
      </w:r>
    </w:p>
    <w:p w14:paraId="12B63943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>while (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rs.next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)) {</w:t>
      </w:r>
    </w:p>
    <w:p w14:paraId="73BF79B5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rates.id =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rs.getInt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"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rates_set_id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");</w:t>
      </w:r>
    </w:p>
    <w:p w14:paraId="13AD01B4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rates.single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_glazing_pric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rs.getDoubl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"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single_glazing_pric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");</w:t>
      </w:r>
    </w:p>
    <w:p w14:paraId="6F270E0F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rates.double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_glazing_pric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rs.getDoubl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"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double_glazing_pric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");</w:t>
      </w:r>
    </w:p>
    <w:p w14:paraId="48535414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rates.triple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_glazing_pric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rs.getDoubl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"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triple_glazing_pric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");</w:t>
      </w:r>
    </w:p>
    <w:p w14:paraId="3FCD5C35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break;</w:t>
      </w:r>
      <w:proofErr w:type="gramEnd"/>
    </w:p>
    <w:p w14:paraId="44572808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5EA79F62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>} catch (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SQLExceptio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ex) {</w:t>
      </w:r>
    </w:p>
    <w:p w14:paraId="5F9A62B1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output =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ex.getMessage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);</w:t>
      </w:r>
    </w:p>
    <w:p w14:paraId="40C91650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System.out.printl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ex.getMessage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));</w:t>
      </w:r>
    </w:p>
    <w:p w14:paraId="7D69D81F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60950E07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return 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rates;</w:t>
      </w:r>
      <w:proofErr w:type="gramEnd"/>
    </w:p>
    <w:p w14:paraId="51480A9E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53CC34B3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</w:p>
    <w:p w14:paraId="5C0EA70B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>@Override</w:t>
      </w:r>
    </w:p>
    <w:p w14:paraId="392B400A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public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boolea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editRates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String token, Rates rates) {</w:t>
      </w:r>
    </w:p>
    <w:p w14:paraId="4B44A0D0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>try {</w:t>
      </w:r>
    </w:p>
    <w:p w14:paraId="22DA3BF5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User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user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new 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User(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);</w:t>
      </w:r>
    </w:p>
    <w:p w14:paraId="293AEB2A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user =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getUserByToke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token, "users");</w:t>
      </w:r>
    </w:p>
    <w:p w14:paraId="545C76D5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String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sqlUpdat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"UPDATE rates SET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single_glazing_pric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= ?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 xml:space="preserve">,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double_glazing_pric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?,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triple_glazing_pric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?,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updated_a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UNIX_TIMESTAMP(),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updated_by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? WHERE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rates_set_id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= ?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";</w:t>
      </w:r>
    </w:p>
    <w:p w14:paraId="7A47BBA4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Connection conn =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MySQLJDBCUtil.getConnectio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);</w:t>
      </w:r>
      <w:proofErr w:type="gramEnd"/>
    </w:p>
    <w:p w14:paraId="2CF682DB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PreparedStatemen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pstm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conn.prepareStatement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sqlUpdat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);</w:t>
      </w:r>
    </w:p>
    <w:p w14:paraId="0806E434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pstmt.setDouble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 xml:space="preserve">(1,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rates.single_glazing_pric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);</w:t>
      </w:r>
    </w:p>
    <w:p w14:paraId="0B6D4DCD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pstmt.setDouble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 xml:space="preserve">(2,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rates.double_glazing_pric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);</w:t>
      </w:r>
    </w:p>
    <w:p w14:paraId="7B4E59B5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pstmt.setDouble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 xml:space="preserve">(3,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rates.triple_glazing_pric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);</w:t>
      </w:r>
    </w:p>
    <w:p w14:paraId="07D4635A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pstmt.setInt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 xml:space="preserve">(4,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user.getId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));</w:t>
      </w:r>
    </w:p>
    <w:p w14:paraId="79F42B10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pstmt.setInt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5, rates.id);</w:t>
      </w:r>
    </w:p>
    <w:p w14:paraId="27250DEF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pstmt.executeUpdate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);</w:t>
      </w:r>
    </w:p>
    <w:p w14:paraId="53944CE2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pstmt.close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);</w:t>
      </w:r>
    </w:p>
    <w:p w14:paraId="7B5669BE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return 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true;</w:t>
      </w:r>
      <w:proofErr w:type="gramEnd"/>
    </w:p>
    <w:p w14:paraId="3D239097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>} catch (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SQLExceptio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e) {</w:t>
      </w:r>
    </w:p>
    <w:p w14:paraId="186EC05B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output =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e.getMessage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);</w:t>
      </w:r>
    </w:p>
    <w:p w14:paraId="6BD6322E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e.printStackTrace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);</w:t>
      </w:r>
    </w:p>
    <w:p w14:paraId="135007B9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lastRenderedPageBreak/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return 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false;</w:t>
      </w:r>
      <w:proofErr w:type="gramEnd"/>
    </w:p>
    <w:p w14:paraId="0045052D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72E42EF7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36EAAC99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>@Override</w:t>
      </w:r>
    </w:p>
    <w:p w14:paraId="63EC3CFA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public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boolea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addUser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 xml:space="preserve">User user, String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tableNam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) {</w:t>
      </w:r>
    </w:p>
    <w:p w14:paraId="78EC2306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>try {</w:t>
      </w:r>
    </w:p>
    <w:p w14:paraId="1608A614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String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sqlInser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"INSERT INTO users (id, username, password, salt, email,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full_nam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,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created_a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,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group_id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,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api_toke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,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meter_mod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,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rates_set_id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) VALUES (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NULL,?,?,?,?,?,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UNIX_TIMESTAMP(),?,?,?,?)";</w:t>
      </w:r>
    </w:p>
    <w:p w14:paraId="64D7FB58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Connection conn =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MySQLJDBCUtil.getConnectio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);</w:t>
      </w:r>
      <w:proofErr w:type="gramEnd"/>
    </w:p>
    <w:p w14:paraId="4CD25402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PreparedStatemen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pstm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conn.prepareStatement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sqlInser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);</w:t>
      </w:r>
    </w:p>
    <w:p w14:paraId="3BED9FED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pstmt.setString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 xml:space="preserve">(1,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user.getUsernam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));</w:t>
      </w:r>
    </w:p>
    <w:p w14:paraId="261D20B7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pstmt.setString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 xml:space="preserve">(2,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user.getPassword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));</w:t>
      </w:r>
    </w:p>
    <w:p w14:paraId="467CC93F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pstmt.setString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 xml:space="preserve">(3,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user.getSal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));</w:t>
      </w:r>
    </w:p>
    <w:p w14:paraId="3C415BA4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pstmt.setString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 xml:space="preserve">(4,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user.getEmail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));</w:t>
      </w:r>
    </w:p>
    <w:p w14:paraId="32656FAE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pstmt.setString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 xml:space="preserve">(5,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user.getFullNam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));</w:t>
      </w:r>
    </w:p>
    <w:p w14:paraId="787A3C86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pstmt.setInt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6, 2);</w:t>
      </w:r>
    </w:p>
    <w:p w14:paraId="0470EA7A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pstmt.setString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 xml:space="preserve">(7,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user.getApiToke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));</w:t>
      </w:r>
    </w:p>
    <w:p w14:paraId="7ADFFF4B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pstmt.setInt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8, 0);</w:t>
      </w:r>
    </w:p>
    <w:p w14:paraId="7E51CA31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pstmt.setInt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9, 0);</w:t>
      </w:r>
    </w:p>
    <w:p w14:paraId="22C6B403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pstmt.executeUpdate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);</w:t>
      </w:r>
    </w:p>
    <w:p w14:paraId="3BF49475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pstmt.close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);</w:t>
      </w:r>
    </w:p>
    <w:p w14:paraId="30F01D47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</w:p>
    <w:p w14:paraId="069FFF4B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return 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true;</w:t>
      </w:r>
      <w:proofErr w:type="gramEnd"/>
    </w:p>
    <w:p w14:paraId="43119333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>} catch (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SQLExceptio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e) {</w:t>
      </w:r>
    </w:p>
    <w:p w14:paraId="1448D2CA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output =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e.getMessage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);</w:t>
      </w:r>
    </w:p>
    <w:p w14:paraId="48CB38E5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e.printStackTrace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);</w:t>
      </w:r>
    </w:p>
    <w:p w14:paraId="375274CB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return 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false;</w:t>
      </w:r>
      <w:proofErr w:type="gramEnd"/>
    </w:p>
    <w:p w14:paraId="71577426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430FBEEE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4E1C844E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</w:p>
    <w:p w14:paraId="370C87FE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>@Override</w:t>
      </w:r>
    </w:p>
    <w:p w14:paraId="76C9E513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public User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getUserByToke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 xml:space="preserve">String token, String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tableNam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) {</w:t>
      </w:r>
    </w:p>
    <w:p w14:paraId="3A6606E2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User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user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new 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User(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);</w:t>
      </w:r>
    </w:p>
    <w:p w14:paraId="7722E50A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>// set guest credentials by default</w:t>
      </w:r>
    </w:p>
    <w:p w14:paraId="10B9A1C7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user.setId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1);</w:t>
      </w:r>
    </w:p>
    <w:p w14:paraId="3C800D8F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user.setUsername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"guest");</w:t>
      </w:r>
    </w:p>
    <w:p w14:paraId="1794FE9E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user.setGroupId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3);</w:t>
      </w:r>
    </w:p>
    <w:p w14:paraId="49F8BACE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String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sqlQuery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"SELECT * FROM " +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tableNam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+ " WHERE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api_toke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'" + token + "';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";</w:t>
      </w:r>
      <w:proofErr w:type="gramEnd"/>
    </w:p>
    <w:p w14:paraId="66234EA5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try (Connection conn =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MySQLJDBCUtil.getConnectio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);</w:t>
      </w:r>
      <w:proofErr w:type="gramEnd"/>
    </w:p>
    <w:p w14:paraId="738CF9AA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Statement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stm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conn.createStatement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);</w:t>
      </w:r>
    </w:p>
    <w:p w14:paraId="0252D3EA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ResultSe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rs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stmt.executeQuery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sqlQuery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);) {</w:t>
      </w:r>
    </w:p>
    <w:p w14:paraId="3E9873E0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>while (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rs.next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)) {</w:t>
      </w:r>
    </w:p>
    <w:p w14:paraId="79A2373C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user.setId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rs.getIn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"id"));</w:t>
      </w:r>
    </w:p>
    <w:p w14:paraId="5F2DE7FD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lastRenderedPageBreak/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user.setUsername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rs.getString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"username"));</w:t>
      </w:r>
    </w:p>
    <w:p w14:paraId="7F29C406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user.setPassword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rs.getString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"password"));</w:t>
      </w:r>
    </w:p>
    <w:p w14:paraId="005228B3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user.setSalt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rs.getString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"salt"));</w:t>
      </w:r>
    </w:p>
    <w:p w14:paraId="6AEFFAB8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user.setEmail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rs.getString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"email"));</w:t>
      </w:r>
    </w:p>
    <w:p w14:paraId="13725EAF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user.setFullName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rs.getString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"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full_nam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"));</w:t>
      </w:r>
    </w:p>
    <w:p w14:paraId="25A70869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user.setGroupId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rs.getIn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"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group_id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"));</w:t>
      </w:r>
    </w:p>
    <w:p w14:paraId="13FA7DC3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user.setApiToken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rs.getString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"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api_toke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"));</w:t>
      </w:r>
    </w:p>
    <w:p w14:paraId="0BB75E9C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user.setMeterMode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rs.getIn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"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meter_mod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"));</w:t>
      </w:r>
    </w:p>
    <w:p w14:paraId="14B54610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user.setRatesSetId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rs.getIn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"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rates_set_id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"));</w:t>
      </w:r>
    </w:p>
    <w:p w14:paraId="094DA0EB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break;</w:t>
      </w:r>
      <w:proofErr w:type="gramEnd"/>
    </w:p>
    <w:p w14:paraId="02230754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14DCDE96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>} catch (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SQLExceptio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ex) {</w:t>
      </w:r>
    </w:p>
    <w:p w14:paraId="7853D564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output =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ex.getMessage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);</w:t>
      </w:r>
    </w:p>
    <w:p w14:paraId="432E5750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System.out.printl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ex.getMessage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));</w:t>
      </w:r>
    </w:p>
    <w:p w14:paraId="63D866CF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7FED0FBA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return 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user;</w:t>
      </w:r>
      <w:proofErr w:type="gramEnd"/>
    </w:p>
    <w:p w14:paraId="44814E6D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2FAA8F2E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>@Override</w:t>
      </w:r>
    </w:p>
    <w:p w14:paraId="3D439A8C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public User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getUserByUsernam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 xml:space="preserve">String username, String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tableNam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) {</w:t>
      </w:r>
    </w:p>
    <w:p w14:paraId="658CC798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User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user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new 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User(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);</w:t>
      </w:r>
    </w:p>
    <w:p w14:paraId="64D21125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>// set guest credentials by default</w:t>
      </w:r>
    </w:p>
    <w:p w14:paraId="69E8AD1A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user.setId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1);</w:t>
      </w:r>
    </w:p>
    <w:p w14:paraId="1E45B788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user.setUsername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"guest");</w:t>
      </w:r>
    </w:p>
    <w:p w14:paraId="739EA442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user.setGroupId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3);</w:t>
      </w:r>
    </w:p>
    <w:p w14:paraId="28107F99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String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sqlQuery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"SELECT * FROM " +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tableNam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+ " WHERE username = '" + username + "';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";</w:t>
      </w:r>
      <w:proofErr w:type="gramEnd"/>
    </w:p>
    <w:p w14:paraId="1BFBE1BB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try (Connection conn =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MySQLJDBCUtil.getConnectio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);</w:t>
      </w:r>
      <w:proofErr w:type="gramEnd"/>
    </w:p>
    <w:p w14:paraId="290F91E9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Statement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stm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conn.createStatement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);</w:t>
      </w:r>
    </w:p>
    <w:p w14:paraId="555D5C5A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ResultSe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rs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stmt.executeQuery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sqlQuery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);) {</w:t>
      </w:r>
    </w:p>
    <w:p w14:paraId="79ACD82F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</w:p>
    <w:p w14:paraId="76EE8E10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>while (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rs.next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)) {</w:t>
      </w:r>
    </w:p>
    <w:p w14:paraId="38CCF9EB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user.setId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rs.getIn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"id"));</w:t>
      </w:r>
    </w:p>
    <w:p w14:paraId="2A9C7AD3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user.setUsername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rs.getString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"username"));</w:t>
      </w:r>
    </w:p>
    <w:p w14:paraId="5020AAF2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user.setPassword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rs.getString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"password"));</w:t>
      </w:r>
    </w:p>
    <w:p w14:paraId="104AEBE5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user.setSalt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rs.getString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"salt"));</w:t>
      </w:r>
    </w:p>
    <w:p w14:paraId="25486BD6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user.setEmail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rs.getString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"email"));</w:t>
      </w:r>
    </w:p>
    <w:p w14:paraId="665DBAB2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user.setFullName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rs.getString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"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full_nam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"));</w:t>
      </w:r>
    </w:p>
    <w:p w14:paraId="34D02338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user.setGroupId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rs.getIn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"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group_id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"));</w:t>
      </w:r>
    </w:p>
    <w:p w14:paraId="2FE3EC0B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user.setApiToken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rs.getString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"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api_toke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"));</w:t>
      </w:r>
    </w:p>
    <w:p w14:paraId="55E32D86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user.setMeterMode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rs.getIn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"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meter_mod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"));</w:t>
      </w:r>
    </w:p>
    <w:p w14:paraId="07564B1E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user.setRatesSetId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rs.getIn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"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rates_set_id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"));</w:t>
      </w:r>
    </w:p>
    <w:p w14:paraId="148C84C9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break;</w:t>
      </w:r>
      <w:proofErr w:type="gramEnd"/>
    </w:p>
    <w:p w14:paraId="6DCEC00D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2FAA92EF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>} catch (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SQLExceptio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ex) {</w:t>
      </w:r>
    </w:p>
    <w:p w14:paraId="3DD396FE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output =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ex.getMessage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);</w:t>
      </w:r>
    </w:p>
    <w:p w14:paraId="795462A4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lastRenderedPageBreak/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System.out.printl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ex.getMessage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));</w:t>
      </w:r>
    </w:p>
    <w:p w14:paraId="35591BA6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368682B3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return 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user;</w:t>
      </w:r>
      <w:proofErr w:type="gramEnd"/>
    </w:p>
    <w:p w14:paraId="6150ED3C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78A9F953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>@Override</w:t>
      </w:r>
    </w:p>
    <w:p w14:paraId="2BCEDFE3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public User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getUserInfoByToke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 xml:space="preserve">String token, String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tableNam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) {</w:t>
      </w:r>
    </w:p>
    <w:p w14:paraId="3A6FCF52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User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user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new 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User(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);</w:t>
      </w:r>
    </w:p>
    <w:p w14:paraId="6E715E0B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>// set guest credentials by default</w:t>
      </w:r>
    </w:p>
    <w:p w14:paraId="0E31C35C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user.setId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1);</w:t>
      </w:r>
    </w:p>
    <w:p w14:paraId="26206189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user.setUsername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"guest");</w:t>
      </w:r>
    </w:p>
    <w:p w14:paraId="434A98B0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user.setGroupId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3);</w:t>
      </w:r>
    </w:p>
    <w:p w14:paraId="1FD08290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</w:p>
    <w:p w14:paraId="1D2D9400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String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sqlQuery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"SELECT * FROM " +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tableNam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+ " WHERE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api_toke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'" + token + "';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";</w:t>
      </w:r>
      <w:proofErr w:type="gramEnd"/>
    </w:p>
    <w:p w14:paraId="789374A0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try (Connection conn =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MySQLJDBCUtil.getConnectio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);</w:t>
      </w:r>
      <w:proofErr w:type="gramEnd"/>
    </w:p>
    <w:p w14:paraId="4BEE19E8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Statement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stm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conn.createStatement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);</w:t>
      </w:r>
    </w:p>
    <w:p w14:paraId="0864B5D2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ResultSe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rs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stmt.executeQuery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sqlQuery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);) {</w:t>
      </w:r>
    </w:p>
    <w:p w14:paraId="1A9FF948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>while (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rs.next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)) {</w:t>
      </w:r>
    </w:p>
    <w:p w14:paraId="062AF748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user.setId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rs.getIn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"id"));</w:t>
      </w:r>
    </w:p>
    <w:p w14:paraId="395D3A82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user.setUsername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rs.getString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"username"));</w:t>
      </w:r>
    </w:p>
    <w:p w14:paraId="489A4D4A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user.setEmail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rs.getString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"email"));</w:t>
      </w:r>
    </w:p>
    <w:p w14:paraId="6293F555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user.setFullName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rs.getString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"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full_nam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"));</w:t>
      </w:r>
    </w:p>
    <w:p w14:paraId="6137BBD5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user.setGroupId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rs.getIn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"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group_id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"));</w:t>
      </w:r>
    </w:p>
    <w:p w14:paraId="322DC12F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user.setApiToken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rs.getString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"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api_toke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"));</w:t>
      </w:r>
    </w:p>
    <w:p w14:paraId="2058E3A5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user.setMeterMode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rs.getIn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"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meter_mod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"));</w:t>
      </w:r>
    </w:p>
    <w:p w14:paraId="0D21F3EE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user.setRatesSetId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rs.getIn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"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rates_set_id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"));</w:t>
      </w:r>
    </w:p>
    <w:p w14:paraId="6A97B3C5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break;</w:t>
      </w:r>
      <w:proofErr w:type="gramEnd"/>
    </w:p>
    <w:p w14:paraId="58D88340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053023AB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>} catch (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SQLExceptio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ex) {</w:t>
      </w:r>
    </w:p>
    <w:p w14:paraId="22D4FC70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output =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ex.getMessage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);</w:t>
      </w:r>
    </w:p>
    <w:p w14:paraId="5FE519B2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System.out.printl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ex.getMessage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));</w:t>
      </w:r>
    </w:p>
    <w:p w14:paraId="7317A6AA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6D61C243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return 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user;</w:t>
      </w:r>
      <w:proofErr w:type="gramEnd"/>
    </w:p>
    <w:p w14:paraId="5A6683F1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29E09B47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>@Override</w:t>
      </w:r>
    </w:p>
    <w:p w14:paraId="28B1CDC2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public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boolea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updateUser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String token, User user) {</w:t>
      </w:r>
    </w:p>
    <w:p w14:paraId="482F5295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>try {</w:t>
      </w:r>
    </w:p>
    <w:p w14:paraId="5A80066E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String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sqlUpdat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"UPDATE users SET password 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= ?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 xml:space="preserve">, salt = ?, email = ?,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full_nam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?,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api_toke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? WHERE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api_toke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'"</w:t>
      </w:r>
    </w:p>
    <w:p w14:paraId="7C837DCD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>+ token + "';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";</w:t>
      </w:r>
      <w:proofErr w:type="gramEnd"/>
    </w:p>
    <w:p w14:paraId="5B7E2B7D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Connection conn =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MySQLJDBCUtil.getConnectio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);</w:t>
      </w:r>
      <w:proofErr w:type="gramEnd"/>
    </w:p>
    <w:p w14:paraId="12574ABB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PreparedStatemen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pstm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conn.prepareStatement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sqlUpdat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);</w:t>
      </w:r>
    </w:p>
    <w:p w14:paraId="39DAA620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pstmt.setString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 xml:space="preserve">(1,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user.getPassword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));</w:t>
      </w:r>
    </w:p>
    <w:p w14:paraId="1423EA53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pstmt.setString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 xml:space="preserve">(2,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user.getSal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));</w:t>
      </w:r>
    </w:p>
    <w:p w14:paraId="40E13DAE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pstmt.setString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 xml:space="preserve">(3,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user.getEmail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));</w:t>
      </w:r>
    </w:p>
    <w:p w14:paraId="1C0819A6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lastRenderedPageBreak/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pstmt.setString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 xml:space="preserve">(4,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user.getFullNam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));</w:t>
      </w:r>
    </w:p>
    <w:p w14:paraId="7DCCBC2F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pstmt.setString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 xml:space="preserve">(5,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user.getApiToke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));</w:t>
      </w:r>
    </w:p>
    <w:p w14:paraId="325C50D5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pstmt.executeUpdate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);</w:t>
      </w:r>
    </w:p>
    <w:p w14:paraId="1A95DBAA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pstmt.close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);</w:t>
      </w:r>
    </w:p>
    <w:p w14:paraId="0218CBE6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return 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true;</w:t>
      </w:r>
      <w:proofErr w:type="gramEnd"/>
    </w:p>
    <w:p w14:paraId="0C52E071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>} catch (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SQLExceptio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e) {</w:t>
      </w:r>
    </w:p>
    <w:p w14:paraId="62791722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output =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e.getMessage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);</w:t>
      </w:r>
    </w:p>
    <w:p w14:paraId="5A795A24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e.printStackTrace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);</w:t>
      </w:r>
    </w:p>
    <w:p w14:paraId="7C841015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return 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false;</w:t>
      </w:r>
      <w:proofErr w:type="gramEnd"/>
    </w:p>
    <w:p w14:paraId="716A033E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0B0B470E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4AB19C5B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</w:p>
    <w:p w14:paraId="1AC838B6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>@Override</w:t>
      </w:r>
    </w:p>
    <w:p w14:paraId="0E3455F1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public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boolea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checkDbValueIfUniqu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 xml:space="preserve">String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rowLabel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, String value, String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tableNam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) {</w:t>
      </w:r>
    </w:p>
    <w:p w14:paraId="08D1BE65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boolea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result = 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true;</w:t>
      </w:r>
      <w:proofErr w:type="gramEnd"/>
    </w:p>
    <w:p w14:paraId="7181D2E0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String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sqlQuery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"SELECT * FROM " +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tableNam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+ " WHERE " +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rowLabel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+ " = '" + value + "'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";</w:t>
      </w:r>
      <w:proofErr w:type="gramEnd"/>
    </w:p>
    <w:p w14:paraId="1C83BF55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try (Connection conn =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MySQLJDBCUtil.getConnectio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);</w:t>
      </w:r>
      <w:proofErr w:type="gramEnd"/>
    </w:p>
    <w:p w14:paraId="054FDF59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Statement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stm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conn.createStatement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);</w:t>
      </w:r>
    </w:p>
    <w:p w14:paraId="64380709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ResultSe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rs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stmt.executeQuery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sqlQuery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);) {</w:t>
      </w:r>
    </w:p>
    <w:p w14:paraId="5472DCD4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>while (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rs.next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)) {</w:t>
      </w:r>
    </w:p>
    <w:p w14:paraId="558E94D2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result = 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false;</w:t>
      </w:r>
      <w:proofErr w:type="gramEnd"/>
    </w:p>
    <w:p w14:paraId="59F01407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break;</w:t>
      </w:r>
      <w:proofErr w:type="gramEnd"/>
    </w:p>
    <w:p w14:paraId="6A3D4547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4B97B4D8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>} catch (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SQLExceptio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ex) {</w:t>
      </w:r>
    </w:p>
    <w:p w14:paraId="1601AC92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result = 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false;</w:t>
      </w:r>
      <w:proofErr w:type="gramEnd"/>
    </w:p>
    <w:p w14:paraId="5946184E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output =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ex.getMessage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);</w:t>
      </w:r>
    </w:p>
    <w:p w14:paraId="711F5C2C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System.out.printl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ex.getMessage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));</w:t>
      </w:r>
    </w:p>
    <w:p w14:paraId="5B1FFD24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753F4357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return 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result;</w:t>
      </w:r>
      <w:proofErr w:type="gramEnd"/>
    </w:p>
    <w:p w14:paraId="170744B6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0CE3C75F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>@Override</w:t>
      </w:r>
    </w:p>
    <w:p w14:paraId="19644568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public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boolea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checkLoginPasswordMatch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 xml:space="preserve">User user, String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tableNam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) {</w:t>
      </w:r>
    </w:p>
    <w:p w14:paraId="36C75B9B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boolea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result = 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false;</w:t>
      </w:r>
      <w:proofErr w:type="gramEnd"/>
    </w:p>
    <w:p w14:paraId="19122553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String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sqlQuery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"SELECT * FROM " +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tableNam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+ " WHERE username = '" +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user.getUsername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) + "'";</w:t>
      </w:r>
    </w:p>
    <w:p w14:paraId="682E96B9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String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userPasswordFromDb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null;</w:t>
      </w:r>
      <w:proofErr w:type="gramEnd"/>
    </w:p>
    <w:p w14:paraId="5E59328A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String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userSaltFromDb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null;</w:t>
      </w:r>
      <w:proofErr w:type="gramEnd"/>
    </w:p>
    <w:p w14:paraId="1EF4B13A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try (Connection conn =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MySQLJDBCUtil.getConnectio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);</w:t>
      </w:r>
      <w:proofErr w:type="gramEnd"/>
    </w:p>
    <w:p w14:paraId="2C3FB06C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Statement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stm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conn.createStatement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);</w:t>
      </w:r>
    </w:p>
    <w:p w14:paraId="225FFB79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ResultSe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rs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stmt.executeQuery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sqlQuery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);) {</w:t>
      </w:r>
    </w:p>
    <w:p w14:paraId="573F1B6F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</w:p>
    <w:p w14:paraId="2B0C604B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>// loop through the result set</w:t>
      </w:r>
    </w:p>
    <w:p w14:paraId="14D6F776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>while (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rs.next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)) {</w:t>
      </w:r>
    </w:p>
    <w:p w14:paraId="15E03805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lastRenderedPageBreak/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userPasswordFromDb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rs.getString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"password");</w:t>
      </w:r>
    </w:p>
    <w:p w14:paraId="55D1DC99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userSaltFromDb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rs.getString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"salt");</w:t>
      </w:r>
    </w:p>
    <w:p w14:paraId="6F08D00B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>try {</w:t>
      </w:r>
    </w:p>
    <w:p w14:paraId="40221681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result =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PasswordUtil.checkPassword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user.getPassword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 xml:space="preserve">(),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userSaltFromDb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,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userPasswordFromDb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);</w:t>
      </w:r>
    </w:p>
    <w:p w14:paraId="76C62AE7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>} catch (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NoSuchAlgorithmExceptio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|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InvalidKeySpecExceptio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e) {</w:t>
      </w:r>
    </w:p>
    <w:p w14:paraId="2B68CA2B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output =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e.getMessage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);</w:t>
      </w:r>
    </w:p>
    <w:p w14:paraId="6E209CF9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e.printStackTrace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);</w:t>
      </w:r>
    </w:p>
    <w:p w14:paraId="7432F5FD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6213DCB9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break;</w:t>
      </w:r>
      <w:proofErr w:type="gramEnd"/>
    </w:p>
    <w:p w14:paraId="2F07A21D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52E30482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>} catch (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SQLExceptio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ex) {</w:t>
      </w:r>
    </w:p>
    <w:p w14:paraId="6A30BE20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output =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ex.getMessage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);</w:t>
      </w:r>
    </w:p>
    <w:p w14:paraId="6AFAB5BA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System.out.printl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ex.getMessage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));</w:t>
      </w:r>
    </w:p>
    <w:p w14:paraId="2F1A9430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29B3B368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return 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result;</w:t>
      </w:r>
      <w:proofErr w:type="gramEnd"/>
    </w:p>
    <w:p w14:paraId="6DF65892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1EB0D74C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</w:p>
    <w:p w14:paraId="014034A3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>@Override</w:t>
      </w:r>
    </w:p>
    <w:p w14:paraId="17300345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public String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createPdfRepor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ReportData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dataForPDF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) throws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IllegalStateExceptio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,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IOExceptio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{</w:t>
      </w:r>
    </w:p>
    <w:p w14:paraId="27FA2E6F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>final String WWW_DIR = "/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srv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/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nginx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/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";</w:t>
      </w:r>
      <w:proofErr w:type="gramEnd"/>
    </w:p>
    <w:p w14:paraId="43D4186D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>final String CONTENT_DIR = "/user-content/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";</w:t>
      </w:r>
      <w:proofErr w:type="gramEnd"/>
    </w:p>
    <w:p w14:paraId="3AB9E35B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>final String FONTS_DIR = WWW_DIR + CONTENT_DIR + "/fonts/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";</w:t>
      </w:r>
      <w:proofErr w:type="gramEnd"/>
    </w:p>
    <w:p w14:paraId="0853DC73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>final String IMG_DIR = WWW_DIR + CONTENT_DIR + "/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img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/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";</w:t>
      </w:r>
      <w:proofErr w:type="gramEnd"/>
    </w:p>
    <w:p w14:paraId="143CD8B5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byte[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] array = new byte[16]; // length is bounded by 16</w:t>
      </w:r>
    </w:p>
    <w:p w14:paraId="7D5262AE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>new Random(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).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nextBytes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array);</w:t>
      </w:r>
    </w:p>
    <w:p w14:paraId="5CA09FA0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String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newPdfNam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StringUtil.generateRandomString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);</w:t>
      </w:r>
      <w:proofErr w:type="gramEnd"/>
    </w:p>
    <w:p w14:paraId="1918A50E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String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userAccessPath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CONTENT_DIR +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newPdfNam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+ ".pdf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";</w:t>
      </w:r>
      <w:proofErr w:type="gramEnd"/>
    </w:p>
    <w:p w14:paraId="6180BB16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String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savingPath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WWW_DIR +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userAccessPath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;</w:t>
      </w:r>
      <w:proofErr w:type="gramEnd"/>
    </w:p>
    <w:p w14:paraId="22963341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>if (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PDFUtil.generateNewPDF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dataForPDF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, FONTS_DIR, IMG_DIR,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savingPath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)) {</w:t>
      </w:r>
    </w:p>
    <w:p w14:paraId="77390C8B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return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userAccessPath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;</w:t>
      </w:r>
      <w:proofErr w:type="gramEnd"/>
    </w:p>
    <w:p w14:paraId="62A318B8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>} else {</w:t>
      </w:r>
    </w:p>
    <w:p w14:paraId="25F83E29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>return "Failed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";</w:t>
      </w:r>
      <w:proofErr w:type="gramEnd"/>
    </w:p>
    <w:p w14:paraId="3F757347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17D4301B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42462FF5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>@Override</w:t>
      </w:r>
    </w:p>
    <w:p w14:paraId="19AAB408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public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boolea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assignPdfReportToUser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 xml:space="preserve">String token, String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documentNam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) {</w:t>
      </w:r>
    </w:p>
    <w:p w14:paraId="44C94B35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>try {</w:t>
      </w:r>
    </w:p>
    <w:p w14:paraId="795701D9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String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sqlInser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"INSERT INTO reports (id,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owner_id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,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document_nam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,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created_a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) VALUES (NULL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, ?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, ?, UNIX_TIMESTAMP());";</w:t>
      </w:r>
    </w:p>
    <w:p w14:paraId="19EEDA9E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Connection conn =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MySQLJDBCUtil.getConnectio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);</w:t>
      </w:r>
      <w:proofErr w:type="gramEnd"/>
    </w:p>
    <w:p w14:paraId="7B45B1BE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PreparedStatemen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pstm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conn.prepareStatement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sqlInser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);</w:t>
      </w:r>
    </w:p>
    <w:p w14:paraId="3BC0B7C4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lastRenderedPageBreak/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User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user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getUserByToke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token, "users");</w:t>
      </w:r>
    </w:p>
    <w:p w14:paraId="6B56A9D9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pstmt.setInt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 xml:space="preserve">(1,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user.getId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));</w:t>
      </w:r>
    </w:p>
    <w:p w14:paraId="76BEED41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pstmt.setString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 xml:space="preserve">(2,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documentNam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);</w:t>
      </w:r>
    </w:p>
    <w:p w14:paraId="15A0C788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pstmt.executeUpdate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);</w:t>
      </w:r>
    </w:p>
    <w:p w14:paraId="54137C0E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pstmt.close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);</w:t>
      </w:r>
    </w:p>
    <w:p w14:paraId="0A8B0227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return 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true;</w:t>
      </w:r>
      <w:proofErr w:type="gramEnd"/>
    </w:p>
    <w:p w14:paraId="11DE3636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>} catch (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SQLExceptio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e) {</w:t>
      </w:r>
    </w:p>
    <w:p w14:paraId="14D27742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output =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e.getMessage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);</w:t>
      </w:r>
    </w:p>
    <w:p w14:paraId="6935D6F2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e.printStackTrace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);</w:t>
      </w:r>
    </w:p>
    <w:p w14:paraId="5183F60D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return 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false;</w:t>
      </w:r>
      <w:proofErr w:type="gramEnd"/>
    </w:p>
    <w:p w14:paraId="4E833F64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1C23C409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2324458B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>@Override</w:t>
      </w:r>
    </w:p>
    <w:p w14:paraId="418CA8C8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public 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String[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 xml:space="preserve">]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getUserPdfFiles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(int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userId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) {</w:t>
      </w:r>
    </w:p>
    <w:p w14:paraId="4C33DED7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String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sqlQuery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"SELECT * FROM reports WHERE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owner_id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'" +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userId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+ "';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";</w:t>
      </w:r>
      <w:proofErr w:type="gramEnd"/>
    </w:p>
    <w:p w14:paraId="7CF8C44E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String[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 xml:space="preserve">]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myArray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null;</w:t>
      </w:r>
    </w:p>
    <w:p w14:paraId="6E8FDB3F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List&lt;String&gt; list = new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ArrayLis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&lt;String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&gt;(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);</w:t>
      </w:r>
    </w:p>
    <w:p w14:paraId="1FDAE3EB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try (Connection conn =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MySQLJDBCUtil.getConnectio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);</w:t>
      </w:r>
      <w:proofErr w:type="gramEnd"/>
    </w:p>
    <w:p w14:paraId="2B6674BB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Statement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stm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conn.createStatement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);</w:t>
      </w:r>
    </w:p>
    <w:p w14:paraId="1498F2EB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ResultSe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rs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stmt.executeQuery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sqlQuery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);) {</w:t>
      </w:r>
    </w:p>
    <w:p w14:paraId="4AABD1B3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>while (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rs.next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)) {</w:t>
      </w:r>
    </w:p>
    <w:p w14:paraId="3C989FF0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list.add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rs.getString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"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document_nam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"));</w:t>
      </w:r>
    </w:p>
    <w:p w14:paraId="463C80D8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1A27C353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myArray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new String[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list.size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)];</w:t>
      </w:r>
    </w:p>
    <w:p w14:paraId="027D0D5D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list.toArray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myArray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);</w:t>
      </w:r>
    </w:p>
    <w:p w14:paraId="127663D5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</w:p>
    <w:p w14:paraId="62E09AF3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>} catch (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SQLExceptio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ex) {</w:t>
      </w:r>
    </w:p>
    <w:p w14:paraId="5DA55270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System.out.printl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ex.getMessage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));</w:t>
      </w:r>
    </w:p>
    <w:p w14:paraId="2A587DB0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1FDA8B1A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return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myArray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;</w:t>
      </w:r>
      <w:proofErr w:type="gramEnd"/>
    </w:p>
    <w:p w14:paraId="1E1726D6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793990AB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>@Override</w:t>
      </w:r>
    </w:p>
    <w:p w14:paraId="306FE16A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public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boolea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deletePdfRepor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 xml:space="preserve">String token, String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documentNam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) {</w:t>
      </w:r>
    </w:p>
    <w:p w14:paraId="4F276B8F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boolea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deletionStatus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false;</w:t>
      </w:r>
      <w:proofErr w:type="gramEnd"/>
    </w:p>
    <w:p w14:paraId="365634CD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User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user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new 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User(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);</w:t>
      </w:r>
    </w:p>
    <w:p w14:paraId="24346CDF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user =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getUserByToke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token, "users");</w:t>
      </w:r>
    </w:p>
    <w:p w14:paraId="0A417D08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int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userId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user.getId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);</w:t>
      </w:r>
    </w:p>
    <w:p w14:paraId="0D666377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String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sqlUpdat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"DELETE FROM reports WHERE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document_nam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'" +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documentNam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+ "' AND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owner_id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" +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userId</w:t>
      </w:r>
      <w:proofErr w:type="spellEnd"/>
    </w:p>
    <w:p w14:paraId="2C02919E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>+ ";";</w:t>
      </w:r>
    </w:p>
    <w:p w14:paraId="79991584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try (Connection conn =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MySQLJDBCUtil.getConnectio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);</w:t>
      </w:r>
      <w:proofErr w:type="gramEnd"/>
    </w:p>
    <w:p w14:paraId="00DB4EDC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PreparedStatemen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pstm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conn.prepareStatement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sqlUpdat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)) {</w:t>
      </w:r>
    </w:p>
    <w:p w14:paraId="786D0298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int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rowAffected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pstmt.executeUpdate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);</w:t>
      </w:r>
    </w:p>
    <w:p w14:paraId="090975AA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>if (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rowAffected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= 1)</w:t>
      </w:r>
    </w:p>
    <w:p w14:paraId="4AF39DC0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lastRenderedPageBreak/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deletionStatus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true;</w:t>
      </w:r>
      <w:proofErr w:type="gramEnd"/>
    </w:p>
    <w:p w14:paraId="7EF7A1EB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>} catch (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SQLExceptio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ex) {</w:t>
      </w:r>
    </w:p>
    <w:p w14:paraId="7D0BA609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output =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ex.getMessage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);</w:t>
      </w:r>
    </w:p>
    <w:p w14:paraId="42ED963D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System.out.printl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ex.getMessage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());</w:t>
      </w:r>
    </w:p>
    <w:p w14:paraId="2FA97C73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14181CE6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return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deletionStatus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;</w:t>
      </w:r>
      <w:proofErr w:type="gramEnd"/>
    </w:p>
    <w:p w14:paraId="7C196437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752688D0" w14:textId="77777777" w:rsidR="0061302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>}</w:t>
      </w:r>
    </w:p>
    <w:p w14:paraId="625B970F" w14:textId="77777777" w:rsidR="0061302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</w:p>
    <w:p w14:paraId="6EBF1242" w14:textId="77777777" w:rsidR="00613023" w:rsidRPr="00EC5599" w:rsidRDefault="00613023" w:rsidP="00613023">
      <w:pPr>
        <w:ind w:firstLine="708"/>
        <w:rPr>
          <w:rFonts w:ascii="Times New Roman" w:hAnsi="Times New Roman"/>
          <w:b/>
          <w:bCs/>
          <w:sz w:val="24"/>
          <w:szCs w:val="24"/>
          <w:lang w:val="en-US"/>
        </w:rPr>
      </w:pPr>
      <w:proofErr w:type="spellStart"/>
      <w:r w:rsidRPr="00EC5599">
        <w:rPr>
          <w:rFonts w:ascii="Times New Roman" w:hAnsi="Times New Roman"/>
          <w:b/>
          <w:bCs/>
          <w:sz w:val="24"/>
          <w:szCs w:val="24"/>
          <w:lang w:val="en-US"/>
        </w:rPr>
        <w:t>JsonResponse</w:t>
      </w:r>
      <w:proofErr w:type="spellEnd"/>
    </w:p>
    <w:p w14:paraId="332C58D3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 xml:space="preserve">package 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su.usatu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.project23.model;</w:t>
      </w:r>
    </w:p>
    <w:p w14:paraId="47587164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 xml:space="preserve">public class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JsonRespons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{</w:t>
      </w:r>
    </w:p>
    <w:p w14:paraId="2702E1E5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public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boolea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success;</w:t>
      </w:r>
      <w:proofErr w:type="gramEnd"/>
    </w:p>
    <w:p w14:paraId="34A0DC7E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public String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errorMessag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;</w:t>
      </w:r>
      <w:proofErr w:type="gramEnd"/>
    </w:p>
    <w:p w14:paraId="1A37A07F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public Object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responseBody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;</w:t>
      </w:r>
      <w:proofErr w:type="gramEnd"/>
    </w:p>
    <w:p w14:paraId="6314EFFE" w14:textId="77777777" w:rsidR="0061302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>}</w:t>
      </w:r>
    </w:p>
    <w:p w14:paraId="3547C488" w14:textId="77777777" w:rsidR="0061302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</w:p>
    <w:p w14:paraId="1D4B6668" w14:textId="77777777" w:rsidR="00613023" w:rsidRDefault="00613023" w:rsidP="00613023">
      <w:pPr>
        <w:ind w:firstLine="708"/>
        <w:rPr>
          <w:rFonts w:ascii="Times New Roman" w:hAnsi="Times New Roman"/>
          <w:b/>
          <w:bCs/>
          <w:sz w:val="24"/>
          <w:szCs w:val="24"/>
          <w:lang w:val="en-US"/>
        </w:rPr>
      </w:pPr>
      <w:r w:rsidRPr="00EC5599">
        <w:rPr>
          <w:rFonts w:ascii="Times New Roman" w:hAnsi="Times New Roman"/>
          <w:b/>
          <w:bCs/>
          <w:sz w:val="24"/>
          <w:szCs w:val="24"/>
          <w:lang w:val="en-US"/>
        </w:rPr>
        <w:t>Rates</w:t>
      </w:r>
    </w:p>
    <w:p w14:paraId="70A464D1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 xml:space="preserve">package 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su.usatu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.project23.model;</w:t>
      </w:r>
    </w:p>
    <w:p w14:paraId="6DBC993D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>public class Rates {</w:t>
      </w:r>
    </w:p>
    <w:p w14:paraId="774FA7FA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>public int id; //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идентификатор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группы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тарифов</w:t>
      </w:r>
      <w:proofErr w:type="spellEnd"/>
    </w:p>
    <w:p w14:paraId="45EC1489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public double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single_glazing_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pric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;</w:t>
      </w:r>
      <w:proofErr w:type="gramEnd"/>
    </w:p>
    <w:p w14:paraId="0CDCA935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public double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double_glazing_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pric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;</w:t>
      </w:r>
      <w:proofErr w:type="gramEnd"/>
    </w:p>
    <w:p w14:paraId="08541D24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public double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triple_glazing_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pric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;</w:t>
      </w:r>
      <w:proofErr w:type="gramEnd"/>
    </w:p>
    <w:p w14:paraId="1DEE9B1D" w14:textId="77777777" w:rsidR="0061302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>}</w:t>
      </w:r>
    </w:p>
    <w:p w14:paraId="65C16161" w14:textId="77777777" w:rsidR="0061302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</w:p>
    <w:p w14:paraId="46C1A8C5" w14:textId="77777777" w:rsidR="00613023" w:rsidRDefault="00613023" w:rsidP="00613023">
      <w:pPr>
        <w:ind w:firstLine="708"/>
        <w:rPr>
          <w:rFonts w:ascii="Times New Roman" w:hAnsi="Times New Roman"/>
          <w:b/>
          <w:bCs/>
          <w:sz w:val="24"/>
          <w:szCs w:val="24"/>
          <w:lang w:val="en-US"/>
        </w:rPr>
      </w:pPr>
      <w:proofErr w:type="spellStart"/>
      <w:r w:rsidRPr="00EC5599">
        <w:rPr>
          <w:rFonts w:ascii="Times New Roman" w:hAnsi="Times New Roman"/>
          <w:b/>
          <w:bCs/>
          <w:sz w:val="24"/>
          <w:szCs w:val="24"/>
          <w:lang w:val="en-US"/>
        </w:rPr>
        <w:t>ReportData</w:t>
      </w:r>
      <w:proofErr w:type="spellEnd"/>
    </w:p>
    <w:p w14:paraId="0E7461F0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 xml:space="preserve">package 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su.usatu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.project23.model;</w:t>
      </w:r>
    </w:p>
    <w:p w14:paraId="21DDFBE5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 xml:space="preserve">public class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ReportData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{</w:t>
      </w:r>
    </w:p>
    <w:p w14:paraId="5C155383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>public String width = "—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";</w:t>
      </w:r>
      <w:proofErr w:type="gramEnd"/>
    </w:p>
    <w:p w14:paraId="3931A1D5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>public String height = "—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";</w:t>
      </w:r>
      <w:proofErr w:type="gramEnd"/>
    </w:p>
    <w:p w14:paraId="401A28AB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public String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sashesCoun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"—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";</w:t>
      </w:r>
      <w:proofErr w:type="gramEnd"/>
    </w:p>
    <w:p w14:paraId="4696FC1E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>public String glazing = "—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";</w:t>
      </w:r>
      <w:proofErr w:type="gramEnd"/>
    </w:p>
    <w:p w14:paraId="2952D621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public String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totalAmoun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 xml:space="preserve"> = "—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";</w:t>
      </w:r>
      <w:proofErr w:type="gramEnd"/>
    </w:p>
    <w:p w14:paraId="69ED718C" w14:textId="77777777" w:rsidR="0061302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>}</w:t>
      </w:r>
    </w:p>
    <w:p w14:paraId="552A0597" w14:textId="77777777" w:rsidR="0061302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</w:p>
    <w:p w14:paraId="482543C0" w14:textId="77777777" w:rsidR="00613023" w:rsidRDefault="00613023" w:rsidP="00613023">
      <w:pPr>
        <w:ind w:firstLine="708"/>
        <w:rPr>
          <w:rFonts w:ascii="Times New Roman" w:hAnsi="Times New Roman"/>
          <w:b/>
          <w:bCs/>
          <w:sz w:val="24"/>
          <w:szCs w:val="24"/>
          <w:lang w:val="en-US"/>
        </w:rPr>
      </w:pPr>
      <w:r w:rsidRPr="00EC5599">
        <w:rPr>
          <w:rFonts w:ascii="Times New Roman" w:hAnsi="Times New Roman"/>
          <w:b/>
          <w:bCs/>
          <w:sz w:val="24"/>
          <w:szCs w:val="24"/>
          <w:lang w:val="en-US"/>
        </w:rPr>
        <w:t>User</w:t>
      </w:r>
    </w:p>
    <w:p w14:paraId="58A50B0B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 xml:space="preserve">package 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su.usatu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.project23.model;</w:t>
      </w:r>
    </w:p>
    <w:p w14:paraId="4EA58D39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>public class User {</w:t>
      </w:r>
    </w:p>
    <w:p w14:paraId="40279095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private int 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id;</w:t>
      </w:r>
      <w:proofErr w:type="gramEnd"/>
    </w:p>
    <w:p w14:paraId="48E28BE8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private String 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username;</w:t>
      </w:r>
      <w:proofErr w:type="gramEnd"/>
    </w:p>
    <w:p w14:paraId="361E0CB6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private String 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password;</w:t>
      </w:r>
      <w:proofErr w:type="gramEnd"/>
    </w:p>
    <w:p w14:paraId="39DA7C42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private String 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salt;</w:t>
      </w:r>
      <w:proofErr w:type="gramEnd"/>
    </w:p>
    <w:p w14:paraId="0DDDB729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private String 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email;</w:t>
      </w:r>
      <w:proofErr w:type="gramEnd"/>
    </w:p>
    <w:p w14:paraId="0DC868CE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private String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fullNam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;</w:t>
      </w:r>
      <w:proofErr w:type="gramEnd"/>
    </w:p>
    <w:p w14:paraId="5C695032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lastRenderedPageBreak/>
        <w:tab/>
        <w:t xml:space="preserve">private int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groupId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;</w:t>
      </w:r>
      <w:proofErr w:type="gramEnd"/>
    </w:p>
    <w:p w14:paraId="4F367231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private String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apiToke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;</w:t>
      </w:r>
      <w:proofErr w:type="gramEnd"/>
    </w:p>
    <w:p w14:paraId="76C7AE72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private int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meterMod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;</w:t>
      </w:r>
      <w:proofErr w:type="gramEnd"/>
    </w:p>
    <w:p w14:paraId="657C33CA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private int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ratesSetId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;</w:t>
      </w:r>
      <w:proofErr w:type="gramEnd"/>
    </w:p>
    <w:p w14:paraId="68DBA745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public int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getId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) {</w:t>
      </w:r>
    </w:p>
    <w:p w14:paraId="4DACE891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return 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id;</w:t>
      </w:r>
      <w:proofErr w:type="gramEnd"/>
    </w:p>
    <w:p w14:paraId="7D62EF18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577B658D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public void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setId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int id) {</w:t>
      </w:r>
    </w:p>
    <w:p w14:paraId="33F3B98D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this.id = 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id;</w:t>
      </w:r>
      <w:proofErr w:type="gramEnd"/>
    </w:p>
    <w:p w14:paraId="28221C35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3FA0E9C2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public String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getUsernam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) {</w:t>
      </w:r>
    </w:p>
    <w:p w14:paraId="1B347C6A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return 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username;</w:t>
      </w:r>
      <w:proofErr w:type="gramEnd"/>
    </w:p>
    <w:p w14:paraId="4795A62E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53150AFA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public void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setUsernam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String username) {</w:t>
      </w:r>
    </w:p>
    <w:p w14:paraId="6952F19C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this.username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 xml:space="preserve"> = username;</w:t>
      </w:r>
    </w:p>
    <w:p w14:paraId="2E0BD0E1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16590E19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public String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getPassword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) {</w:t>
      </w:r>
    </w:p>
    <w:p w14:paraId="717E9E0F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return 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password;</w:t>
      </w:r>
      <w:proofErr w:type="gramEnd"/>
    </w:p>
    <w:p w14:paraId="2182A282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2BA10ED9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public void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setPassword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String password) {</w:t>
      </w:r>
    </w:p>
    <w:p w14:paraId="5CC36875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this.password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 xml:space="preserve"> = password;</w:t>
      </w:r>
    </w:p>
    <w:p w14:paraId="4F8B313C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29ECB7BF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public String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getSal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) {</w:t>
      </w:r>
    </w:p>
    <w:p w14:paraId="7951D1E8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return 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salt;</w:t>
      </w:r>
      <w:proofErr w:type="gramEnd"/>
    </w:p>
    <w:p w14:paraId="52EEA1F9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27C8AE7E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public void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setSalt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String salt) {</w:t>
      </w:r>
    </w:p>
    <w:p w14:paraId="58DAD3DD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this.salt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 xml:space="preserve"> = salt;</w:t>
      </w:r>
    </w:p>
    <w:p w14:paraId="5DFEB90C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100DF38E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public String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getEmail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) {</w:t>
      </w:r>
    </w:p>
    <w:p w14:paraId="02453B2C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return </w:t>
      </w:r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email;</w:t>
      </w:r>
      <w:proofErr w:type="gramEnd"/>
    </w:p>
    <w:p w14:paraId="34FBBD62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389D2D80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public void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setEmail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String email) {</w:t>
      </w:r>
    </w:p>
    <w:p w14:paraId="00E74A44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this.email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 xml:space="preserve"> = email;</w:t>
      </w:r>
    </w:p>
    <w:p w14:paraId="4418C01C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048ECEDD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public String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getFullNam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) {</w:t>
      </w:r>
    </w:p>
    <w:p w14:paraId="75A2A74F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return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fullNam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;</w:t>
      </w:r>
      <w:proofErr w:type="gramEnd"/>
    </w:p>
    <w:p w14:paraId="7BF97649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2C3BC0A3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public void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setFullNam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 xml:space="preserve">String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lastNam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) {</w:t>
      </w:r>
    </w:p>
    <w:p w14:paraId="0B59F945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this.fullName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lastNam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;</w:t>
      </w:r>
    </w:p>
    <w:p w14:paraId="15BC8D8F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7D8F50FB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public int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getGroupId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) {</w:t>
      </w:r>
    </w:p>
    <w:p w14:paraId="7E22A990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return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groupId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;</w:t>
      </w:r>
      <w:proofErr w:type="gramEnd"/>
    </w:p>
    <w:p w14:paraId="12CFE73C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4CE6AE41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public void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setGroupId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 xml:space="preserve">int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groupId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) {</w:t>
      </w:r>
    </w:p>
    <w:p w14:paraId="48B7DC10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this.groupId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groupId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;</w:t>
      </w:r>
    </w:p>
    <w:p w14:paraId="50823398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lastRenderedPageBreak/>
        <w:tab/>
        <w:t>}</w:t>
      </w:r>
    </w:p>
    <w:p w14:paraId="2E0229A2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public String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getApiToke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) {</w:t>
      </w:r>
    </w:p>
    <w:p w14:paraId="2403F668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return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apiToke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;</w:t>
      </w:r>
      <w:proofErr w:type="gramEnd"/>
    </w:p>
    <w:p w14:paraId="4710C35B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69235026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public void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setApiToke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 xml:space="preserve">String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apiToke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) {</w:t>
      </w:r>
    </w:p>
    <w:p w14:paraId="0AC6B6B2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this.apiToken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apiToken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;</w:t>
      </w:r>
    </w:p>
    <w:p w14:paraId="045B8BEE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4713E4F4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public int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getMeterMod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) {</w:t>
      </w:r>
    </w:p>
    <w:p w14:paraId="61434705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return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meterMod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;</w:t>
      </w:r>
      <w:proofErr w:type="gramEnd"/>
    </w:p>
    <w:p w14:paraId="6D08779C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78E191FB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public void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setMeterMod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 xml:space="preserve">int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meterMod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) {</w:t>
      </w:r>
    </w:p>
    <w:p w14:paraId="00AA4332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this.meterMode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meterMode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;</w:t>
      </w:r>
    </w:p>
    <w:p w14:paraId="1EE09621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28EC35F9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public int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getRatesSetId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>) {</w:t>
      </w:r>
    </w:p>
    <w:p w14:paraId="08DF6977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return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ratesSetId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;</w:t>
      </w:r>
      <w:proofErr w:type="gramEnd"/>
    </w:p>
    <w:p w14:paraId="7DDDA772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3B6DC53A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 xml:space="preserve">public void </w:t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setRatesSetId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(</w:t>
      </w:r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 xml:space="preserve">int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ratesSetId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) {</w:t>
      </w:r>
    </w:p>
    <w:p w14:paraId="7D34073A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</w:r>
      <w:r w:rsidRPr="00EC5599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EC5599">
        <w:rPr>
          <w:rFonts w:ascii="Times New Roman" w:hAnsi="Times New Roman"/>
          <w:sz w:val="24"/>
          <w:szCs w:val="24"/>
          <w:lang w:val="en-US"/>
        </w:rPr>
        <w:t>this.ratesSetId</w:t>
      </w:r>
      <w:proofErr w:type="spellEnd"/>
      <w:proofErr w:type="gramEnd"/>
      <w:r w:rsidRPr="00EC5599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r w:rsidRPr="00EC5599">
        <w:rPr>
          <w:rFonts w:ascii="Times New Roman" w:hAnsi="Times New Roman"/>
          <w:sz w:val="24"/>
          <w:szCs w:val="24"/>
          <w:lang w:val="en-US"/>
        </w:rPr>
        <w:t>ratesSetId</w:t>
      </w:r>
      <w:proofErr w:type="spellEnd"/>
      <w:r w:rsidRPr="00EC5599">
        <w:rPr>
          <w:rFonts w:ascii="Times New Roman" w:hAnsi="Times New Roman"/>
          <w:sz w:val="24"/>
          <w:szCs w:val="24"/>
          <w:lang w:val="en-US"/>
        </w:rPr>
        <w:t>;</w:t>
      </w:r>
    </w:p>
    <w:p w14:paraId="50062F02" w14:textId="77777777" w:rsidR="00613023" w:rsidRPr="00EC5599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18465225" w14:textId="77777777" w:rsidR="0061302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EC5599">
        <w:rPr>
          <w:rFonts w:ascii="Times New Roman" w:hAnsi="Times New Roman"/>
          <w:sz w:val="24"/>
          <w:szCs w:val="24"/>
          <w:lang w:val="en-US"/>
        </w:rPr>
        <w:t>}</w:t>
      </w:r>
    </w:p>
    <w:p w14:paraId="5CCA16ED" w14:textId="77777777" w:rsidR="0061302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</w:p>
    <w:p w14:paraId="4FDE78DC" w14:textId="77777777" w:rsidR="00613023" w:rsidRDefault="00613023" w:rsidP="00613023">
      <w:pPr>
        <w:rPr>
          <w:rFonts w:ascii="Times New Roman" w:hAnsi="Times New Roman"/>
          <w:b/>
          <w:bCs/>
          <w:sz w:val="24"/>
          <w:szCs w:val="24"/>
          <w:lang w:val="en-US"/>
        </w:rPr>
      </w:pPr>
      <w:r w:rsidRPr="00332953">
        <w:rPr>
          <w:rFonts w:ascii="Times New Roman" w:hAnsi="Times New Roman"/>
          <w:b/>
          <w:bCs/>
          <w:sz w:val="24"/>
          <w:szCs w:val="24"/>
          <w:lang w:val="en-US"/>
        </w:rPr>
        <w:t>Util</w:t>
      </w:r>
    </w:p>
    <w:p w14:paraId="24CF65F1" w14:textId="77777777" w:rsidR="00613023" w:rsidRDefault="00613023" w:rsidP="00613023">
      <w:pPr>
        <w:rPr>
          <w:rFonts w:ascii="Times New Roman" w:hAnsi="Times New Roman"/>
          <w:b/>
          <w:bCs/>
          <w:sz w:val="24"/>
          <w:szCs w:val="24"/>
          <w:lang w:val="en-US"/>
        </w:rPr>
      </w:pPr>
      <w:proofErr w:type="spellStart"/>
      <w:r w:rsidRPr="00332953">
        <w:rPr>
          <w:rFonts w:ascii="Times New Roman" w:hAnsi="Times New Roman"/>
          <w:b/>
          <w:bCs/>
          <w:sz w:val="24"/>
          <w:szCs w:val="24"/>
          <w:lang w:val="en-US"/>
        </w:rPr>
        <w:t>JsonResponseUtil</w:t>
      </w:r>
      <w:proofErr w:type="spellEnd"/>
    </w:p>
    <w:p w14:paraId="4386961B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 xml:space="preserve">package </w:t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su.usatu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.project23.util;</w:t>
      </w:r>
    </w:p>
    <w:p w14:paraId="1D39758F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com.google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.gson.Gson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;</w:t>
      </w:r>
    </w:p>
    <w:p w14:paraId="405FAA11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su.usatu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.project23.model.JsonResponse;</w:t>
      </w:r>
    </w:p>
    <w:p w14:paraId="310C3414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 xml:space="preserve">public class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JsonResponseUtil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 {</w:t>
      </w:r>
    </w:p>
    <w:p w14:paraId="3C36BE4E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  <w:t xml:space="preserve">public </w:t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JsonResponseUtil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(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) {</w:t>
      </w:r>
    </w:p>
    <w:p w14:paraId="1B2F846A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08F79454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  <w:t>// Form response on failure</w:t>
      </w:r>
    </w:p>
    <w:p w14:paraId="1D020860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  <w:t xml:space="preserve">public static String </w:t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formJsonResponse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(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String status, String message) {</w:t>
      </w:r>
    </w:p>
    <w:p w14:paraId="720804A4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</w:p>
    <w:p w14:paraId="38A70981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JsonResponse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jsonObject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 = new </w:t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JsonResponse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(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);</w:t>
      </w:r>
    </w:p>
    <w:p w14:paraId="7B247280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jsonObject.success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false;</w:t>
      </w:r>
      <w:proofErr w:type="gramEnd"/>
    </w:p>
    <w:p w14:paraId="40499422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  <w:t>if (status == "failure") {</w:t>
      </w:r>
    </w:p>
    <w:p w14:paraId="61C4AB19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jsonObject.errorMessage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message;</w:t>
      </w:r>
      <w:proofErr w:type="gramEnd"/>
    </w:p>
    <w:p w14:paraId="50E4DA9D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  <w:t>} else {</w:t>
      </w:r>
    </w:p>
    <w:p w14:paraId="76A38E86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jsonObject.errorMessage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 = "Unknown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JsonResponse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 status name</w:t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";</w:t>
      </w:r>
      <w:proofErr w:type="gramEnd"/>
    </w:p>
    <w:p w14:paraId="7B9FB48B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38DE4117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  <w:t xml:space="preserve">String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jsonString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 = new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Gson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(</w:t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).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toJson</w:t>
      </w:r>
      <w:proofErr w:type="spellEnd"/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jsonObject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);</w:t>
      </w:r>
    </w:p>
    <w:p w14:paraId="4173EE4A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  <w:t xml:space="preserve">return </w:t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jsonString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;</w:t>
      </w:r>
      <w:proofErr w:type="gramEnd"/>
    </w:p>
    <w:p w14:paraId="17896C0B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0E02AFB3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  <w:t>// Form response on success</w:t>
      </w:r>
    </w:p>
    <w:p w14:paraId="181B275E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  <w:t xml:space="preserve">public static String </w:t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formJsonResponse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(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 xml:space="preserve">String status, String message, Object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objectToPass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) {</w:t>
      </w:r>
    </w:p>
    <w:p w14:paraId="64C2039C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lastRenderedPageBreak/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JsonResponse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jsonObject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 = new </w:t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JsonResponse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(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);</w:t>
      </w:r>
    </w:p>
    <w:p w14:paraId="021155F0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  <w:t>if (status == "success") {</w:t>
      </w:r>
    </w:p>
    <w:p w14:paraId="6E1A78A1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jsonObject.success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true;</w:t>
      </w:r>
      <w:proofErr w:type="gramEnd"/>
    </w:p>
    <w:p w14:paraId="0892AB49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jsonObject.errorMessage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message;</w:t>
      </w:r>
      <w:proofErr w:type="gramEnd"/>
    </w:p>
    <w:p w14:paraId="7DC1BE32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jsonObject.responseBody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objectToPass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;</w:t>
      </w:r>
      <w:proofErr w:type="gramEnd"/>
    </w:p>
    <w:p w14:paraId="0CAA8A97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  <w:t>} else {</w:t>
      </w:r>
    </w:p>
    <w:p w14:paraId="0593713D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jsonObject.success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false;</w:t>
      </w:r>
      <w:proofErr w:type="gramEnd"/>
    </w:p>
    <w:p w14:paraId="046BF559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jsonObject.errorMessage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 = "Unknown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JsonResponse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 status name</w:t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";</w:t>
      </w:r>
      <w:proofErr w:type="gramEnd"/>
    </w:p>
    <w:p w14:paraId="3CB0160C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4A4AA579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</w:p>
    <w:p w14:paraId="2CBAE801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  <w:t xml:space="preserve">String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jsonString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 = new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Gson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(</w:t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).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toJson</w:t>
      </w:r>
      <w:proofErr w:type="spellEnd"/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jsonObject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);</w:t>
      </w:r>
    </w:p>
    <w:p w14:paraId="19632810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  <w:t xml:space="preserve">return </w:t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jsonString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;</w:t>
      </w:r>
      <w:proofErr w:type="gramEnd"/>
    </w:p>
    <w:p w14:paraId="0C049C0C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27E32E9C" w14:textId="77777777" w:rsidR="0061302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>}</w:t>
      </w:r>
    </w:p>
    <w:p w14:paraId="517FDDA1" w14:textId="77777777" w:rsidR="0061302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</w:p>
    <w:p w14:paraId="316643DA" w14:textId="77777777" w:rsidR="00613023" w:rsidRDefault="00613023" w:rsidP="00613023">
      <w:pPr>
        <w:ind w:firstLine="708"/>
        <w:rPr>
          <w:rFonts w:ascii="Times New Roman" w:hAnsi="Times New Roman"/>
          <w:b/>
          <w:bCs/>
          <w:sz w:val="24"/>
          <w:szCs w:val="24"/>
          <w:lang w:val="en-US"/>
        </w:rPr>
      </w:pPr>
      <w:proofErr w:type="spellStart"/>
      <w:r w:rsidRPr="00332953">
        <w:rPr>
          <w:rFonts w:ascii="Times New Roman" w:hAnsi="Times New Roman"/>
          <w:b/>
          <w:bCs/>
          <w:sz w:val="24"/>
          <w:szCs w:val="24"/>
          <w:lang w:val="en-US"/>
        </w:rPr>
        <w:t>MySQLJDBCUtil</w:t>
      </w:r>
      <w:proofErr w:type="spellEnd"/>
    </w:p>
    <w:p w14:paraId="3B45DE48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 xml:space="preserve">package </w:t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su.usatu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.project23.util;</w:t>
      </w:r>
    </w:p>
    <w:p w14:paraId="026D5311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java.sql.Connection</w:t>
      </w:r>
      <w:proofErr w:type="spellEnd"/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;</w:t>
      </w:r>
    </w:p>
    <w:p w14:paraId="37185DA9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java.sql.DriverManager</w:t>
      </w:r>
      <w:proofErr w:type="spellEnd"/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;</w:t>
      </w:r>
    </w:p>
    <w:p w14:paraId="3CCDF5DD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java.sql.SQLException</w:t>
      </w:r>
      <w:proofErr w:type="spellEnd"/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;</w:t>
      </w:r>
    </w:p>
    <w:p w14:paraId="445DE51E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 xml:space="preserve">public class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MySQLJDBCUtil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 {</w:t>
      </w:r>
    </w:p>
    <w:p w14:paraId="612B94D3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</w:p>
    <w:p w14:paraId="5FF95631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  <w:t xml:space="preserve">public static Connection </w:t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getConnection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(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 xml:space="preserve">) throws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SQLException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 {</w:t>
      </w:r>
    </w:p>
    <w:p w14:paraId="7B6C7315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  <w:t xml:space="preserve">Connection conn = </w:t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null;</w:t>
      </w:r>
      <w:proofErr w:type="gramEnd"/>
    </w:p>
    <w:p w14:paraId="0A87F24E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  <w:t xml:space="preserve">String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url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 = "</w:t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jdbc:mysql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://mysql:3306/project23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";</w:t>
      </w:r>
    </w:p>
    <w:p w14:paraId="1C674F9D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  <w:t>String user = "db_user_23</w:t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";</w:t>
      </w:r>
      <w:proofErr w:type="gramEnd"/>
    </w:p>
    <w:p w14:paraId="4265F321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  <w:t>String password = "db_password_23</w:t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";</w:t>
      </w:r>
      <w:proofErr w:type="gramEnd"/>
    </w:p>
    <w:p w14:paraId="5C2D2290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  <w:t xml:space="preserve">conn =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DriverManager.getConnection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url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, user, password</w:t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);</w:t>
      </w:r>
      <w:proofErr w:type="gramEnd"/>
    </w:p>
    <w:p w14:paraId="4A93C587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  <w:t xml:space="preserve">return </w:t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conn;</w:t>
      </w:r>
      <w:proofErr w:type="gramEnd"/>
    </w:p>
    <w:p w14:paraId="220DB65E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031A0453" w14:textId="77777777" w:rsidR="0061302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>}</w:t>
      </w:r>
    </w:p>
    <w:p w14:paraId="1824A545" w14:textId="77777777" w:rsidR="0061302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</w:p>
    <w:p w14:paraId="50E4F5A0" w14:textId="77777777" w:rsidR="00613023" w:rsidRDefault="00613023" w:rsidP="00613023">
      <w:pPr>
        <w:ind w:firstLine="708"/>
        <w:rPr>
          <w:rFonts w:ascii="Times New Roman" w:hAnsi="Times New Roman"/>
          <w:b/>
          <w:bCs/>
          <w:sz w:val="24"/>
          <w:szCs w:val="24"/>
          <w:lang w:val="en-US"/>
        </w:rPr>
      </w:pPr>
      <w:proofErr w:type="spellStart"/>
      <w:r w:rsidRPr="00332953">
        <w:rPr>
          <w:rFonts w:ascii="Times New Roman" w:hAnsi="Times New Roman"/>
          <w:b/>
          <w:bCs/>
          <w:sz w:val="24"/>
          <w:szCs w:val="24"/>
          <w:lang w:val="en-US"/>
        </w:rPr>
        <w:t>PasswordUtil</w:t>
      </w:r>
      <w:proofErr w:type="spellEnd"/>
    </w:p>
    <w:p w14:paraId="7AAFD662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 xml:space="preserve">package </w:t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su.usatu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.project23.util;</w:t>
      </w:r>
    </w:p>
    <w:p w14:paraId="46C076F2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java.util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.Base64;</w:t>
      </w:r>
    </w:p>
    <w:p w14:paraId="609FF9CE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java.security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.NoSuchAlgorithmException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;</w:t>
      </w:r>
    </w:p>
    <w:p w14:paraId="743F3025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java.security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.SecureRandom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;</w:t>
      </w:r>
    </w:p>
    <w:p w14:paraId="3726F341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java.security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.spec.InvalidKeySpecException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;</w:t>
      </w:r>
    </w:p>
    <w:p w14:paraId="6C4EC92C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javax.crypto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.SecretKeyFactory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;</w:t>
      </w:r>
    </w:p>
    <w:p w14:paraId="25887E8B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javax.crypto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.spec.PBEKeySpec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;</w:t>
      </w:r>
    </w:p>
    <w:p w14:paraId="006B6128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java.math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.BigInteger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;</w:t>
      </w:r>
    </w:p>
    <w:p w14:paraId="327AFA06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 xml:space="preserve">public class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PasswordUtil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 {</w:t>
      </w:r>
    </w:p>
    <w:p w14:paraId="32D67E64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  <w:t xml:space="preserve">private static final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SecureRandom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 RANDOM = new </w:t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SecureRandom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(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);</w:t>
      </w:r>
    </w:p>
    <w:p w14:paraId="69BB88DF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  <w:t xml:space="preserve">private static final int ITERATIONS = </w:t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1000;</w:t>
      </w:r>
      <w:proofErr w:type="gramEnd"/>
    </w:p>
    <w:p w14:paraId="5A7EC098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  <w:t>private static final int KEY_LENGTH = 192; // bits</w:t>
      </w:r>
    </w:p>
    <w:p w14:paraId="4BAF66D4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lastRenderedPageBreak/>
        <w:tab/>
        <w:t xml:space="preserve">public static String </w:t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getSalt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(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) {</w:t>
      </w:r>
    </w:p>
    <w:p w14:paraId="2308A42A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byte[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] salt = new byte[16];</w:t>
      </w:r>
    </w:p>
    <w:p w14:paraId="1D8EAE3C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RANDOM.nextBytes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(salt</w:t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);</w:t>
      </w:r>
      <w:proofErr w:type="gramEnd"/>
    </w:p>
    <w:p w14:paraId="05BEF883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  <w:t>return Base64.getEncoder(</w:t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).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encodeToString</w:t>
      </w:r>
      <w:proofErr w:type="spellEnd"/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(salt);</w:t>
      </w:r>
    </w:p>
    <w:p w14:paraId="0A505C5C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47F3F3B0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  <w:t xml:space="preserve">public static String </w:t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hashPassword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(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String password, String salt)</w:t>
      </w:r>
    </w:p>
    <w:p w14:paraId="74D87E9A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  <w:t xml:space="preserve">throws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NoSuchAlgorithmException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,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InvalidKeySpecException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 {</w:t>
      </w:r>
    </w:p>
    <w:p w14:paraId="307DC7B7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char[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 xml:space="preserve">]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passwordChars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password.toCharArray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();</w:t>
      </w:r>
    </w:p>
    <w:p w14:paraId="6463955D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byte[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 xml:space="preserve">]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saltBytes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salt.getBytes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();</w:t>
      </w:r>
    </w:p>
    <w:p w14:paraId="5B66017A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PBEKeySpec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 spec = new </w:t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PBEKeySpec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passwordChars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,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saltBytes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, ITERATIONS, KEY_LENGTH);</w:t>
      </w:r>
    </w:p>
    <w:p w14:paraId="7353865A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SecretKeyFactory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 key =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SecretKeyFactory.getInstance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("PBKDF2WithHmacSHA1"</w:t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);</w:t>
      </w:r>
      <w:proofErr w:type="gramEnd"/>
    </w:p>
    <w:p w14:paraId="66560D26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byte[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 xml:space="preserve">]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hashedPassword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key.generateSecret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(spec).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getEncoded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();</w:t>
      </w:r>
    </w:p>
    <w:p w14:paraId="0E435EB9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  <w:t xml:space="preserve">return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String.format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("%x", new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BigInteger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hashedPassword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)</w:t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);</w:t>
      </w:r>
      <w:proofErr w:type="gramEnd"/>
    </w:p>
    <w:p w14:paraId="4995929C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0A263561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  <w:t xml:space="preserve">public static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boolean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checkPassword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(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 xml:space="preserve">String password, String salt, String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expectedHash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)</w:t>
      </w:r>
    </w:p>
    <w:p w14:paraId="76DA8162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  <w:t xml:space="preserve">throws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NoSuchAlgorithmException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,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InvalidKeySpecException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 {</w:t>
      </w:r>
    </w:p>
    <w:p w14:paraId="37A280D1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  <w:t xml:space="preserve">String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hashToCheck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hashPassword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(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password, salt);</w:t>
      </w:r>
    </w:p>
    <w:p w14:paraId="7034A146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  <w:t>if (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hashToCheck.length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(</w:t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) !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 xml:space="preserve">=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expectedHash.length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())</w:t>
      </w:r>
    </w:p>
    <w:p w14:paraId="2E1BE1FB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  <w:t xml:space="preserve">return </w:t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false;</w:t>
      </w:r>
      <w:proofErr w:type="gramEnd"/>
    </w:p>
    <w:p w14:paraId="7EB93538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  <w:t xml:space="preserve">if </w:t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(!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hashToCheck.equals</w:t>
      </w:r>
      <w:proofErr w:type="spellEnd"/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expectedHash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))</w:t>
      </w:r>
    </w:p>
    <w:p w14:paraId="223B99C9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  <w:t xml:space="preserve">return </w:t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false;</w:t>
      </w:r>
      <w:proofErr w:type="gramEnd"/>
    </w:p>
    <w:p w14:paraId="638771FC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  <w:t xml:space="preserve">return </w:t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true;</w:t>
      </w:r>
      <w:proofErr w:type="gramEnd"/>
    </w:p>
    <w:p w14:paraId="5E2CB2B4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73D07B47" w14:textId="77777777" w:rsidR="0061302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>}</w:t>
      </w:r>
    </w:p>
    <w:p w14:paraId="20165578" w14:textId="77777777" w:rsidR="0061302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</w:p>
    <w:p w14:paraId="13D9AE0B" w14:textId="77777777" w:rsidR="00613023" w:rsidRDefault="00613023" w:rsidP="00613023">
      <w:pPr>
        <w:ind w:firstLine="708"/>
        <w:rPr>
          <w:rFonts w:ascii="Times New Roman" w:hAnsi="Times New Roman"/>
          <w:b/>
          <w:bCs/>
          <w:sz w:val="24"/>
          <w:szCs w:val="24"/>
          <w:lang w:val="en-US"/>
        </w:rPr>
      </w:pPr>
      <w:proofErr w:type="spellStart"/>
      <w:r w:rsidRPr="00332953">
        <w:rPr>
          <w:rFonts w:ascii="Times New Roman" w:hAnsi="Times New Roman"/>
          <w:b/>
          <w:bCs/>
          <w:sz w:val="24"/>
          <w:szCs w:val="24"/>
          <w:lang w:val="en-US"/>
        </w:rPr>
        <w:t>PDFUtil</w:t>
      </w:r>
      <w:proofErr w:type="spellEnd"/>
    </w:p>
    <w:p w14:paraId="20F6A07C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 xml:space="preserve">package </w:t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su.usatu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.project23.util;</w:t>
      </w:r>
    </w:p>
    <w:p w14:paraId="30776946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java.io.File</w:t>
      </w:r>
      <w:proofErr w:type="spellEnd"/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;</w:t>
      </w:r>
    </w:p>
    <w:p w14:paraId="700E6D0E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java.io.IOException</w:t>
      </w:r>
      <w:proofErr w:type="spellEnd"/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;</w:t>
      </w:r>
    </w:p>
    <w:p w14:paraId="747AAEFD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java.time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.ZoneId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;</w:t>
      </w:r>
    </w:p>
    <w:p w14:paraId="21981852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java.time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.ZonedDateTime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;</w:t>
      </w:r>
    </w:p>
    <w:p w14:paraId="62E9D7BB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java.time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.format.DateTimeFormatter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;</w:t>
      </w:r>
    </w:p>
    <w:p w14:paraId="400607E3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org.apache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.pdfbox.pdmodel.PDDocument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;</w:t>
      </w:r>
    </w:p>
    <w:p w14:paraId="426958F8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org.apache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.pdfbox.pdmodel.PDPage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;</w:t>
      </w:r>
    </w:p>
    <w:p w14:paraId="5E870333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org.apache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.pdfbox.pdmodel.PDPageContentStream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;</w:t>
      </w:r>
    </w:p>
    <w:p w14:paraId="7C92A4F3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org.apache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.pdfbox.pdmodel.common.PDRectangle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;</w:t>
      </w:r>
    </w:p>
    <w:p w14:paraId="20CEEDEC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org.apache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.pdfbox.pdmodel.font.PDFont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;</w:t>
      </w:r>
    </w:p>
    <w:p w14:paraId="3D8A4316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org.apache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.pdfbox.pdmodel.font.PDType0Font;</w:t>
      </w:r>
    </w:p>
    <w:p w14:paraId="7C3C8059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org.apache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.pdfbox.pdmodel.graphics.image.PDImageXObject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;</w:t>
      </w:r>
    </w:p>
    <w:p w14:paraId="3814E2F9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org.vandeseer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.easytable.TableDrawer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;</w:t>
      </w:r>
    </w:p>
    <w:p w14:paraId="1454420D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org.vandeseer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.easytable.structure.Row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;</w:t>
      </w:r>
    </w:p>
    <w:p w14:paraId="7F76AD28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org.vandeseer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.easytable.structure.Table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;</w:t>
      </w:r>
    </w:p>
    <w:p w14:paraId="06DDDFD4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org.vandeseer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.easytable.structure.cell.TextCell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;</w:t>
      </w:r>
    </w:p>
    <w:p w14:paraId="08E08B15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lastRenderedPageBreak/>
        <w:t xml:space="preserve">import </w:t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su.usatu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.project23.model.ReportData;</w:t>
      </w:r>
    </w:p>
    <w:p w14:paraId="2944478C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 xml:space="preserve">public class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PDFUtil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 {</w:t>
      </w:r>
    </w:p>
    <w:p w14:paraId="3B799210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  <w:t xml:space="preserve">public static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boolean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generateNewPDF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ReportData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dataForPDF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, String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fontsPath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, String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imgPath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, String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savingPath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) </w:t>
      </w:r>
    </w:p>
    <w:p w14:paraId="41E53F3D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  <w:t xml:space="preserve">throws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IOException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,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IllegalStateException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 {</w:t>
      </w:r>
    </w:p>
    <w:p w14:paraId="12B7CF52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boolean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pdfGenerationStatus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false;</w:t>
      </w:r>
      <w:proofErr w:type="gramEnd"/>
    </w:p>
    <w:p w14:paraId="30992D32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  <w:t>try (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PDDocument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 document = new </w:t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PDDocument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(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)) {</w:t>
      </w:r>
    </w:p>
    <w:p w14:paraId="7F6797AC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  <w:t xml:space="preserve">final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PDPage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 page = new </w:t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PDPage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(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PDRectangle.A4);</w:t>
      </w:r>
    </w:p>
    <w:p w14:paraId="4432B0BF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document.addPage</w:t>
      </w:r>
      <w:proofErr w:type="spellEnd"/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(page);</w:t>
      </w:r>
    </w:p>
    <w:p w14:paraId="67B3749D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  <w:t>try (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PDPageContentStream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contentStream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 = new </w:t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PDPageContentStream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(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document, page)) {</w:t>
      </w:r>
    </w:p>
    <w:p w14:paraId="6A8D9415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  <w:t>// image</w:t>
      </w:r>
    </w:p>
    <w:p w14:paraId="5476DCCB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PDImageXObject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 image =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PDImageXObject.createFromFile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imgPath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 + "favicon.png", document</w:t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);</w:t>
      </w:r>
      <w:proofErr w:type="gramEnd"/>
    </w:p>
    <w:p w14:paraId="6F01388D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contentStream.drawImage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(image, 25, 790</w:t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);</w:t>
      </w:r>
      <w:proofErr w:type="gramEnd"/>
    </w:p>
    <w:p w14:paraId="1CE36D24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  <w:t>// text</w:t>
      </w:r>
    </w:p>
    <w:p w14:paraId="5BDEB18D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contentStream.beginText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(</w:t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);</w:t>
      </w:r>
      <w:proofErr w:type="gramEnd"/>
    </w:p>
    <w:p w14:paraId="094E6643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PDFont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timesRegular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 = PDType0Font.load(document, new </w:t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File(</w:t>
      </w:r>
      <w:proofErr w:type="spellStart"/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fontsPath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 + "times.ttf"));</w:t>
      </w:r>
    </w:p>
    <w:p w14:paraId="1FB5CB5E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PDFont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timesBold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 = PDType0Font.load(document, new </w:t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File(</w:t>
      </w:r>
      <w:proofErr w:type="spellStart"/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fontsPath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 + "timesbd.ttf"));</w:t>
      </w:r>
    </w:p>
    <w:p w14:paraId="1C47A360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PDFont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timesItalic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 = PDType0Font.load(document, new </w:t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File(</w:t>
      </w:r>
      <w:proofErr w:type="spellStart"/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fontsPath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 + "timesi.ttf"));</w:t>
      </w:r>
    </w:p>
    <w:p w14:paraId="035365A2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</w:p>
    <w:p w14:paraId="316E9D77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contentStream.setFont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timesBold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, 20</w:t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);</w:t>
      </w:r>
      <w:proofErr w:type="gramEnd"/>
    </w:p>
    <w:p w14:paraId="7B9BBF1D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contentStream.setLeading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(14 * 1.25f</w:t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);</w:t>
      </w:r>
      <w:proofErr w:type="gramEnd"/>
    </w:p>
    <w:p w14:paraId="20FFA70F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contentStream.newLineAtOffset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(0, 828</w:t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);</w:t>
      </w:r>
      <w:proofErr w:type="gramEnd"/>
    </w:p>
    <w:p w14:paraId="0AB8B71B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contentStream.newLineAtOffset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(82, -20</w:t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);</w:t>
      </w:r>
      <w:proofErr w:type="gramEnd"/>
    </w:p>
    <w:p w14:paraId="6B553350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  <w:t>String line1 = "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Отчёт</w:t>
      </w:r>
      <w:proofErr w:type="spellEnd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";</w:t>
      </w:r>
      <w:proofErr w:type="gramEnd"/>
    </w:p>
    <w:p w14:paraId="3E9E8038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contentStream.showText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(line1</w:t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);</w:t>
      </w:r>
      <w:proofErr w:type="gramEnd"/>
    </w:p>
    <w:p w14:paraId="61A9BD6F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contentStream.newLine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(</w:t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);</w:t>
      </w:r>
      <w:proofErr w:type="gramEnd"/>
    </w:p>
    <w:p w14:paraId="47D5240A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contentStream</w:t>
      </w:r>
      <w:proofErr w:type="spellEnd"/>
      <w:r w:rsidRPr="00332953">
        <w:rPr>
          <w:rFonts w:ascii="Times New Roman" w:hAnsi="Times New Roman"/>
          <w:sz w:val="24"/>
          <w:szCs w:val="24"/>
        </w:rPr>
        <w:t>.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setFont</w:t>
      </w:r>
      <w:proofErr w:type="spellEnd"/>
      <w:r w:rsidRPr="00332953">
        <w:rPr>
          <w:rFonts w:ascii="Times New Roman" w:hAnsi="Times New Roman"/>
          <w:sz w:val="24"/>
          <w:szCs w:val="24"/>
        </w:rPr>
        <w:t>(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timesRegular</w:t>
      </w:r>
      <w:proofErr w:type="spellEnd"/>
      <w:r w:rsidRPr="00332953">
        <w:rPr>
          <w:rFonts w:ascii="Times New Roman" w:hAnsi="Times New Roman"/>
          <w:sz w:val="24"/>
          <w:szCs w:val="24"/>
        </w:rPr>
        <w:t>, 14</w:t>
      </w:r>
      <w:proofErr w:type="gramStart"/>
      <w:r w:rsidRPr="00332953">
        <w:rPr>
          <w:rFonts w:ascii="Times New Roman" w:hAnsi="Times New Roman"/>
          <w:sz w:val="24"/>
          <w:szCs w:val="24"/>
        </w:rPr>
        <w:t>);</w:t>
      </w:r>
      <w:proofErr w:type="gramEnd"/>
    </w:p>
    <w:p w14:paraId="56D46FDE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</w:rPr>
      </w:pPr>
      <w:r w:rsidRPr="00332953">
        <w:rPr>
          <w:rFonts w:ascii="Times New Roman" w:hAnsi="Times New Roman"/>
          <w:sz w:val="24"/>
          <w:szCs w:val="24"/>
        </w:rPr>
        <w:tab/>
      </w:r>
      <w:r w:rsidRPr="00332953">
        <w:rPr>
          <w:rFonts w:ascii="Times New Roman" w:hAnsi="Times New Roman"/>
          <w:sz w:val="24"/>
          <w:szCs w:val="24"/>
        </w:rPr>
        <w:tab/>
      </w:r>
      <w:r w:rsidRPr="00332953">
        <w:rPr>
          <w:rFonts w:ascii="Times New Roman" w:hAnsi="Times New Roman"/>
          <w:sz w:val="24"/>
          <w:szCs w:val="24"/>
        </w:rPr>
        <w:tab/>
      </w:r>
      <w:r w:rsidRPr="00332953">
        <w:rPr>
          <w:rFonts w:ascii="Times New Roman" w:hAnsi="Times New Roman"/>
          <w:sz w:val="24"/>
          <w:szCs w:val="24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>String</w:t>
      </w:r>
      <w:r w:rsidRPr="00332953">
        <w:rPr>
          <w:rFonts w:ascii="Times New Roman" w:hAnsi="Times New Roman"/>
          <w:sz w:val="24"/>
          <w:szCs w:val="24"/>
        </w:rPr>
        <w:t xml:space="preserve"> </w:t>
      </w:r>
      <w:r w:rsidRPr="00332953">
        <w:rPr>
          <w:rFonts w:ascii="Times New Roman" w:hAnsi="Times New Roman"/>
          <w:sz w:val="24"/>
          <w:szCs w:val="24"/>
          <w:lang w:val="en-US"/>
        </w:rPr>
        <w:t>line</w:t>
      </w:r>
      <w:r w:rsidRPr="00332953">
        <w:rPr>
          <w:rFonts w:ascii="Times New Roman" w:hAnsi="Times New Roman"/>
          <w:sz w:val="24"/>
          <w:szCs w:val="24"/>
        </w:rPr>
        <w:t>2 = "по произведённому расчёту стоимости производства оконных конструкций</w:t>
      </w:r>
      <w:proofErr w:type="gramStart"/>
      <w:r w:rsidRPr="00332953">
        <w:rPr>
          <w:rFonts w:ascii="Times New Roman" w:hAnsi="Times New Roman"/>
          <w:sz w:val="24"/>
          <w:szCs w:val="24"/>
        </w:rPr>
        <w:t>";</w:t>
      </w:r>
      <w:proofErr w:type="gramEnd"/>
    </w:p>
    <w:p w14:paraId="2ED4887E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</w:rPr>
        <w:tab/>
      </w:r>
      <w:r w:rsidRPr="00332953">
        <w:rPr>
          <w:rFonts w:ascii="Times New Roman" w:hAnsi="Times New Roman"/>
          <w:sz w:val="24"/>
          <w:szCs w:val="24"/>
        </w:rPr>
        <w:tab/>
      </w:r>
      <w:r w:rsidRPr="00332953">
        <w:rPr>
          <w:rFonts w:ascii="Times New Roman" w:hAnsi="Times New Roman"/>
          <w:sz w:val="24"/>
          <w:szCs w:val="24"/>
        </w:rPr>
        <w:tab/>
      </w:r>
      <w:r w:rsidRPr="00332953">
        <w:rPr>
          <w:rFonts w:ascii="Times New Roman" w:hAnsi="Times New Roman"/>
          <w:sz w:val="24"/>
          <w:szCs w:val="24"/>
        </w:rPr>
        <w:tab/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contentStream.showText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(line2</w:t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);</w:t>
      </w:r>
      <w:proofErr w:type="gramEnd"/>
    </w:p>
    <w:p w14:paraId="2A851261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contentStream.newLine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(</w:t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);</w:t>
      </w:r>
      <w:proofErr w:type="gramEnd"/>
    </w:p>
    <w:p w14:paraId="4E1EED74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ZonedDateTime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currDateObj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ZonedDateTime.now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ZoneId.of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("Asia/Yekaterinburg"));</w:t>
      </w:r>
    </w:p>
    <w:p w14:paraId="1388494B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  <w:t xml:space="preserve">   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DateTimeFormatter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dateFormatObj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DateTimeFormatter.ofPattern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("dd-MM-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yyyy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HH:</w:t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mm:ss</w:t>
      </w:r>
      <w:proofErr w:type="spellEnd"/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");</w:t>
      </w:r>
    </w:p>
    <w:p w14:paraId="6E708707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  <w:t xml:space="preserve">    String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formattedDate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currDateObj.format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dateFormatObj</w:t>
      </w:r>
      <w:proofErr w:type="spellEnd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);</w:t>
      </w:r>
      <w:proofErr w:type="gramEnd"/>
    </w:p>
    <w:p w14:paraId="6DF90E01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  <w:t xml:space="preserve">//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сбрасываем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координаты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для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newLineAtOffset</w:t>
      </w:r>
      <w:proofErr w:type="spellEnd"/>
    </w:p>
    <w:p w14:paraId="069B1CF3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  <w:t xml:space="preserve">   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contentStream.endText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(</w:t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);</w:t>
      </w:r>
      <w:proofErr w:type="gramEnd"/>
    </w:p>
    <w:p w14:paraId="07B24F00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contentStream.beginText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(</w:t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);</w:t>
      </w:r>
      <w:proofErr w:type="gramEnd"/>
    </w:p>
    <w:p w14:paraId="5E8D79BB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</w:p>
    <w:p w14:paraId="7483E6C1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lastRenderedPageBreak/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contentStream.newLineAtOffset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(265, 25</w:t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);</w:t>
      </w:r>
      <w:proofErr w:type="gramEnd"/>
    </w:p>
    <w:p w14:paraId="03386291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contentStream.setFont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timesItalic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, 14</w:t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);</w:t>
      </w:r>
      <w:proofErr w:type="gramEnd"/>
    </w:p>
    <w:p w14:paraId="252A103F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  <w:t xml:space="preserve">String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dateLine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 = "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Дата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формирования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отчёта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: " + </w:t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formattedDate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;</w:t>
      </w:r>
      <w:proofErr w:type="gramEnd"/>
    </w:p>
    <w:p w14:paraId="59BE03E0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contentStream.showText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dateLine</w:t>
      </w:r>
      <w:proofErr w:type="spellEnd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);</w:t>
      </w:r>
      <w:proofErr w:type="gramEnd"/>
    </w:p>
    <w:p w14:paraId="69A781B0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contentStream.newLine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(</w:t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);</w:t>
      </w:r>
      <w:proofErr w:type="gramEnd"/>
    </w:p>
    <w:p w14:paraId="5A272A8E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contentStream.endText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(</w:t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);</w:t>
      </w:r>
      <w:proofErr w:type="gramEnd"/>
    </w:p>
    <w:p w14:paraId="2B987FD3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  <w:t>// table</w:t>
      </w:r>
    </w:p>
    <w:p w14:paraId="146C8D42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  <w:t xml:space="preserve">// Build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calculationTable</w:t>
      </w:r>
      <w:proofErr w:type="spellEnd"/>
    </w:p>
    <w:p w14:paraId="2373DB05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  <w:t xml:space="preserve">Table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calculationTable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Table.builder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(</w:t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).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addColumnsOfWidth</w:t>
      </w:r>
      <w:proofErr w:type="spellEnd"/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(150, 150).font(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timesRegular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).padding(2)</w:t>
      </w:r>
    </w:p>
    <w:p w14:paraId="2EA61194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.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addRow</w:t>
      </w:r>
      <w:proofErr w:type="spellEnd"/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Row.builder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()</w:t>
      </w:r>
    </w:p>
    <w:p w14:paraId="33FD2E89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.add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TextCell.builder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().text("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Варианты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створок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").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borderWidth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(1).build())</w:t>
      </w:r>
    </w:p>
    <w:p w14:paraId="12EF1A75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.add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(TextCell.builder().text(dataForPDF.sashesCount).borderWidth(1).build())</w:t>
      </w:r>
    </w:p>
    <w:p w14:paraId="79D6C86D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.build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())</w:t>
      </w:r>
    </w:p>
    <w:p w14:paraId="3FD3FA34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.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addRow</w:t>
      </w:r>
      <w:proofErr w:type="spellEnd"/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Row.builder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()</w:t>
      </w:r>
    </w:p>
    <w:p w14:paraId="4232796D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.add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(TextCell.builder().text("Стеклопакет").borderWidth(1).build())</w:t>
      </w:r>
    </w:p>
    <w:p w14:paraId="256930F4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.add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(TextCell.builder().text(dataForPDF.glazing).borderWidth(1).build())</w:t>
      </w:r>
    </w:p>
    <w:p w14:paraId="4F87B8C3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.build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())</w:t>
      </w:r>
    </w:p>
    <w:p w14:paraId="24C7EC8E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.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addRow</w:t>
      </w:r>
      <w:proofErr w:type="spellEnd"/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Row.builder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()</w:t>
      </w:r>
    </w:p>
    <w:p w14:paraId="24CAC3A7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.add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TextCell.builder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().text("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Высота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").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borderWidth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(1).build())</w:t>
      </w:r>
    </w:p>
    <w:p w14:paraId="11C09CC3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.add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(TextCell.builder().text(dataForPDF.width).borderWidth(1).build())</w:t>
      </w:r>
    </w:p>
    <w:p w14:paraId="254A9612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.build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())</w:t>
      </w:r>
    </w:p>
    <w:p w14:paraId="396BF0FA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.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addRow</w:t>
      </w:r>
      <w:proofErr w:type="spellEnd"/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Row.builder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()</w:t>
      </w:r>
    </w:p>
    <w:p w14:paraId="7D0888C0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.add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TextCell.builder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().text("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Ширина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").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borderWidth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(1).build())</w:t>
      </w:r>
    </w:p>
    <w:p w14:paraId="4B731719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.add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(TextCell.builder().text(dataForPDF.height).borderWidth(1).build())</w:t>
      </w:r>
    </w:p>
    <w:p w14:paraId="194A02E9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.build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())</w:t>
      </w:r>
    </w:p>
    <w:p w14:paraId="475E5C8A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.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addRow</w:t>
      </w:r>
      <w:proofErr w:type="spellEnd"/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Row.builder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()</w:t>
      </w:r>
    </w:p>
    <w:p w14:paraId="0A11074F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.add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(TextCell.builder().text("Итого").borderWidth(1).font(timesItalic).build())</w:t>
      </w:r>
    </w:p>
    <w:p w14:paraId="4A5207C3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.add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(TextCell.builder().text(dataForPDF.totalAmount).borderWidth(1).build())</w:t>
      </w:r>
    </w:p>
    <w:p w14:paraId="4800A82B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.build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())</w:t>
      </w:r>
    </w:p>
    <w:p w14:paraId="5C405BC7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.build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();</w:t>
      </w:r>
    </w:p>
    <w:p w14:paraId="2C0DB92F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  <w:t xml:space="preserve">// Set up the drawer for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calculationTable</w:t>
      </w:r>
      <w:proofErr w:type="spellEnd"/>
    </w:p>
    <w:p w14:paraId="25861C63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TableDrawer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calculationTableDrawer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TableDrawer.builder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(</w:t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).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contentStream</w:t>
      </w:r>
      <w:proofErr w:type="spellEnd"/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contentStream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).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startX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(25)</w:t>
      </w:r>
    </w:p>
    <w:p w14:paraId="24FBD36A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lastRenderedPageBreak/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.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startY</w:t>
      </w:r>
      <w:proofErr w:type="spellEnd"/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page.getMediaBox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().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getUpperRightY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() - 80).table(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calculationTable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).build();</w:t>
      </w:r>
    </w:p>
    <w:p w14:paraId="6BEA4DFD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  <w:t>// Draw the tables</w:t>
      </w:r>
    </w:p>
    <w:p w14:paraId="16BEE3DD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calculationTableDrawer.draw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(</w:t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);</w:t>
      </w:r>
      <w:proofErr w:type="gramEnd"/>
    </w:p>
    <w:p w14:paraId="34385FFD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71C74A6B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document.save</w:t>
      </w:r>
      <w:proofErr w:type="spellEnd"/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savingPath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);</w:t>
      </w:r>
    </w:p>
    <w:p w14:paraId="057EDF17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document.close</w:t>
      </w:r>
      <w:proofErr w:type="spellEnd"/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();</w:t>
      </w:r>
    </w:p>
    <w:p w14:paraId="6F411E57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pdfGenerationStatus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true;</w:t>
      </w:r>
      <w:proofErr w:type="gramEnd"/>
    </w:p>
    <w:p w14:paraId="3035D728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1C8BF492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  <w:t xml:space="preserve">return </w:t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pdfGenerationStatus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;</w:t>
      </w:r>
      <w:proofErr w:type="gramEnd"/>
    </w:p>
    <w:p w14:paraId="4032531D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65AB63B6" w14:textId="77777777" w:rsidR="0061302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>}</w:t>
      </w:r>
    </w:p>
    <w:p w14:paraId="7B1D37B2" w14:textId="77777777" w:rsidR="00613023" w:rsidRDefault="00613023" w:rsidP="00613023">
      <w:pPr>
        <w:ind w:firstLine="708"/>
        <w:rPr>
          <w:rFonts w:ascii="Times New Roman" w:hAnsi="Times New Roman"/>
          <w:b/>
          <w:bCs/>
          <w:sz w:val="24"/>
          <w:szCs w:val="24"/>
          <w:lang w:val="en-US"/>
        </w:rPr>
      </w:pPr>
      <w:proofErr w:type="spellStart"/>
      <w:r w:rsidRPr="00332953">
        <w:rPr>
          <w:rFonts w:ascii="Times New Roman" w:hAnsi="Times New Roman"/>
          <w:b/>
          <w:bCs/>
          <w:sz w:val="24"/>
          <w:szCs w:val="24"/>
          <w:lang w:val="en-US"/>
        </w:rPr>
        <w:t>StringUtil</w:t>
      </w:r>
      <w:proofErr w:type="spellEnd"/>
    </w:p>
    <w:p w14:paraId="2AEEAE29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 xml:space="preserve">package </w:t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su.usatu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.project23.util;</w:t>
      </w:r>
    </w:p>
    <w:p w14:paraId="219C3689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java.util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.Random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;</w:t>
      </w:r>
    </w:p>
    <w:p w14:paraId="00E4DEDE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>// Source: https://www.programiz.com/java-programming/examples/generate-random-string</w:t>
      </w:r>
    </w:p>
    <w:p w14:paraId="6746ADDB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 xml:space="preserve">public class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StringUtil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 {</w:t>
      </w:r>
    </w:p>
    <w:p w14:paraId="1D88A824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  <w:t xml:space="preserve">public static String </w:t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generateRandomString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(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) {</w:t>
      </w:r>
    </w:p>
    <w:p w14:paraId="1EA73C81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  <w:t>// create a string of uppercase and lowercase characters and numbers</w:t>
      </w:r>
    </w:p>
    <w:p w14:paraId="10C8E906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  <w:t xml:space="preserve">String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upperAlphabet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 = "ABCDEFGHIJKLMNOPQRSTUVWXYZ</w:t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";</w:t>
      </w:r>
      <w:proofErr w:type="gramEnd"/>
    </w:p>
    <w:p w14:paraId="06A03B96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  <w:t xml:space="preserve">String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lowerAlphabet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 = "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abcdefghijklmnopqrstuvwxyz</w:t>
      </w:r>
      <w:proofErr w:type="spellEnd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";</w:t>
      </w:r>
      <w:proofErr w:type="gramEnd"/>
    </w:p>
    <w:p w14:paraId="4C1AAA01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  <w:t>String numbers = "0123456789</w:t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";</w:t>
      </w:r>
      <w:proofErr w:type="gramEnd"/>
    </w:p>
    <w:p w14:paraId="35F8D144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  <w:t>// combine all strings</w:t>
      </w:r>
    </w:p>
    <w:p w14:paraId="2580DC92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  <w:t xml:space="preserve">String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alphaNumeric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upperAlphabet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 +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lowerAlphabet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 + </w:t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numbers;</w:t>
      </w:r>
      <w:proofErr w:type="gramEnd"/>
    </w:p>
    <w:p w14:paraId="5B9A8FB9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  <w:t>// create random string builder</w:t>
      </w:r>
    </w:p>
    <w:p w14:paraId="53889F5F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  <w:t xml:space="preserve">StringBuilder sb = new </w:t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StringBuilder(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);</w:t>
      </w:r>
    </w:p>
    <w:p w14:paraId="3B56E052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  <w:t>// create an object of Random class</w:t>
      </w:r>
    </w:p>
    <w:p w14:paraId="0EE87758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  <w:t xml:space="preserve">Random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random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 = new </w:t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Random(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);</w:t>
      </w:r>
    </w:p>
    <w:p w14:paraId="07371E60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  <w:t>// specify length of random string</w:t>
      </w:r>
    </w:p>
    <w:p w14:paraId="6894ED37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  <w:t xml:space="preserve">int length = </w:t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24;</w:t>
      </w:r>
      <w:proofErr w:type="gramEnd"/>
    </w:p>
    <w:p w14:paraId="345D347E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</w:p>
    <w:p w14:paraId="76B3939F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  <w:t xml:space="preserve">for (int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i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 = 0;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i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 &lt; length;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i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++) {</w:t>
      </w:r>
    </w:p>
    <w:p w14:paraId="62333066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  <w:t>// generate random index number</w:t>
      </w:r>
    </w:p>
    <w:p w14:paraId="60D499C9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  <w:t xml:space="preserve">int index = </w:t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random.nextInt</w:t>
      </w:r>
      <w:proofErr w:type="spellEnd"/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alphaNumeric.length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());</w:t>
      </w:r>
    </w:p>
    <w:p w14:paraId="571CA0F7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  <w:t>// get character specified by index</w:t>
      </w:r>
    </w:p>
    <w:p w14:paraId="0058019F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  <w:t>// from the string</w:t>
      </w:r>
    </w:p>
    <w:p w14:paraId="4B42D4BA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  <w:t xml:space="preserve">char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randomChar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alphaNumeric.charAt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(index</w:t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);</w:t>
      </w:r>
      <w:proofErr w:type="gramEnd"/>
    </w:p>
    <w:p w14:paraId="5DE7C49A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  <w:t>// append the character to string builder</w:t>
      </w:r>
    </w:p>
    <w:p w14:paraId="1F6E38CA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sb.append</w:t>
      </w:r>
      <w:proofErr w:type="spellEnd"/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randomChar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);</w:t>
      </w:r>
    </w:p>
    <w:p w14:paraId="628565FD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32A67520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  <w:t xml:space="preserve">String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randomString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sb.toString</w:t>
      </w:r>
      <w:proofErr w:type="spellEnd"/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();</w:t>
      </w:r>
    </w:p>
    <w:p w14:paraId="36E81AC7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  <w:t xml:space="preserve">return </w:t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randomString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;</w:t>
      </w:r>
      <w:proofErr w:type="gramEnd"/>
    </w:p>
    <w:p w14:paraId="01580915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2961145E" w14:textId="77777777" w:rsidR="0061302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>}</w:t>
      </w:r>
    </w:p>
    <w:p w14:paraId="0C57144C" w14:textId="77777777" w:rsidR="00613023" w:rsidRDefault="00613023" w:rsidP="00613023">
      <w:pPr>
        <w:ind w:firstLine="708"/>
        <w:rPr>
          <w:rFonts w:ascii="Times New Roman" w:hAnsi="Times New Roman"/>
          <w:b/>
          <w:bCs/>
          <w:sz w:val="24"/>
          <w:szCs w:val="24"/>
          <w:lang w:val="en-US"/>
        </w:rPr>
      </w:pPr>
      <w:proofErr w:type="spellStart"/>
      <w:r w:rsidRPr="00332953">
        <w:rPr>
          <w:rFonts w:ascii="Times New Roman" w:hAnsi="Times New Roman"/>
          <w:b/>
          <w:bCs/>
          <w:sz w:val="24"/>
          <w:szCs w:val="24"/>
          <w:lang w:val="en-US"/>
        </w:rPr>
        <w:t>TokenUtil</w:t>
      </w:r>
      <w:proofErr w:type="spellEnd"/>
    </w:p>
    <w:p w14:paraId="03B264CB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lastRenderedPageBreak/>
        <w:t xml:space="preserve">package </w:t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su.usatu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.project23.util;</w:t>
      </w:r>
    </w:p>
    <w:p w14:paraId="6DD16BEA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java.security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.SecureRandom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;</w:t>
      </w:r>
    </w:p>
    <w:p w14:paraId="1625DFFE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java.util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.Base64;</w:t>
      </w:r>
    </w:p>
    <w:p w14:paraId="460EC567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 xml:space="preserve">public class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TokenUtil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 {</w:t>
      </w:r>
    </w:p>
    <w:p w14:paraId="3FB7C7C0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  <w:t xml:space="preserve">private static final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SecureRandom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secureRandom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 = new </w:t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SecureRandom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(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 xml:space="preserve">); //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threadsafe</w:t>
      </w:r>
      <w:proofErr w:type="spellEnd"/>
    </w:p>
    <w:p w14:paraId="0876E798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  <w:t xml:space="preserve">private static final Base64.Encoder base64Encoder = Base64.getUrlEncoder(); //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threadsafe</w:t>
      </w:r>
      <w:proofErr w:type="spellEnd"/>
    </w:p>
    <w:p w14:paraId="549F79B3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  <w:t xml:space="preserve">public static String </w:t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generateNewToken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(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) {</w:t>
      </w:r>
    </w:p>
    <w:p w14:paraId="050CACCF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byte[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 xml:space="preserve">]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randomBytes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 = new byte[24];</w:t>
      </w:r>
    </w:p>
    <w:p w14:paraId="524E4070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secureRandom.nextBytes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randomBytes</w:t>
      </w:r>
      <w:proofErr w:type="spellEnd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);</w:t>
      </w:r>
      <w:proofErr w:type="gramEnd"/>
    </w:p>
    <w:p w14:paraId="1F0AEE38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  <w:t>return base64Encoder.encodeToString(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randomBytes</w:t>
      </w:r>
      <w:proofErr w:type="spellEnd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);</w:t>
      </w:r>
      <w:proofErr w:type="gramEnd"/>
    </w:p>
    <w:p w14:paraId="0161928B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173F9AD1" w14:textId="77777777" w:rsidR="0061302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>}</w:t>
      </w:r>
    </w:p>
    <w:p w14:paraId="7E22FFDE" w14:textId="77777777" w:rsidR="0061302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</w:p>
    <w:p w14:paraId="1FBED8FB" w14:textId="77777777" w:rsidR="00613023" w:rsidRDefault="00613023" w:rsidP="00613023">
      <w:pPr>
        <w:rPr>
          <w:rFonts w:ascii="Times New Roman" w:hAnsi="Times New Roman"/>
          <w:b/>
          <w:bCs/>
          <w:sz w:val="28"/>
          <w:szCs w:val="28"/>
          <w:lang w:val="en-US"/>
        </w:rPr>
      </w:pPr>
    </w:p>
    <w:p w14:paraId="7796D1A6" w14:textId="77777777" w:rsidR="00613023" w:rsidRDefault="00613023" w:rsidP="00613023">
      <w:pPr>
        <w:rPr>
          <w:rFonts w:ascii="Times New Roman" w:hAnsi="Times New Roman"/>
          <w:b/>
          <w:bCs/>
          <w:sz w:val="28"/>
          <w:szCs w:val="28"/>
          <w:lang w:val="en-US"/>
        </w:rPr>
      </w:pPr>
    </w:p>
    <w:p w14:paraId="6FF5BD8B" w14:textId="77777777" w:rsidR="00613023" w:rsidRDefault="00613023" w:rsidP="00613023">
      <w:pPr>
        <w:rPr>
          <w:rFonts w:ascii="Times New Roman" w:hAnsi="Times New Roman"/>
          <w:b/>
          <w:bCs/>
          <w:sz w:val="28"/>
          <w:szCs w:val="28"/>
          <w:lang w:val="en-US"/>
        </w:rPr>
      </w:pPr>
    </w:p>
    <w:p w14:paraId="41758198" w14:textId="77777777" w:rsidR="00613023" w:rsidRDefault="00613023" w:rsidP="00613023">
      <w:pPr>
        <w:rPr>
          <w:rFonts w:ascii="Times New Roman" w:hAnsi="Times New Roman"/>
          <w:b/>
          <w:bCs/>
          <w:sz w:val="28"/>
          <w:szCs w:val="28"/>
          <w:lang w:val="en-US"/>
        </w:rPr>
      </w:pPr>
    </w:p>
    <w:p w14:paraId="53F9870C" w14:textId="77777777" w:rsidR="00613023" w:rsidRDefault="00613023" w:rsidP="00613023">
      <w:pPr>
        <w:rPr>
          <w:rFonts w:ascii="Times New Roman" w:hAnsi="Times New Roman"/>
          <w:b/>
          <w:bCs/>
          <w:sz w:val="28"/>
          <w:szCs w:val="28"/>
          <w:lang w:val="en-US"/>
        </w:rPr>
      </w:pPr>
    </w:p>
    <w:p w14:paraId="26BEC79B" w14:textId="77777777" w:rsidR="00613023" w:rsidRDefault="00613023" w:rsidP="00613023">
      <w:pPr>
        <w:rPr>
          <w:rFonts w:ascii="Times New Roman" w:hAnsi="Times New Roman"/>
          <w:b/>
          <w:bCs/>
          <w:sz w:val="28"/>
          <w:szCs w:val="28"/>
          <w:lang w:val="en-US"/>
        </w:rPr>
      </w:pPr>
    </w:p>
    <w:p w14:paraId="7FFC3C87" w14:textId="77777777" w:rsidR="00613023" w:rsidRDefault="00613023" w:rsidP="00613023">
      <w:pPr>
        <w:rPr>
          <w:rFonts w:ascii="Times New Roman" w:hAnsi="Times New Roman"/>
          <w:b/>
          <w:bCs/>
          <w:sz w:val="28"/>
          <w:szCs w:val="28"/>
          <w:lang w:val="en-US"/>
        </w:rPr>
      </w:pPr>
    </w:p>
    <w:p w14:paraId="0AAB023B" w14:textId="77777777" w:rsidR="00613023" w:rsidRDefault="00613023" w:rsidP="00613023">
      <w:pPr>
        <w:rPr>
          <w:rFonts w:ascii="Times New Roman" w:hAnsi="Times New Roman"/>
          <w:b/>
          <w:bCs/>
          <w:sz w:val="28"/>
          <w:szCs w:val="28"/>
          <w:lang w:val="en-US"/>
        </w:rPr>
      </w:pPr>
    </w:p>
    <w:p w14:paraId="5D813639" w14:textId="77777777" w:rsidR="00613023" w:rsidRDefault="00613023" w:rsidP="00613023">
      <w:pPr>
        <w:rPr>
          <w:rFonts w:ascii="Times New Roman" w:hAnsi="Times New Roman"/>
          <w:b/>
          <w:bCs/>
          <w:sz w:val="28"/>
          <w:szCs w:val="28"/>
          <w:lang w:val="en-US"/>
        </w:rPr>
      </w:pPr>
    </w:p>
    <w:p w14:paraId="410A09AA" w14:textId="77777777" w:rsidR="00613023" w:rsidRDefault="00613023" w:rsidP="00613023">
      <w:pPr>
        <w:rPr>
          <w:rFonts w:ascii="Times New Roman" w:hAnsi="Times New Roman"/>
          <w:b/>
          <w:bCs/>
          <w:sz w:val="28"/>
          <w:szCs w:val="28"/>
          <w:lang w:val="en-US"/>
        </w:rPr>
      </w:pPr>
    </w:p>
    <w:p w14:paraId="39219A3F" w14:textId="77777777" w:rsidR="00613023" w:rsidRDefault="00613023" w:rsidP="00613023">
      <w:pPr>
        <w:rPr>
          <w:rFonts w:ascii="Times New Roman" w:hAnsi="Times New Roman"/>
          <w:b/>
          <w:bCs/>
          <w:sz w:val="28"/>
          <w:szCs w:val="28"/>
          <w:lang w:val="en-US"/>
        </w:rPr>
      </w:pPr>
    </w:p>
    <w:p w14:paraId="59273468" w14:textId="385CC556" w:rsidR="00613023" w:rsidRDefault="00613023">
      <w:pPr>
        <w:suppressAutoHyphens w:val="0"/>
        <w:rPr>
          <w:rFonts w:ascii="Times New Roman" w:hAnsi="Times New Roman"/>
          <w:b/>
          <w:bCs/>
          <w:sz w:val="28"/>
          <w:szCs w:val="28"/>
          <w:lang w:val="en-US"/>
        </w:rPr>
      </w:pPr>
      <w:r>
        <w:rPr>
          <w:rFonts w:ascii="Times New Roman" w:hAnsi="Times New Roman"/>
          <w:b/>
          <w:bCs/>
          <w:sz w:val="28"/>
          <w:szCs w:val="28"/>
          <w:lang w:val="en-US"/>
        </w:rPr>
        <w:br w:type="page"/>
      </w:r>
    </w:p>
    <w:p w14:paraId="5A0B47C9" w14:textId="77777777" w:rsidR="00613023" w:rsidRDefault="00613023" w:rsidP="00613023">
      <w:pPr>
        <w:rPr>
          <w:rFonts w:ascii="Times New Roman" w:hAnsi="Times New Roman"/>
          <w:b/>
          <w:bCs/>
          <w:sz w:val="28"/>
          <w:szCs w:val="28"/>
          <w:lang w:val="en-US"/>
        </w:rPr>
      </w:pPr>
    </w:p>
    <w:p w14:paraId="1299F4BB" w14:textId="391076A3" w:rsidR="00613023" w:rsidRPr="00613023" w:rsidRDefault="00613023" w:rsidP="00613023">
      <w:pPr>
        <w:ind w:left="0"/>
        <w:jc w:val="right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Приложение 3</w:t>
      </w:r>
    </w:p>
    <w:p w14:paraId="374E56AB" w14:textId="77777777" w:rsidR="00613023" w:rsidRPr="00613023" w:rsidRDefault="00613023" w:rsidP="00613023">
      <w:pPr>
        <w:rPr>
          <w:rFonts w:ascii="Times New Roman" w:hAnsi="Times New Roman"/>
          <w:b/>
          <w:bCs/>
          <w:sz w:val="28"/>
          <w:szCs w:val="28"/>
          <w:lang w:val="en-US"/>
        </w:rPr>
      </w:pPr>
      <w:r w:rsidRPr="00332953">
        <w:rPr>
          <w:rFonts w:ascii="Times New Roman" w:hAnsi="Times New Roman"/>
          <w:b/>
          <w:bCs/>
          <w:sz w:val="28"/>
          <w:szCs w:val="28"/>
          <w:lang w:val="en-US"/>
        </w:rPr>
        <w:t xml:space="preserve">Unit </w:t>
      </w:r>
      <w:r w:rsidRPr="00332953">
        <w:rPr>
          <w:rFonts w:ascii="Times New Roman" w:hAnsi="Times New Roman"/>
          <w:b/>
          <w:bCs/>
          <w:sz w:val="28"/>
          <w:szCs w:val="28"/>
        </w:rPr>
        <w:t>тесты</w:t>
      </w:r>
    </w:p>
    <w:p w14:paraId="535FA274" w14:textId="77777777" w:rsidR="00613023" w:rsidRPr="00613023" w:rsidRDefault="00613023" w:rsidP="00613023">
      <w:pPr>
        <w:rPr>
          <w:rFonts w:ascii="Times New Roman" w:hAnsi="Times New Roman"/>
          <w:b/>
          <w:bCs/>
          <w:sz w:val="24"/>
          <w:szCs w:val="24"/>
          <w:lang w:val="en-US"/>
        </w:rPr>
      </w:pPr>
      <w:proofErr w:type="spellStart"/>
      <w:r w:rsidRPr="00613023">
        <w:rPr>
          <w:rFonts w:ascii="Times New Roman" w:hAnsi="Times New Roman"/>
          <w:b/>
          <w:bCs/>
          <w:sz w:val="24"/>
          <w:szCs w:val="24"/>
          <w:lang w:val="en-US"/>
        </w:rPr>
        <w:t>JsonResponseUtilTest</w:t>
      </w:r>
      <w:proofErr w:type="spellEnd"/>
    </w:p>
    <w:p w14:paraId="16E82F29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 xml:space="preserve">package </w:t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su.usatu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.project23.test;</w:t>
      </w:r>
    </w:p>
    <w:p w14:paraId="6465E466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org.junit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.Test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;</w:t>
      </w:r>
    </w:p>
    <w:p w14:paraId="33F81936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 xml:space="preserve">import static </w:t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org.junit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.Assert.assertFalse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;</w:t>
      </w:r>
    </w:p>
    <w:p w14:paraId="4FEC05A2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com.google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.gson.Gson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;</w:t>
      </w:r>
    </w:p>
    <w:p w14:paraId="2CA0E99A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su.usatu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.project23.model.JsonResponse;</w:t>
      </w:r>
    </w:p>
    <w:p w14:paraId="342E72F1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su.usatu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.project23.util.JsonResponseUtil;</w:t>
      </w:r>
    </w:p>
    <w:p w14:paraId="74FC51A7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 xml:space="preserve">public class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JsonResponseUtilTest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 {</w:t>
      </w:r>
    </w:p>
    <w:p w14:paraId="0ED56629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  <w:t>@Test</w:t>
      </w:r>
    </w:p>
    <w:p w14:paraId="2BBCFB5A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  <w:t xml:space="preserve">public void </w:t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testInvalidJson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(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) {</w:t>
      </w:r>
    </w:p>
    <w:p w14:paraId="0C0377FA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  <w:t xml:space="preserve">String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invalidJsonResponse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JsonResponseUtil.formJsonResponse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("success", "message"</w:t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);</w:t>
      </w:r>
      <w:proofErr w:type="gramEnd"/>
    </w:p>
    <w:p w14:paraId="7C1E61D9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Gson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gson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 = new </w:t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Gson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(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);</w:t>
      </w:r>
    </w:p>
    <w:p w14:paraId="349CAC3B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JsonResponse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jr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gson.fromJson</w:t>
      </w:r>
      <w:proofErr w:type="spellEnd"/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invalidJsonResponse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,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JsonResponse.class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);</w:t>
      </w:r>
    </w:p>
    <w:p w14:paraId="79882A92" w14:textId="77777777" w:rsidR="00613023" w:rsidRPr="0061302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613023">
        <w:rPr>
          <w:rFonts w:ascii="Times New Roman" w:hAnsi="Times New Roman"/>
          <w:sz w:val="24"/>
          <w:szCs w:val="24"/>
          <w:lang w:val="en-US"/>
        </w:rPr>
        <w:t>assertFalse</w:t>
      </w:r>
      <w:proofErr w:type="spellEnd"/>
      <w:r w:rsidRPr="00613023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proofErr w:type="gramStart"/>
      <w:r w:rsidRPr="00613023">
        <w:rPr>
          <w:rFonts w:ascii="Times New Roman" w:hAnsi="Times New Roman"/>
          <w:sz w:val="24"/>
          <w:szCs w:val="24"/>
          <w:lang w:val="en-US"/>
        </w:rPr>
        <w:t>jr.success</w:t>
      </w:r>
      <w:proofErr w:type="spellEnd"/>
      <w:proofErr w:type="gramEnd"/>
      <w:r w:rsidRPr="00613023">
        <w:rPr>
          <w:rFonts w:ascii="Times New Roman" w:hAnsi="Times New Roman"/>
          <w:sz w:val="24"/>
          <w:szCs w:val="24"/>
          <w:lang w:val="en-US"/>
        </w:rPr>
        <w:t>);</w:t>
      </w:r>
    </w:p>
    <w:p w14:paraId="77D62CC1" w14:textId="77777777" w:rsidR="00613023" w:rsidRPr="0061302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613023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6E7FE2EB" w14:textId="77777777" w:rsidR="00613023" w:rsidRPr="0061302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613023">
        <w:rPr>
          <w:rFonts w:ascii="Times New Roman" w:hAnsi="Times New Roman"/>
          <w:sz w:val="24"/>
          <w:szCs w:val="24"/>
          <w:lang w:val="en-US"/>
        </w:rPr>
        <w:t>}</w:t>
      </w:r>
    </w:p>
    <w:p w14:paraId="3B31467C" w14:textId="77777777" w:rsidR="00613023" w:rsidRPr="0061302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</w:p>
    <w:p w14:paraId="6C69D949" w14:textId="7DCDD829" w:rsidR="00613023" w:rsidRDefault="00613023">
      <w:pPr>
        <w:suppressAutoHyphens w:val="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sz w:val="24"/>
          <w:szCs w:val="24"/>
          <w:lang w:val="en-US"/>
        </w:rPr>
        <w:br w:type="page"/>
      </w:r>
    </w:p>
    <w:p w14:paraId="5CEA9D8C" w14:textId="06F229F6" w:rsidR="0061302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</w:p>
    <w:p w14:paraId="5412B8DB" w14:textId="6D4A9288" w:rsidR="00613023" w:rsidRDefault="00613023" w:rsidP="00613023">
      <w:pPr>
        <w:ind w:left="0"/>
        <w:rPr>
          <w:rFonts w:ascii="Times New Roman" w:hAnsi="Times New Roman"/>
          <w:sz w:val="24"/>
          <w:szCs w:val="24"/>
          <w:lang w:val="en-US"/>
        </w:rPr>
      </w:pPr>
    </w:p>
    <w:p w14:paraId="330193E0" w14:textId="77777777" w:rsidR="00613023" w:rsidRPr="002162AF" w:rsidRDefault="00613023" w:rsidP="00613023">
      <w:pPr>
        <w:ind w:left="0"/>
        <w:jc w:val="right"/>
        <w:rPr>
          <w:rFonts w:ascii="Times New Roman" w:hAnsi="Times New Roman"/>
          <w:b/>
          <w:bCs/>
          <w:sz w:val="28"/>
          <w:szCs w:val="28"/>
          <w:lang w:val="en-US"/>
        </w:rPr>
      </w:pPr>
      <w:r>
        <w:rPr>
          <w:rFonts w:ascii="Times New Roman" w:hAnsi="Times New Roman"/>
          <w:b/>
          <w:bCs/>
          <w:sz w:val="28"/>
          <w:szCs w:val="28"/>
        </w:rPr>
        <w:t>Приложение</w:t>
      </w:r>
      <w:r w:rsidRPr="002162AF">
        <w:rPr>
          <w:rFonts w:ascii="Times New Roman" w:hAnsi="Times New Roman"/>
          <w:b/>
          <w:bCs/>
          <w:sz w:val="28"/>
          <w:szCs w:val="28"/>
          <w:lang w:val="en-US"/>
        </w:rPr>
        <w:t xml:space="preserve"> 3</w:t>
      </w:r>
    </w:p>
    <w:p w14:paraId="5E92C58D" w14:textId="77777777" w:rsidR="00613023" w:rsidRPr="00613023" w:rsidRDefault="00613023" w:rsidP="00613023">
      <w:pPr>
        <w:rPr>
          <w:rFonts w:ascii="Times New Roman" w:hAnsi="Times New Roman"/>
          <w:b/>
          <w:bCs/>
          <w:sz w:val="28"/>
          <w:szCs w:val="28"/>
          <w:lang w:val="en-US"/>
        </w:rPr>
      </w:pPr>
      <w:r w:rsidRPr="00332953">
        <w:rPr>
          <w:rFonts w:ascii="Times New Roman" w:hAnsi="Times New Roman"/>
          <w:b/>
          <w:bCs/>
          <w:sz w:val="28"/>
          <w:szCs w:val="28"/>
          <w:lang w:val="en-US"/>
        </w:rPr>
        <w:t xml:space="preserve">Unit </w:t>
      </w:r>
      <w:r w:rsidRPr="00332953">
        <w:rPr>
          <w:rFonts w:ascii="Times New Roman" w:hAnsi="Times New Roman"/>
          <w:b/>
          <w:bCs/>
          <w:sz w:val="28"/>
          <w:szCs w:val="28"/>
        </w:rPr>
        <w:t>тесты</w:t>
      </w:r>
    </w:p>
    <w:p w14:paraId="60E4579A" w14:textId="77777777" w:rsidR="00613023" w:rsidRPr="00613023" w:rsidRDefault="00613023" w:rsidP="00613023">
      <w:pPr>
        <w:ind w:left="0"/>
        <w:rPr>
          <w:rFonts w:ascii="Times New Roman" w:hAnsi="Times New Roman"/>
          <w:sz w:val="24"/>
          <w:szCs w:val="24"/>
          <w:lang w:val="en-US"/>
        </w:rPr>
      </w:pPr>
    </w:p>
    <w:p w14:paraId="33C1C858" w14:textId="77777777" w:rsidR="00613023" w:rsidRPr="00613023" w:rsidRDefault="00613023" w:rsidP="00613023">
      <w:pPr>
        <w:rPr>
          <w:rFonts w:ascii="Times New Roman" w:hAnsi="Times New Roman"/>
          <w:b/>
          <w:bCs/>
          <w:sz w:val="24"/>
          <w:szCs w:val="24"/>
          <w:lang w:val="en-US"/>
        </w:rPr>
      </w:pPr>
      <w:proofErr w:type="spellStart"/>
      <w:r w:rsidRPr="00613023">
        <w:rPr>
          <w:rFonts w:ascii="Times New Roman" w:hAnsi="Times New Roman"/>
          <w:b/>
          <w:bCs/>
          <w:sz w:val="24"/>
          <w:szCs w:val="24"/>
          <w:lang w:val="en-US"/>
        </w:rPr>
        <w:t>RandomStringTest</w:t>
      </w:r>
      <w:proofErr w:type="spellEnd"/>
    </w:p>
    <w:p w14:paraId="2C2FB781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 xml:space="preserve">package </w:t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su.usatu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.project23.test;</w:t>
      </w:r>
    </w:p>
    <w:p w14:paraId="3D9F9A0B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 xml:space="preserve">import static </w:t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org.junit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.Assert.assertFalse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;</w:t>
      </w:r>
    </w:p>
    <w:p w14:paraId="2EE56B18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 xml:space="preserve">import static </w:t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org.junit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.Assert.assertTrue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;</w:t>
      </w:r>
    </w:p>
    <w:p w14:paraId="324A3C0E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org.junit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.Test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;</w:t>
      </w:r>
    </w:p>
    <w:p w14:paraId="64EEB1BC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su.usatu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.project23.util.StringUtil;</w:t>
      </w:r>
    </w:p>
    <w:p w14:paraId="34257288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 xml:space="preserve">public class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RandomStringTest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 {</w:t>
      </w:r>
    </w:p>
    <w:p w14:paraId="1BA7A134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  <w:t>@Test</w:t>
      </w:r>
    </w:p>
    <w:p w14:paraId="08DFFA8C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  <w:t xml:space="preserve">public void </w:t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StringLengthTest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(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) {</w:t>
      </w:r>
    </w:p>
    <w:p w14:paraId="139B783F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</w:p>
    <w:p w14:paraId="4E60C2E1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  <w:t xml:space="preserve">String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testString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StringUtil.generateRandomString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(</w:t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);</w:t>
      </w:r>
      <w:proofErr w:type="gramEnd"/>
    </w:p>
    <w:p w14:paraId="71212234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assertTrue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testString.length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() == 24);</w:t>
      </w:r>
    </w:p>
    <w:p w14:paraId="1F2A1762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  <w:t xml:space="preserve">String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secondTestString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StringUtil.generateRandomString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(</w:t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);</w:t>
      </w:r>
      <w:proofErr w:type="gramEnd"/>
    </w:p>
    <w:p w14:paraId="2CCFD30F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assertTrue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secondTestString.length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() == 24);</w:t>
      </w:r>
    </w:p>
    <w:p w14:paraId="3BE0B2BA" w14:textId="77777777" w:rsidR="00613023" w:rsidRPr="0061302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613023">
        <w:rPr>
          <w:rFonts w:ascii="Times New Roman" w:hAnsi="Times New Roman"/>
          <w:sz w:val="24"/>
          <w:szCs w:val="24"/>
          <w:lang w:val="en-US"/>
        </w:rPr>
        <w:t>assertFalse</w:t>
      </w:r>
      <w:proofErr w:type="spellEnd"/>
      <w:r w:rsidRPr="00613023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proofErr w:type="gramEnd"/>
      <w:r w:rsidRPr="00613023">
        <w:rPr>
          <w:rFonts w:ascii="Times New Roman" w:hAnsi="Times New Roman"/>
          <w:sz w:val="24"/>
          <w:szCs w:val="24"/>
          <w:lang w:val="en-US"/>
        </w:rPr>
        <w:t>testString.equals</w:t>
      </w:r>
      <w:proofErr w:type="spellEnd"/>
      <w:r w:rsidRPr="00613023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613023">
        <w:rPr>
          <w:rFonts w:ascii="Times New Roman" w:hAnsi="Times New Roman"/>
          <w:sz w:val="24"/>
          <w:szCs w:val="24"/>
          <w:lang w:val="en-US"/>
        </w:rPr>
        <w:t>secondTestString</w:t>
      </w:r>
      <w:proofErr w:type="spellEnd"/>
      <w:r w:rsidRPr="00613023">
        <w:rPr>
          <w:rFonts w:ascii="Times New Roman" w:hAnsi="Times New Roman"/>
          <w:sz w:val="24"/>
          <w:szCs w:val="24"/>
          <w:lang w:val="en-US"/>
        </w:rPr>
        <w:t>));</w:t>
      </w:r>
    </w:p>
    <w:p w14:paraId="36355FF7" w14:textId="77777777" w:rsidR="00613023" w:rsidRPr="0061302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613023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38AF4AC4" w14:textId="77777777" w:rsidR="00613023" w:rsidRPr="0061302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613023">
        <w:rPr>
          <w:rFonts w:ascii="Times New Roman" w:hAnsi="Times New Roman"/>
          <w:sz w:val="24"/>
          <w:szCs w:val="24"/>
          <w:lang w:val="en-US"/>
        </w:rPr>
        <w:t>}</w:t>
      </w:r>
    </w:p>
    <w:p w14:paraId="37D41858" w14:textId="7A03C447" w:rsidR="00613023" w:rsidRDefault="00613023">
      <w:pPr>
        <w:suppressAutoHyphens w:val="0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sz w:val="24"/>
          <w:szCs w:val="24"/>
          <w:lang w:val="en-US"/>
        </w:rPr>
        <w:br w:type="page"/>
      </w:r>
    </w:p>
    <w:p w14:paraId="7D8DCE67" w14:textId="77777777" w:rsidR="00613023" w:rsidRPr="0061302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</w:p>
    <w:p w14:paraId="68FFB0A2" w14:textId="77777777" w:rsidR="00613023" w:rsidRDefault="00613023" w:rsidP="00613023">
      <w:pPr>
        <w:rPr>
          <w:rFonts w:ascii="Times New Roman" w:hAnsi="Times New Roman"/>
          <w:b/>
          <w:bCs/>
          <w:sz w:val="24"/>
          <w:szCs w:val="24"/>
          <w:lang w:val="en-US"/>
        </w:rPr>
      </w:pPr>
    </w:p>
    <w:p w14:paraId="10E300FD" w14:textId="1F091E42" w:rsidR="00613023" w:rsidRPr="00613023" w:rsidRDefault="00613023" w:rsidP="00613023">
      <w:pPr>
        <w:ind w:left="0"/>
        <w:jc w:val="right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Приложение 5</w:t>
      </w:r>
    </w:p>
    <w:p w14:paraId="6FA99990" w14:textId="77777777" w:rsidR="00613023" w:rsidRPr="00613023" w:rsidRDefault="00613023" w:rsidP="00613023">
      <w:pPr>
        <w:rPr>
          <w:rFonts w:ascii="Times New Roman" w:hAnsi="Times New Roman"/>
          <w:b/>
          <w:bCs/>
          <w:sz w:val="28"/>
          <w:szCs w:val="28"/>
          <w:lang w:val="en-US"/>
        </w:rPr>
      </w:pPr>
      <w:r w:rsidRPr="00332953">
        <w:rPr>
          <w:rFonts w:ascii="Times New Roman" w:hAnsi="Times New Roman"/>
          <w:b/>
          <w:bCs/>
          <w:sz w:val="28"/>
          <w:szCs w:val="28"/>
          <w:lang w:val="en-US"/>
        </w:rPr>
        <w:t xml:space="preserve">Unit </w:t>
      </w:r>
      <w:r w:rsidRPr="00332953">
        <w:rPr>
          <w:rFonts w:ascii="Times New Roman" w:hAnsi="Times New Roman"/>
          <w:b/>
          <w:bCs/>
          <w:sz w:val="28"/>
          <w:szCs w:val="28"/>
        </w:rPr>
        <w:t>тесты</w:t>
      </w:r>
    </w:p>
    <w:p w14:paraId="03C3FD8F" w14:textId="77777777" w:rsidR="00613023" w:rsidRDefault="00613023" w:rsidP="00613023">
      <w:pPr>
        <w:rPr>
          <w:rFonts w:ascii="Times New Roman" w:hAnsi="Times New Roman"/>
          <w:b/>
          <w:bCs/>
          <w:sz w:val="24"/>
          <w:szCs w:val="24"/>
          <w:lang w:val="en-US"/>
        </w:rPr>
      </w:pPr>
    </w:p>
    <w:p w14:paraId="5EB6CB52" w14:textId="34282945" w:rsidR="00613023" w:rsidRPr="00613023" w:rsidRDefault="00613023" w:rsidP="00613023">
      <w:pPr>
        <w:rPr>
          <w:rFonts w:ascii="Times New Roman" w:hAnsi="Times New Roman"/>
          <w:b/>
          <w:bCs/>
          <w:sz w:val="24"/>
          <w:szCs w:val="24"/>
          <w:lang w:val="en-US"/>
        </w:rPr>
      </w:pPr>
      <w:proofErr w:type="spellStart"/>
      <w:r w:rsidRPr="00613023">
        <w:rPr>
          <w:rFonts w:ascii="Times New Roman" w:hAnsi="Times New Roman"/>
          <w:b/>
          <w:bCs/>
          <w:sz w:val="24"/>
          <w:szCs w:val="24"/>
          <w:lang w:val="en-US"/>
        </w:rPr>
        <w:t>UserModelTest</w:t>
      </w:r>
      <w:proofErr w:type="spellEnd"/>
    </w:p>
    <w:p w14:paraId="25A30373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 xml:space="preserve">package </w:t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su.usatu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.project23.test;</w:t>
      </w:r>
    </w:p>
    <w:p w14:paraId="79C81383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 xml:space="preserve">import static </w:t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org.junit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.Assert.assertNotNull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;</w:t>
      </w:r>
    </w:p>
    <w:p w14:paraId="0BA18666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org.junit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.BeforeClass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;</w:t>
      </w:r>
    </w:p>
    <w:p w14:paraId="4EADA9A1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org.junit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.Test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;</w:t>
      </w:r>
    </w:p>
    <w:p w14:paraId="775176A0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su.usatu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.project23.model.User;</w:t>
      </w:r>
    </w:p>
    <w:p w14:paraId="0B40E2F8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 xml:space="preserve">public class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UserModelTest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 {</w:t>
      </w:r>
    </w:p>
    <w:p w14:paraId="53500DE6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  <w:t xml:space="preserve">static User </w:t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user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;</w:t>
      </w:r>
      <w:proofErr w:type="gramEnd"/>
    </w:p>
    <w:p w14:paraId="4132072C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  <w:t>@BeforeClass</w:t>
      </w:r>
    </w:p>
    <w:p w14:paraId="3749FBED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  <w:t xml:space="preserve">public static void </w:t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beforeClass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(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) {</w:t>
      </w:r>
    </w:p>
    <w:p w14:paraId="2C527DE1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  <w:t xml:space="preserve">user = new </w:t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User(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);</w:t>
      </w:r>
    </w:p>
    <w:p w14:paraId="73B3DEDA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56794149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  <w:t>@Test</w:t>
      </w:r>
    </w:p>
    <w:p w14:paraId="04CA8389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  <w:t xml:space="preserve">public void </w:t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userGetSetTest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(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) {</w:t>
      </w:r>
    </w:p>
    <w:p w14:paraId="6824D577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user.setId</w:t>
      </w:r>
      <w:proofErr w:type="spellEnd"/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(10);</w:t>
      </w:r>
    </w:p>
    <w:p w14:paraId="681E26FF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assertNotNull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user.getId</w:t>
      </w:r>
      <w:proofErr w:type="spellEnd"/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());</w:t>
      </w:r>
    </w:p>
    <w:p w14:paraId="67CAECA3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user.setUsername</w:t>
      </w:r>
      <w:proofErr w:type="spellEnd"/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("username");</w:t>
      </w:r>
    </w:p>
    <w:p w14:paraId="6EE5078C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assertNotNull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user.getUsername</w:t>
      </w:r>
      <w:proofErr w:type="spellEnd"/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());</w:t>
      </w:r>
    </w:p>
    <w:p w14:paraId="635F79FF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user.setPassword</w:t>
      </w:r>
      <w:proofErr w:type="spellEnd"/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("password");</w:t>
      </w:r>
    </w:p>
    <w:p w14:paraId="60D81A74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assertNotNull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user.getPassword</w:t>
      </w:r>
      <w:proofErr w:type="spellEnd"/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());</w:t>
      </w:r>
    </w:p>
    <w:p w14:paraId="5D7BC6C8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user.setSalt</w:t>
      </w:r>
      <w:proofErr w:type="spellEnd"/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("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stringWithSalt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");</w:t>
      </w:r>
    </w:p>
    <w:p w14:paraId="7085BD0C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assertNotNull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user.getSalt</w:t>
      </w:r>
      <w:proofErr w:type="spellEnd"/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());</w:t>
      </w:r>
    </w:p>
    <w:p w14:paraId="55B25FC2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user.setEmail</w:t>
      </w:r>
      <w:proofErr w:type="spellEnd"/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("example@example.com");</w:t>
      </w:r>
    </w:p>
    <w:p w14:paraId="37106C9E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assertNotNull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user.getEmail</w:t>
      </w:r>
      <w:proofErr w:type="spellEnd"/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());</w:t>
      </w:r>
    </w:p>
    <w:p w14:paraId="0C23CCC2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user.setFullName</w:t>
      </w:r>
      <w:proofErr w:type="spellEnd"/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("John Doe");</w:t>
      </w:r>
    </w:p>
    <w:p w14:paraId="5472DC68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assertNotNull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user.getFullName</w:t>
      </w:r>
      <w:proofErr w:type="spellEnd"/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());</w:t>
      </w:r>
    </w:p>
    <w:p w14:paraId="557E68E2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user.setGroupId</w:t>
      </w:r>
      <w:proofErr w:type="spellEnd"/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(10);</w:t>
      </w:r>
    </w:p>
    <w:p w14:paraId="6D8A7D8A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assertNotNull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user.getGroupId</w:t>
      </w:r>
      <w:proofErr w:type="spellEnd"/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());</w:t>
      </w:r>
    </w:p>
    <w:p w14:paraId="74FF165C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user.setApiToken</w:t>
      </w:r>
      <w:proofErr w:type="spellEnd"/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("token");</w:t>
      </w:r>
    </w:p>
    <w:p w14:paraId="7909B1BE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assertNotNull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user.getApiToken</w:t>
      </w:r>
      <w:proofErr w:type="spellEnd"/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());</w:t>
      </w:r>
    </w:p>
    <w:p w14:paraId="03F4BCA4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user.setMeterMode</w:t>
      </w:r>
      <w:proofErr w:type="spellEnd"/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(3);</w:t>
      </w:r>
    </w:p>
    <w:p w14:paraId="5EF5815F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assertNotNull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user.getMeterMode</w:t>
      </w:r>
      <w:proofErr w:type="spellEnd"/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());</w:t>
      </w:r>
    </w:p>
    <w:p w14:paraId="0B70F048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user.setRatesSetId</w:t>
      </w:r>
      <w:proofErr w:type="spellEnd"/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(2);</w:t>
      </w:r>
    </w:p>
    <w:p w14:paraId="06BEBAAC" w14:textId="77777777" w:rsidR="00613023" w:rsidRPr="0061302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613023">
        <w:rPr>
          <w:rFonts w:ascii="Times New Roman" w:hAnsi="Times New Roman"/>
          <w:sz w:val="24"/>
          <w:szCs w:val="24"/>
          <w:lang w:val="en-US"/>
        </w:rPr>
        <w:t>assertNotNull</w:t>
      </w:r>
      <w:proofErr w:type="spellEnd"/>
      <w:r w:rsidRPr="00613023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proofErr w:type="gramStart"/>
      <w:r w:rsidRPr="00613023">
        <w:rPr>
          <w:rFonts w:ascii="Times New Roman" w:hAnsi="Times New Roman"/>
          <w:sz w:val="24"/>
          <w:szCs w:val="24"/>
          <w:lang w:val="en-US"/>
        </w:rPr>
        <w:t>user.getRatesSetId</w:t>
      </w:r>
      <w:proofErr w:type="spellEnd"/>
      <w:proofErr w:type="gramEnd"/>
      <w:r w:rsidRPr="00613023">
        <w:rPr>
          <w:rFonts w:ascii="Times New Roman" w:hAnsi="Times New Roman"/>
          <w:sz w:val="24"/>
          <w:szCs w:val="24"/>
          <w:lang w:val="en-US"/>
        </w:rPr>
        <w:t>());</w:t>
      </w:r>
    </w:p>
    <w:p w14:paraId="5E0C1B05" w14:textId="77777777" w:rsidR="00613023" w:rsidRPr="0061302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613023">
        <w:rPr>
          <w:rFonts w:ascii="Times New Roman" w:hAnsi="Times New Roman"/>
          <w:sz w:val="24"/>
          <w:szCs w:val="24"/>
          <w:lang w:val="en-US"/>
        </w:rPr>
        <w:tab/>
        <w:t>}</w:t>
      </w:r>
    </w:p>
    <w:p w14:paraId="1175740C" w14:textId="77777777" w:rsidR="00613023" w:rsidRPr="0061302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613023">
        <w:rPr>
          <w:rFonts w:ascii="Times New Roman" w:hAnsi="Times New Roman"/>
          <w:sz w:val="24"/>
          <w:szCs w:val="24"/>
          <w:lang w:val="en-US"/>
        </w:rPr>
        <w:t>}</w:t>
      </w:r>
    </w:p>
    <w:p w14:paraId="61F1B30B" w14:textId="77777777" w:rsidR="00613023" w:rsidRPr="0061302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</w:p>
    <w:p w14:paraId="61621158" w14:textId="77777777" w:rsidR="00613023" w:rsidRDefault="00613023">
      <w:pPr>
        <w:suppressAutoHyphens w:val="0"/>
        <w:rPr>
          <w:rFonts w:ascii="Times New Roman" w:hAnsi="Times New Roman"/>
          <w:b/>
          <w:bCs/>
          <w:sz w:val="24"/>
          <w:szCs w:val="24"/>
          <w:lang w:val="en-US"/>
        </w:rPr>
      </w:pPr>
      <w:r>
        <w:rPr>
          <w:rFonts w:ascii="Times New Roman" w:hAnsi="Times New Roman"/>
          <w:b/>
          <w:bCs/>
          <w:sz w:val="24"/>
          <w:szCs w:val="24"/>
          <w:lang w:val="en-US"/>
        </w:rPr>
        <w:br w:type="page"/>
      </w:r>
    </w:p>
    <w:p w14:paraId="5D7AA9BF" w14:textId="77777777" w:rsidR="00613023" w:rsidRDefault="00613023" w:rsidP="00613023">
      <w:pPr>
        <w:rPr>
          <w:rFonts w:ascii="Times New Roman" w:hAnsi="Times New Roman"/>
          <w:b/>
          <w:bCs/>
          <w:sz w:val="24"/>
          <w:szCs w:val="24"/>
          <w:lang w:val="en-US"/>
        </w:rPr>
      </w:pPr>
    </w:p>
    <w:p w14:paraId="307FF715" w14:textId="77777777" w:rsidR="00613023" w:rsidRDefault="00613023" w:rsidP="00613023">
      <w:pPr>
        <w:rPr>
          <w:rFonts w:ascii="Times New Roman" w:hAnsi="Times New Roman"/>
          <w:b/>
          <w:bCs/>
          <w:sz w:val="24"/>
          <w:szCs w:val="24"/>
          <w:lang w:val="en-US"/>
        </w:rPr>
      </w:pPr>
    </w:p>
    <w:p w14:paraId="3836B06E" w14:textId="47E2A4C6" w:rsidR="00613023" w:rsidRPr="002162AF" w:rsidRDefault="00613023" w:rsidP="00613023">
      <w:pPr>
        <w:ind w:left="0"/>
        <w:jc w:val="right"/>
        <w:rPr>
          <w:rFonts w:ascii="Times New Roman" w:hAnsi="Times New Roman"/>
          <w:b/>
          <w:bCs/>
          <w:sz w:val="28"/>
          <w:szCs w:val="28"/>
          <w:lang w:val="en-US"/>
        </w:rPr>
      </w:pPr>
      <w:r>
        <w:rPr>
          <w:rFonts w:ascii="Times New Roman" w:hAnsi="Times New Roman"/>
          <w:b/>
          <w:bCs/>
          <w:sz w:val="28"/>
          <w:szCs w:val="28"/>
        </w:rPr>
        <w:t>Приложение</w:t>
      </w:r>
      <w:r w:rsidRPr="002162AF">
        <w:rPr>
          <w:rFonts w:ascii="Times New Roman" w:hAnsi="Times New Roman"/>
          <w:b/>
          <w:bCs/>
          <w:sz w:val="28"/>
          <w:szCs w:val="28"/>
          <w:lang w:val="en-US"/>
        </w:rPr>
        <w:t xml:space="preserve"> 6</w:t>
      </w:r>
    </w:p>
    <w:p w14:paraId="251B3099" w14:textId="77777777" w:rsidR="00613023" w:rsidRPr="00613023" w:rsidRDefault="00613023" w:rsidP="00613023">
      <w:pPr>
        <w:rPr>
          <w:rFonts w:ascii="Times New Roman" w:hAnsi="Times New Roman"/>
          <w:b/>
          <w:bCs/>
          <w:sz w:val="28"/>
          <w:szCs w:val="28"/>
          <w:lang w:val="en-US"/>
        </w:rPr>
      </w:pPr>
      <w:r w:rsidRPr="00332953">
        <w:rPr>
          <w:rFonts w:ascii="Times New Roman" w:hAnsi="Times New Roman"/>
          <w:b/>
          <w:bCs/>
          <w:sz w:val="28"/>
          <w:szCs w:val="28"/>
          <w:lang w:val="en-US"/>
        </w:rPr>
        <w:t xml:space="preserve">Unit </w:t>
      </w:r>
      <w:r w:rsidRPr="00332953">
        <w:rPr>
          <w:rFonts w:ascii="Times New Roman" w:hAnsi="Times New Roman"/>
          <w:b/>
          <w:bCs/>
          <w:sz w:val="28"/>
          <w:szCs w:val="28"/>
        </w:rPr>
        <w:t>тесты</w:t>
      </w:r>
    </w:p>
    <w:p w14:paraId="106EA02A" w14:textId="45CEFB00" w:rsidR="00613023" w:rsidRPr="00613023" w:rsidRDefault="00613023" w:rsidP="00613023">
      <w:pPr>
        <w:rPr>
          <w:rFonts w:ascii="Times New Roman" w:hAnsi="Times New Roman"/>
          <w:b/>
          <w:bCs/>
          <w:sz w:val="24"/>
          <w:szCs w:val="24"/>
          <w:lang w:val="en-US"/>
        </w:rPr>
      </w:pPr>
      <w:r w:rsidRPr="00613023">
        <w:rPr>
          <w:rFonts w:ascii="Times New Roman" w:hAnsi="Times New Roman"/>
          <w:b/>
          <w:bCs/>
          <w:sz w:val="24"/>
          <w:szCs w:val="24"/>
          <w:lang w:val="en-US"/>
        </w:rPr>
        <w:t>Test</w:t>
      </w:r>
    </w:p>
    <w:p w14:paraId="7F0325B3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 xml:space="preserve">package </w:t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su.usatu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.project23.test;</w:t>
      </w:r>
    </w:p>
    <w:p w14:paraId="36CA37F1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org.junit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.Test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;</w:t>
      </w:r>
    </w:p>
    <w:p w14:paraId="06D0F265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 xml:space="preserve">import static </w:t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org.junit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.Assert.assertFalse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;</w:t>
      </w:r>
    </w:p>
    <w:p w14:paraId="18EFB801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com.google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.gson.Gson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;</w:t>
      </w:r>
    </w:p>
    <w:p w14:paraId="3F72B164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su.usatu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.project23.model.JsonResponse;</w:t>
      </w:r>
    </w:p>
    <w:p w14:paraId="2E0C178E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su.usatu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.project23.util.JsonResponseUtil;</w:t>
      </w:r>
    </w:p>
    <w:p w14:paraId="20F06E57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 xml:space="preserve">public class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JsonResponseUtilTest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 {</w:t>
      </w:r>
    </w:p>
    <w:p w14:paraId="42C5CB95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  <w:t>@Test</w:t>
      </w:r>
    </w:p>
    <w:p w14:paraId="391FF403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  <w:t xml:space="preserve">public void </w:t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testInvalidJson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(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) {</w:t>
      </w:r>
    </w:p>
    <w:p w14:paraId="19E0EB9D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  <w:t xml:space="preserve">String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invalidJsonResponse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JsonResponseUtil.formJsonResponse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("success", "message"</w:t>
      </w:r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);</w:t>
      </w:r>
      <w:proofErr w:type="gramEnd"/>
    </w:p>
    <w:p w14:paraId="64BB9550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Gson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gson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 = new </w:t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Gson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(</w:t>
      </w:r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);</w:t>
      </w:r>
    </w:p>
    <w:p w14:paraId="0B5C0F82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  <w:lang w:val="en-US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JsonResponse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jr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  <w:lang w:val="en-US"/>
        </w:rPr>
        <w:t>gson.fromJson</w:t>
      </w:r>
      <w:proofErr w:type="spellEnd"/>
      <w:proofErr w:type="gramEnd"/>
      <w:r w:rsidRPr="00332953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invalidJsonResponse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 xml:space="preserve">, </w:t>
      </w:r>
      <w:proofErr w:type="spellStart"/>
      <w:r w:rsidRPr="00332953">
        <w:rPr>
          <w:rFonts w:ascii="Times New Roman" w:hAnsi="Times New Roman"/>
          <w:sz w:val="24"/>
          <w:szCs w:val="24"/>
          <w:lang w:val="en-US"/>
        </w:rPr>
        <w:t>JsonResponse.class</w:t>
      </w:r>
      <w:proofErr w:type="spellEnd"/>
      <w:r w:rsidRPr="00332953">
        <w:rPr>
          <w:rFonts w:ascii="Times New Roman" w:hAnsi="Times New Roman"/>
          <w:sz w:val="24"/>
          <w:szCs w:val="24"/>
          <w:lang w:val="en-US"/>
        </w:rPr>
        <w:t>);</w:t>
      </w:r>
    </w:p>
    <w:p w14:paraId="65CBA1DA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</w:rPr>
      </w:pPr>
      <w:r w:rsidRPr="00332953">
        <w:rPr>
          <w:rFonts w:ascii="Times New Roman" w:hAnsi="Times New Roman"/>
          <w:sz w:val="24"/>
          <w:szCs w:val="24"/>
          <w:lang w:val="en-US"/>
        </w:rPr>
        <w:tab/>
      </w:r>
      <w:r w:rsidRPr="00332953">
        <w:rPr>
          <w:rFonts w:ascii="Times New Roman" w:hAnsi="Times New Roman"/>
          <w:sz w:val="24"/>
          <w:szCs w:val="24"/>
          <w:lang w:val="en-US"/>
        </w:rPr>
        <w:tab/>
      </w:r>
      <w:proofErr w:type="spellStart"/>
      <w:r w:rsidRPr="00332953">
        <w:rPr>
          <w:rFonts w:ascii="Times New Roman" w:hAnsi="Times New Roman"/>
          <w:sz w:val="24"/>
          <w:szCs w:val="24"/>
        </w:rPr>
        <w:t>assertFalse</w:t>
      </w:r>
      <w:proofErr w:type="spellEnd"/>
      <w:r w:rsidRPr="00332953">
        <w:rPr>
          <w:rFonts w:ascii="Times New Roman" w:hAnsi="Times New Roman"/>
          <w:sz w:val="24"/>
          <w:szCs w:val="24"/>
        </w:rPr>
        <w:t>(</w:t>
      </w:r>
      <w:proofErr w:type="spellStart"/>
      <w:proofErr w:type="gramStart"/>
      <w:r w:rsidRPr="00332953">
        <w:rPr>
          <w:rFonts w:ascii="Times New Roman" w:hAnsi="Times New Roman"/>
          <w:sz w:val="24"/>
          <w:szCs w:val="24"/>
        </w:rPr>
        <w:t>jr.success</w:t>
      </w:r>
      <w:proofErr w:type="spellEnd"/>
      <w:proofErr w:type="gramEnd"/>
      <w:r w:rsidRPr="00332953">
        <w:rPr>
          <w:rFonts w:ascii="Times New Roman" w:hAnsi="Times New Roman"/>
          <w:sz w:val="24"/>
          <w:szCs w:val="24"/>
        </w:rPr>
        <w:t>);</w:t>
      </w:r>
    </w:p>
    <w:p w14:paraId="500D07CE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</w:rPr>
      </w:pPr>
      <w:r w:rsidRPr="00332953">
        <w:rPr>
          <w:rFonts w:ascii="Times New Roman" w:hAnsi="Times New Roman"/>
          <w:sz w:val="24"/>
          <w:szCs w:val="24"/>
        </w:rPr>
        <w:tab/>
        <w:t>}</w:t>
      </w:r>
    </w:p>
    <w:p w14:paraId="1EF13AFC" w14:textId="77777777" w:rsidR="00613023" w:rsidRDefault="00613023" w:rsidP="00613023">
      <w:pPr>
        <w:rPr>
          <w:rFonts w:ascii="Times New Roman" w:hAnsi="Times New Roman"/>
          <w:sz w:val="24"/>
          <w:szCs w:val="24"/>
        </w:rPr>
      </w:pPr>
      <w:r w:rsidRPr="00332953">
        <w:rPr>
          <w:rFonts w:ascii="Times New Roman" w:hAnsi="Times New Roman"/>
          <w:sz w:val="24"/>
          <w:szCs w:val="24"/>
        </w:rPr>
        <w:t>}</w:t>
      </w:r>
    </w:p>
    <w:p w14:paraId="2770A486" w14:textId="77777777" w:rsidR="00613023" w:rsidRPr="00332953" w:rsidRDefault="00613023" w:rsidP="00613023">
      <w:pPr>
        <w:rPr>
          <w:rFonts w:ascii="Times New Roman" w:hAnsi="Times New Roman"/>
          <w:sz w:val="24"/>
          <w:szCs w:val="24"/>
        </w:rPr>
      </w:pPr>
    </w:p>
    <w:p w14:paraId="4785A2FF" w14:textId="78C59321" w:rsidR="00B534FD" w:rsidRPr="00B534FD" w:rsidRDefault="00B534FD" w:rsidP="00B534FD">
      <w:pPr>
        <w:spacing w:line="360" w:lineRule="auto"/>
        <w:rPr>
          <w:rFonts w:ascii="Times New Roman" w:hAnsi="Times New Roman"/>
          <w:sz w:val="24"/>
          <w:szCs w:val="24"/>
        </w:rPr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0437"/>
      </w:tblGrid>
      <w:tr w:rsidR="003C01F9" w:rsidRPr="00206AAC" w14:paraId="41B4436C" w14:textId="77777777" w:rsidTr="00B534FD">
        <w:trPr>
          <w:trHeight w:val="14449"/>
        </w:trPr>
        <w:tc>
          <w:tcPr>
            <w:tcW w:w="1043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CCAF8B6" w14:textId="77777777" w:rsidR="003C01F9" w:rsidRPr="00206AAC" w:rsidRDefault="00836B1A" w:rsidP="003C01F9">
            <w:pPr>
              <w:spacing w:line="360" w:lineRule="auto"/>
              <w:ind w:left="-971"/>
              <w:rPr>
                <w:rFonts w:ascii="Times New Roman" w:hAnsi="Times New Roman"/>
                <w:sz w:val="28"/>
                <w:szCs w:val="28"/>
              </w:rPr>
            </w:pPr>
            <w:r w:rsidRPr="00206AAC">
              <w:rPr>
                <w:rFonts w:ascii="Times New Roman" w:hAnsi="Times New Roman"/>
                <w:noProof/>
                <w:sz w:val="28"/>
                <w:szCs w:val="28"/>
                <w:lang w:val="en-US"/>
              </w:rPr>
              <w:lastRenderedPageBreak/>
              <mc:AlternateContent>
                <mc:Choice Requires="wps">
                  <w:drawing>
                    <wp:anchor distT="45720" distB="45720" distL="114300" distR="114300" simplePos="0" relativeHeight="251679744" behindDoc="0" locked="0" layoutInCell="1" allowOverlap="1" wp14:anchorId="46F16AE3" wp14:editId="369E6AF2">
                      <wp:simplePos x="0" y="0"/>
                      <wp:positionH relativeFrom="column">
                        <wp:posOffset>3595230</wp:posOffset>
                      </wp:positionH>
                      <wp:positionV relativeFrom="paragraph">
                        <wp:posOffset>732856</wp:posOffset>
                      </wp:positionV>
                      <wp:extent cx="2766695" cy="332105"/>
                      <wp:effectExtent l="0" t="0" r="0" b="0"/>
                      <wp:wrapSquare wrapText="bothSides"/>
                      <wp:docPr id="217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766695" cy="3321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07183EAC" w14:textId="147BBC86" w:rsidR="00577C4F" w:rsidRPr="00836B1A" w:rsidRDefault="00577C4F" w:rsidP="00010D50">
                                  <w:pPr>
                                    <w:rPr>
                                      <w:rFonts w:ascii="Times New Roman" w:hAnsi="Times New Roman"/>
                                      <w:b/>
                                      <w:sz w:val="32"/>
                                      <w:szCs w:val="28"/>
                                    </w:rPr>
                                  </w:pPr>
                                  <w:r>
                                    <w:rPr>
                                      <w:rFonts w:ascii="Times New Roman" w:hAnsi="Times New Roman"/>
                                      <w:b/>
                                      <w:sz w:val="32"/>
                                      <w:szCs w:val="28"/>
                                    </w:rPr>
                                    <w:t xml:space="preserve">Приложение </w:t>
                                  </w:r>
                                  <w:r w:rsidR="00613023">
                                    <w:rPr>
                                      <w:rFonts w:ascii="Times New Roman" w:hAnsi="Times New Roman"/>
                                      <w:b/>
                                      <w:sz w:val="32"/>
                                      <w:szCs w:val="28"/>
                                    </w:rPr>
                                    <w:t>7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6F16AE3" id="Надпись 2" o:spid="_x0000_s1029" type="#_x0000_t202" style="position:absolute;left:0;text-align:left;margin-left:283.1pt;margin-top:57.7pt;width:217.85pt;height:26.15pt;z-index:25167974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" stroked="f">
                      <v:textbox>
                        <w:txbxContent>
                          <w:p w14:paraId="07183EAC" w14:textId="147BBC86" w:rsidR="00577C4F" w:rsidRPr="00836B1A" w:rsidRDefault="00577C4F" w:rsidP="00010D50">
                            <w:pPr>
                              <w:rPr>
                                <w:rFonts w:ascii="Times New Roman" w:hAnsi="Times New Roman"/>
                                <w:b/>
                                <w:sz w:val="32"/>
                                <w:szCs w:val="28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sz w:val="32"/>
                                <w:szCs w:val="28"/>
                              </w:rPr>
                              <w:t xml:space="preserve">Приложение </w:t>
                            </w:r>
                            <w:r w:rsidR="00613023">
                              <w:rPr>
                                <w:rFonts w:ascii="Times New Roman" w:hAnsi="Times New Roman"/>
                                <w:b/>
                                <w:sz w:val="32"/>
                                <w:szCs w:val="28"/>
                              </w:rPr>
                              <w:t>7</w:t>
                            </w:r>
                          </w:p>
                        </w:txbxContent>
                      </v:textbox>
                      <w10:wrap type="square"/>
                    </v:shape>
                  </w:pict>
                </mc:Fallback>
              </mc:AlternateContent>
            </w:r>
            <w:r w:rsidRPr="00206AAC">
              <w:rPr>
                <w:rFonts w:ascii="Times New Roman" w:hAnsi="Times New Roman"/>
                <w:noProof/>
                <w:sz w:val="28"/>
                <w:szCs w:val="28"/>
                <w:lang w:val="en-US"/>
              </w:rPr>
              <mc:AlternateContent>
                <mc:Choice Requires="wps">
                  <w:drawing>
                    <wp:anchor distT="45720" distB="45720" distL="114300" distR="114300" simplePos="0" relativeHeight="251708416" behindDoc="0" locked="0" layoutInCell="1" allowOverlap="1" wp14:anchorId="76798FA4" wp14:editId="30887C97">
                      <wp:simplePos x="0" y="0"/>
                      <wp:positionH relativeFrom="column">
                        <wp:posOffset>1925642</wp:posOffset>
                      </wp:positionH>
                      <wp:positionV relativeFrom="paragraph">
                        <wp:posOffset>3574168</wp:posOffset>
                      </wp:positionV>
                      <wp:extent cx="2360930" cy="1404620"/>
                      <wp:effectExtent l="0" t="0" r="0" b="635"/>
                      <wp:wrapSquare wrapText="bothSides"/>
                      <wp:docPr id="81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360930" cy="140462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67243B38" w14:textId="77777777" w:rsidR="00577C4F" w:rsidRDefault="00577C4F" w:rsidP="00010D50">
                                  <w:pPr>
                                    <w:ind w:left="0"/>
                                    <w:jc w:val="center"/>
                                    <w:rPr>
                                      <w:rFonts w:ascii="Times New Roman" w:hAnsi="Times New Roman"/>
                                      <w:b/>
                                      <w:sz w:val="28"/>
                                      <w:szCs w:val="28"/>
                                    </w:rPr>
                                  </w:pPr>
                                  <w:r>
                                    <w:rPr>
                                      <w:rFonts w:ascii="Times New Roman" w:hAnsi="Times New Roman"/>
                                      <w:b/>
                                      <w:sz w:val="28"/>
                                      <w:szCs w:val="28"/>
                                    </w:rPr>
                                    <w:t xml:space="preserve">РУКОВОДСТВО </w:t>
                                  </w:r>
                                </w:p>
                                <w:p w14:paraId="7400C4C8" w14:textId="77777777" w:rsidR="00577C4F" w:rsidRDefault="00577C4F" w:rsidP="00010D50">
                                  <w:pPr>
                                    <w:ind w:left="0"/>
                                    <w:jc w:val="center"/>
                                    <w:rPr>
                                      <w:rFonts w:ascii="Times New Roman" w:hAnsi="Times New Roman"/>
                                      <w:b/>
                                      <w:sz w:val="28"/>
                                      <w:szCs w:val="28"/>
                                    </w:rPr>
                                  </w:pPr>
                                  <w:r>
                                    <w:rPr>
                                      <w:rFonts w:ascii="Times New Roman" w:hAnsi="Times New Roman"/>
                                      <w:b/>
                                      <w:sz w:val="28"/>
                                      <w:szCs w:val="28"/>
                                    </w:rPr>
                                    <w:t>ПОЛЬЗОВАТЕЛЯ</w:t>
                                  </w:r>
                                </w:p>
                                <w:p w14:paraId="3BED8569" w14:textId="5C4A9BB4" w:rsidR="00577C4F" w:rsidRPr="00010D50" w:rsidRDefault="002B64CA" w:rsidP="002B64CA">
                                  <w:pPr>
                                    <w:ind w:left="0"/>
                                    <w:jc w:val="center"/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</w:rPr>
                                  </w:pPr>
                                  <w:r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</w:rPr>
                                    <w:t>Калькулятор расчёта стоимости оконных конструкций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40000</wp14:pctWidth>
                      </wp14:sizeRelH>
                      <wp14:sizeRelV relativeFrom="margin">
                        <wp14:pctHeight>20000</wp14:pctHeight>
                      </wp14:sizeRelV>
                    </wp:anchor>
                  </w:drawing>
                </mc:Choice>
                <mc:Fallback>
                  <w:pict>
                    <v:shape w14:anchorId="76798FA4" id="_x0000_s1030" type="#_x0000_t202" style="position:absolute;left:0;text-align:left;margin-left:151.65pt;margin-top:281.45pt;width:185.9pt;height:110.6pt;z-index:251708416;visibility:visible;mso-wrap-style:square;mso-width-percent:40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" stroked="f">
                      <v:textbox style="mso-fit-shape-to-text:t">
                        <w:txbxContent>
                          <w:p w14:paraId="67243B38" w14:textId="77777777" w:rsidR="00577C4F" w:rsidRDefault="00577C4F" w:rsidP="00010D50">
                            <w:pPr>
                              <w:ind w:left="0"/>
                              <w:jc w:val="center"/>
                              <w:rPr>
                                <w:rFonts w:ascii="Times New Roman" w:hAnsi="Times New Roman"/>
                                <w:b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sz w:val="28"/>
                                <w:szCs w:val="28"/>
                              </w:rPr>
                              <w:t xml:space="preserve">РУКОВОДСТВО </w:t>
                            </w:r>
                          </w:p>
                          <w:p w14:paraId="7400C4C8" w14:textId="77777777" w:rsidR="00577C4F" w:rsidRDefault="00577C4F" w:rsidP="00010D50">
                            <w:pPr>
                              <w:ind w:left="0"/>
                              <w:jc w:val="center"/>
                              <w:rPr>
                                <w:rFonts w:ascii="Times New Roman" w:hAnsi="Times New Roman"/>
                                <w:b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sz w:val="28"/>
                                <w:szCs w:val="28"/>
                              </w:rPr>
                              <w:t>ПОЛЬЗОВАТЕЛЯ</w:t>
                            </w:r>
                          </w:p>
                          <w:p w14:paraId="3BED8569" w14:textId="5C4A9BB4" w:rsidR="00577C4F" w:rsidRPr="00010D50" w:rsidRDefault="002B64CA" w:rsidP="002B64CA">
                            <w:pPr>
                              <w:ind w:left="0"/>
                              <w:jc w:val="center"/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Калькулятор расчёта стоимости оконных конструкций</w:t>
                            </w:r>
                          </w:p>
                        </w:txbxContent>
                      </v:textbox>
                      <w10:wrap type="square"/>
                    </v:shape>
                  </w:pict>
                </mc:Fallback>
              </mc:AlternateContent>
            </w:r>
            <w:r w:rsidRPr="00206AAC">
              <w:rPr>
                <w:rFonts w:ascii="Times New Roman" w:hAnsi="Times New Roman"/>
                <w:noProof/>
                <w:sz w:val="28"/>
                <w:szCs w:val="28"/>
                <w:lang w:val="en-US"/>
              </w:rPr>
              <mc:AlternateContent>
                <mc:Choice Requires="wps">
                  <w:drawing>
                    <wp:anchor distT="45720" distB="45720" distL="114300" distR="114300" simplePos="0" relativeHeight="251706368" behindDoc="0" locked="0" layoutInCell="1" allowOverlap="1" wp14:anchorId="7F2089FD" wp14:editId="1E5AA6A6">
                      <wp:simplePos x="0" y="0"/>
                      <wp:positionH relativeFrom="column">
                        <wp:posOffset>1101337</wp:posOffset>
                      </wp:positionH>
                      <wp:positionV relativeFrom="paragraph">
                        <wp:posOffset>3024761</wp:posOffset>
                      </wp:positionV>
                      <wp:extent cx="4138295" cy="713105"/>
                      <wp:effectExtent l="0" t="0" r="0" b="0"/>
                      <wp:wrapSquare wrapText="bothSides"/>
                      <wp:docPr id="80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138295" cy="7131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561F0631" w14:textId="00331273" w:rsidR="00577C4F" w:rsidRPr="00010D50" w:rsidRDefault="00577C4F" w:rsidP="00836B1A">
                                  <w:pPr>
                                    <w:ind w:left="284"/>
                                    <w:jc w:val="center"/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</w:rPr>
                                  </w:pPr>
                                  <w:r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</w:rPr>
                                    <w:t xml:space="preserve">«Калькулятор расчёта </w:t>
                                  </w:r>
                                  <w:r w:rsidR="00234C67"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</w:rPr>
                                    <w:t>стоимости оконных конструкций</w:t>
                                  </w:r>
                                  <w:r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</w:rPr>
                                    <w:t>»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F2089FD" id="_x0000_s1031" type="#_x0000_t202" style="position:absolute;left:0;text-align:left;margin-left:86.7pt;margin-top:238.15pt;width:325.85pt;height:56.15pt;z-index:25170636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" stroked="f">
                      <v:textbox>
                        <w:txbxContent>
                          <w:p w14:paraId="561F0631" w14:textId="00331273" w:rsidR="00577C4F" w:rsidRPr="00010D50" w:rsidRDefault="00577C4F" w:rsidP="00836B1A">
                            <w:pPr>
                              <w:ind w:left="284"/>
                              <w:jc w:val="center"/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 xml:space="preserve">«Калькулятор расчёта </w:t>
                            </w:r>
                            <w:r w:rsidR="00234C67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стоимости оконных конструкций</w:t>
                            </w: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»</w:t>
                            </w:r>
                          </w:p>
                        </w:txbxContent>
                      </v:textbox>
                      <w10:wrap type="square"/>
                    </v:shape>
                  </w:pict>
                </mc:Fallback>
              </mc:AlternateContent>
            </w:r>
            <w:r w:rsidR="00010D50" w:rsidRPr="00206AAC">
              <w:rPr>
                <w:rFonts w:ascii="Times New Roman" w:hAnsi="Times New Roman"/>
                <w:noProof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704320" behindDoc="0" locked="0" layoutInCell="1" allowOverlap="1" wp14:anchorId="16B7EBF9" wp14:editId="28E475BE">
                      <wp:simplePos x="0" y="0"/>
                      <wp:positionH relativeFrom="column">
                        <wp:posOffset>-320442</wp:posOffset>
                      </wp:positionH>
                      <wp:positionV relativeFrom="paragraph">
                        <wp:posOffset>8049307</wp:posOffset>
                      </wp:positionV>
                      <wp:extent cx="239395" cy="1118723"/>
                      <wp:effectExtent l="0" t="0" r="27305" b="24765"/>
                      <wp:wrapNone/>
                      <wp:docPr id="79" name="Shape 19183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39395" cy="1118723"/>
                              </a:xfrm>
                              <a:custGeom>
                                <a:avLst/>
                                <a:gdLst/>
                                <a:ahLst/>
                                <a:cxnLst/>
                                <a:rect l="0" t="0" r="0" b="0"/>
                                <a:pathLst>
                                  <a:path w="251460" h="1266825">
                                    <a:moveTo>
                                      <a:pt x="0" y="0"/>
                                    </a:moveTo>
                                    <a:lnTo>
                                      <a:pt x="251460" y="0"/>
                                    </a:lnTo>
                                    <a:lnTo>
                                      <a:pt x="251460" y="1266825"/>
                                    </a:lnTo>
                                    <a:lnTo>
                                      <a:pt x="0" y="1266825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ln w="0" cap="flat">
                                <a:solidFill>
                                  <a:schemeClr val="tx1"/>
                                </a:solidFill>
                                <a:miter lim="127000"/>
                              </a:ln>
                            </wps:spPr>
                            <wps:style>
                              <a:lnRef idx="0">
                                <a:srgbClr val="000000">
                                  <a:alpha val="0"/>
                                </a:srgbClr>
                              </a:lnRef>
                              <a:fillRef idx="1">
                                <a:srgbClr val="FFFFFF"/>
                              </a:fillRef>
                              <a:effectRef idx="0">
                                <a:scrgbClr r="0" g="0" b="0"/>
                              </a:effectRef>
                              <a:fontRef idx="none"/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B23B27A" id="Shape 191833" o:spid="_x0000_s1026" style="position:absolute;margin-left:-25.25pt;margin-top:633.8pt;width:18.85pt;height:88.1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coordsize="251460,12668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" path="m,l251460,r,1266825l,1266825,,e" strokecolor="black [3213]" strokeweight="0">
                      <v:stroke miterlimit="83231f" joinstyle="miter"/>
                      <v:path arrowok="t" textboxrect="0,0,251460,1266825"/>
                    </v:shape>
                  </w:pict>
                </mc:Fallback>
              </mc:AlternateContent>
            </w:r>
            <w:r w:rsidR="00010D50" w:rsidRPr="00206AAC">
              <w:rPr>
                <w:rFonts w:ascii="Times New Roman" w:hAnsi="Times New Roman"/>
                <w:noProof/>
                <w:sz w:val="28"/>
                <w:szCs w:val="28"/>
                <w:lang w:val="en-US"/>
              </w:rPr>
              <mc:AlternateContent>
                <mc:Choice Requires="wps">
                  <w:drawing>
                    <wp:anchor distT="45720" distB="45720" distL="114300" distR="114300" simplePos="0" relativeHeight="251702272" behindDoc="0" locked="0" layoutInCell="1" allowOverlap="1" wp14:anchorId="5F85BC09" wp14:editId="288B8016">
                      <wp:simplePos x="0" y="0"/>
                      <wp:positionH relativeFrom="column">
                        <wp:posOffset>-1006172</wp:posOffset>
                      </wp:positionH>
                      <wp:positionV relativeFrom="paragraph">
                        <wp:posOffset>8474582</wp:posOffset>
                      </wp:positionV>
                      <wp:extent cx="1111886" cy="261621"/>
                      <wp:effectExtent l="6033" t="0" r="18097" b="18098"/>
                      <wp:wrapNone/>
                      <wp:docPr id="78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 rot="16200000">
                                <a:off x="0" y="0"/>
                                <a:ext cx="1111886" cy="261621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732E69DB" w14:textId="77777777" w:rsidR="00577C4F" w:rsidRDefault="00577C4F" w:rsidP="00010D50">
                                  <w:pPr>
                                    <w:tabs>
                                      <w:tab w:val="left" w:pos="1276"/>
                                    </w:tabs>
                                    <w:ind w:left="0" w:right="173"/>
                                  </w:pPr>
                                  <w:r>
                                    <w:t>Инв. № подл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F85BC09" id="_x0000_s1032" type="#_x0000_t202" style="position:absolute;left:0;text-align:left;margin-left:-79.25pt;margin-top:667.3pt;width:87.55pt;height:20.6pt;rotation:-90;z-index:25170227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">
                      <v:textbox>
                        <w:txbxContent>
                          <w:p w14:paraId="732E69DB" w14:textId="77777777" w:rsidR="00577C4F" w:rsidRDefault="00577C4F" w:rsidP="00010D50">
                            <w:pPr>
                              <w:tabs>
                                <w:tab w:val="left" w:pos="1276"/>
                              </w:tabs>
                              <w:ind w:left="0" w:right="173"/>
                            </w:pPr>
                            <w:r>
                              <w:t>Инв. № подл.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010D50" w:rsidRPr="00206AAC">
              <w:rPr>
                <w:rFonts w:ascii="Times New Roman" w:hAnsi="Times New Roman"/>
                <w:noProof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700224" behindDoc="0" locked="0" layoutInCell="1" allowOverlap="1" wp14:anchorId="0ABD852B" wp14:editId="23AA6670">
                      <wp:simplePos x="0" y="0"/>
                      <wp:positionH relativeFrom="column">
                        <wp:posOffset>-347819</wp:posOffset>
                      </wp:positionH>
                      <wp:positionV relativeFrom="paragraph">
                        <wp:posOffset>6930902</wp:posOffset>
                      </wp:positionV>
                      <wp:extent cx="239395" cy="1118723"/>
                      <wp:effectExtent l="0" t="0" r="27305" b="24765"/>
                      <wp:wrapNone/>
                      <wp:docPr id="77" name="Shape 19183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39395" cy="1118723"/>
                              </a:xfrm>
                              <a:custGeom>
                                <a:avLst/>
                                <a:gdLst/>
                                <a:ahLst/>
                                <a:cxnLst/>
                                <a:rect l="0" t="0" r="0" b="0"/>
                                <a:pathLst>
                                  <a:path w="251460" h="1266825">
                                    <a:moveTo>
                                      <a:pt x="0" y="0"/>
                                    </a:moveTo>
                                    <a:lnTo>
                                      <a:pt x="251460" y="0"/>
                                    </a:lnTo>
                                    <a:lnTo>
                                      <a:pt x="251460" y="1266825"/>
                                    </a:lnTo>
                                    <a:lnTo>
                                      <a:pt x="0" y="1266825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ln w="0" cap="flat">
                                <a:solidFill>
                                  <a:schemeClr val="tx1"/>
                                </a:solidFill>
                                <a:miter lim="127000"/>
                              </a:ln>
                            </wps:spPr>
                            <wps:style>
                              <a:lnRef idx="0">
                                <a:srgbClr val="000000">
                                  <a:alpha val="0"/>
                                </a:srgbClr>
                              </a:lnRef>
                              <a:fillRef idx="1">
                                <a:srgbClr val="FFFFFF"/>
                              </a:fillRef>
                              <a:effectRef idx="0">
                                <a:scrgbClr r="0" g="0" b="0"/>
                              </a:effectRef>
                              <a:fontRef idx="none"/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02D2C32" id="Shape 191833" o:spid="_x0000_s1026" style="position:absolute;margin-left:-27.4pt;margin-top:545.75pt;width:18.85pt;height:88.1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coordsize="251460,12668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" path="m,l251460,r,1266825l,1266825,,e" strokecolor="black [3213]" strokeweight="0">
                      <v:stroke miterlimit="83231f" joinstyle="miter"/>
                      <v:path arrowok="t" textboxrect="0,0,251460,1266825"/>
                    </v:shape>
                  </w:pict>
                </mc:Fallback>
              </mc:AlternateContent>
            </w:r>
            <w:r w:rsidR="00010D50" w:rsidRPr="00206AAC">
              <w:rPr>
                <w:rFonts w:ascii="Times New Roman" w:hAnsi="Times New Roman"/>
                <w:noProof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698176" behindDoc="0" locked="0" layoutInCell="1" allowOverlap="1" wp14:anchorId="5B28A9C8" wp14:editId="4206485B">
                      <wp:simplePos x="0" y="0"/>
                      <wp:positionH relativeFrom="column">
                        <wp:posOffset>-347819</wp:posOffset>
                      </wp:positionH>
                      <wp:positionV relativeFrom="paragraph">
                        <wp:posOffset>5703977</wp:posOffset>
                      </wp:positionV>
                      <wp:extent cx="251460" cy="1235597"/>
                      <wp:effectExtent l="0" t="0" r="15240" b="22225"/>
                      <wp:wrapNone/>
                      <wp:docPr id="191815" name="Shape 19183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51460" cy="1235597"/>
                              </a:xfrm>
                              <a:custGeom>
                                <a:avLst/>
                                <a:gdLst/>
                                <a:ahLst/>
                                <a:cxnLst/>
                                <a:rect l="0" t="0" r="0" b="0"/>
                                <a:pathLst>
                                  <a:path w="251460" h="1266825">
                                    <a:moveTo>
                                      <a:pt x="0" y="0"/>
                                    </a:moveTo>
                                    <a:lnTo>
                                      <a:pt x="251460" y="0"/>
                                    </a:lnTo>
                                    <a:lnTo>
                                      <a:pt x="251460" y="1266825"/>
                                    </a:lnTo>
                                    <a:lnTo>
                                      <a:pt x="0" y="1266825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ln w="0" cap="flat">
                                <a:solidFill>
                                  <a:schemeClr val="tx1"/>
                                </a:solidFill>
                                <a:miter lim="127000"/>
                              </a:ln>
                            </wps:spPr>
                            <wps:style>
                              <a:lnRef idx="0">
                                <a:srgbClr val="000000">
                                  <a:alpha val="0"/>
                                </a:srgbClr>
                              </a:lnRef>
                              <a:fillRef idx="1">
                                <a:srgbClr val="FFFFFF"/>
                              </a:fillRef>
                              <a:effectRef idx="0">
                                <a:scrgbClr r="0" g="0" b="0"/>
                              </a:effectRef>
                              <a:fontRef idx="none"/>
                            </wps:style>
                            <wps:bodyPr/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DB58B3F" id="Shape 191833" o:spid="_x0000_s1026" style="position:absolute;margin-left:-27.4pt;margin-top:449.15pt;width:19.8pt;height:97.3pt;z-index:25169817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coordsize="251460,12668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" path="m,l251460,r,1266825l,1266825,,e" strokecolor="black [3213]" strokeweight="0">
                      <v:stroke miterlimit="83231f" joinstyle="miter"/>
                      <v:path arrowok="t" textboxrect="0,0,251460,1266825"/>
                    </v:shape>
                  </w:pict>
                </mc:Fallback>
              </mc:AlternateContent>
            </w:r>
            <w:r w:rsidR="00010D50" w:rsidRPr="00206AAC">
              <w:rPr>
                <w:rFonts w:ascii="Times New Roman" w:hAnsi="Times New Roman"/>
                <w:noProof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683840" behindDoc="0" locked="0" layoutInCell="1" allowOverlap="1" wp14:anchorId="061297B7" wp14:editId="1252F3FE">
                      <wp:simplePos x="0" y="0"/>
                      <wp:positionH relativeFrom="column">
                        <wp:posOffset>-347819</wp:posOffset>
                      </wp:positionH>
                      <wp:positionV relativeFrom="paragraph">
                        <wp:posOffset>4447009</wp:posOffset>
                      </wp:positionV>
                      <wp:extent cx="239395" cy="1255106"/>
                      <wp:effectExtent l="0" t="0" r="27305" b="21590"/>
                      <wp:wrapNone/>
                      <wp:docPr id="191816" name="Shape 19183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39395" cy="1255106"/>
                              </a:xfrm>
                              <a:custGeom>
                                <a:avLst/>
                                <a:gdLst/>
                                <a:ahLst/>
                                <a:cxnLst/>
                                <a:rect l="0" t="0" r="0" b="0"/>
                                <a:pathLst>
                                  <a:path w="251460" h="1266825">
                                    <a:moveTo>
                                      <a:pt x="0" y="0"/>
                                    </a:moveTo>
                                    <a:lnTo>
                                      <a:pt x="251460" y="0"/>
                                    </a:lnTo>
                                    <a:lnTo>
                                      <a:pt x="251460" y="1266825"/>
                                    </a:lnTo>
                                    <a:lnTo>
                                      <a:pt x="0" y="1266825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ln w="0" cap="flat">
                                <a:solidFill>
                                  <a:schemeClr val="tx1"/>
                                </a:solidFill>
                                <a:miter lim="127000"/>
                              </a:ln>
                            </wps:spPr>
                            <wps:style>
                              <a:lnRef idx="0">
                                <a:srgbClr val="000000">
                                  <a:alpha val="0"/>
                                </a:srgbClr>
                              </a:lnRef>
                              <a:fillRef idx="1">
                                <a:srgbClr val="FFFFFF"/>
                              </a:fillRef>
                              <a:effectRef idx="0">
                                <a:scrgbClr r="0" g="0" b="0"/>
                              </a:effectRef>
                              <a:fontRef idx="none"/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5443DEA" id="Shape 191833" o:spid="_x0000_s1026" style="position:absolute;margin-left:-27.4pt;margin-top:350.15pt;width:18.85pt;height:98.85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coordsize="251460,12668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" path="m,l251460,r,1266825l,1266825,,e" strokecolor="black [3213]" strokeweight="0">
                      <v:stroke miterlimit="83231f" joinstyle="miter"/>
                      <v:path arrowok="t" textboxrect="0,0,251460,1266825"/>
                    </v:shape>
                  </w:pict>
                </mc:Fallback>
              </mc:AlternateContent>
            </w:r>
            <w:r w:rsidR="00010D50" w:rsidRPr="00206AAC">
              <w:rPr>
                <w:rFonts w:ascii="Times New Roman" w:hAnsi="Times New Roman"/>
                <w:noProof/>
                <w:sz w:val="28"/>
                <w:szCs w:val="28"/>
                <w:lang w:val="en-US"/>
              </w:rPr>
              <mc:AlternateContent>
                <mc:Choice Requires="wps">
                  <w:drawing>
                    <wp:anchor distT="45720" distB="45720" distL="114300" distR="114300" simplePos="0" relativeHeight="251694080" behindDoc="0" locked="0" layoutInCell="1" allowOverlap="1" wp14:anchorId="136706B5" wp14:editId="72790067">
                      <wp:simplePos x="0" y="0"/>
                      <wp:positionH relativeFrom="column">
                        <wp:posOffset>-1011555</wp:posOffset>
                      </wp:positionH>
                      <wp:positionV relativeFrom="paragraph">
                        <wp:posOffset>7352030</wp:posOffset>
                      </wp:positionV>
                      <wp:extent cx="1118870" cy="272415"/>
                      <wp:effectExtent l="4127" t="0" r="28258" b="28257"/>
                      <wp:wrapNone/>
                      <wp:docPr id="76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 rot="16200000">
                                <a:off x="0" y="0"/>
                                <a:ext cx="1118870" cy="27241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5054B966" w14:textId="77777777" w:rsidR="00577C4F" w:rsidRDefault="00577C4F" w:rsidP="00010D50">
                                  <w:pPr>
                                    <w:ind w:left="0" w:right="81"/>
                                  </w:pPr>
                                  <w:r>
                                    <w:t>Подп. И дата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36706B5" id="_x0000_s1033" type="#_x0000_t202" style="position:absolute;left:0;text-align:left;margin-left:-79.65pt;margin-top:578.9pt;width:88.1pt;height:21.45pt;rotation:-90;z-index:2516940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">
                      <v:textbox>
                        <w:txbxContent>
                          <w:p w14:paraId="5054B966" w14:textId="77777777" w:rsidR="00577C4F" w:rsidRDefault="00577C4F" w:rsidP="00010D50">
                            <w:pPr>
                              <w:ind w:left="0" w:right="81"/>
                            </w:pPr>
                            <w:r>
                              <w:t>Подп. И дата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010D50" w:rsidRPr="00206AAC">
              <w:rPr>
                <w:rFonts w:ascii="Times New Roman" w:hAnsi="Times New Roman"/>
                <w:noProof/>
                <w:sz w:val="28"/>
                <w:szCs w:val="28"/>
                <w:lang w:val="en-US"/>
              </w:rPr>
              <mc:AlternateContent>
                <mc:Choice Requires="wps">
                  <w:drawing>
                    <wp:anchor distT="45720" distB="45720" distL="114300" distR="114300" simplePos="0" relativeHeight="251692032" behindDoc="0" locked="0" layoutInCell="1" allowOverlap="1" wp14:anchorId="27116788" wp14:editId="61BD8679">
                      <wp:simplePos x="0" y="0"/>
                      <wp:positionH relativeFrom="column">
                        <wp:posOffset>-1082753</wp:posOffset>
                      </wp:positionH>
                      <wp:positionV relativeFrom="paragraph">
                        <wp:posOffset>6195968</wp:posOffset>
                      </wp:positionV>
                      <wp:extent cx="1231773" cy="247792"/>
                      <wp:effectExtent l="0" t="3492" r="22542" b="22543"/>
                      <wp:wrapNone/>
                      <wp:docPr id="75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 rot="16200000">
                                <a:off x="0" y="0"/>
                                <a:ext cx="1231773" cy="247792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485414F1" w14:textId="77777777" w:rsidR="00577C4F" w:rsidRDefault="00577C4F" w:rsidP="00010D50">
                                  <w:pPr>
                                    <w:ind w:left="0" w:right="130"/>
                                  </w:pPr>
                                  <w:r>
                                    <w:t>Взаим.инв.№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7116788" id="_x0000_s1034" type="#_x0000_t202" style="position:absolute;left:0;text-align:left;margin-left:-85.25pt;margin-top:487.85pt;width:97pt;height:19.5pt;rotation:-90;z-index:25169203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">
                      <v:textbox>
                        <w:txbxContent>
                          <w:p w14:paraId="485414F1" w14:textId="77777777" w:rsidR="00577C4F" w:rsidRDefault="00577C4F" w:rsidP="00010D50">
                            <w:pPr>
                              <w:ind w:left="0" w:right="130"/>
                            </w:pPr>
                            <w:proofErr w:type="spellStart"/>
                            <w:r>
                              <w:t>Взаим.инв</w:t>
                            </w:r>
                            <w:proofErr w:type="spellEnd"/>
                            <w:r>
                              <w:t>.№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010D50" w:rsidRPr="00206AAC">
              <w:rPr>
                <w:rFonts w:ascii="Times New Roman" w:hAnsi="Times New Roman"/>
                <w:noProof/>
                <w:sz w:val="28"/>
                <w:szCs w:val="28"/>
                <w:lang w:val="en-US"/>
              </w:rPr>
              <mc:AlternateContent>
                <mc:Choice Requires="wps">
                  <w:drawing>
                    <wp:anchor distT="45720" distB="45720" distL="114300" distR="114300" simplePos="0" relativeHeight="251689984" behindDoc="1" locked="0" layoutInCell="1" allowOverlap="1" wp14:anchorId="3EDCC765" wp14:editId="36DA35B3">
                      <wp:simplePos x="0" y="0"/>
                      <wp:positionH relativeFrom="column">
                        <wp:posOffset>-1108838</wp:posOffset>
                      </wp:positionH>
                      <wp:positionV relativeFrom="paragraph">
                        <wp:posOffset>4955231</wp:posOffset>
                      </wp:positionV>
                      <wp:extent cx="1276985" cy="240835"/>
                      <wp:effectExtent l="3810" t="0" r="22225" b="22225"/>
                      <wp:wrapNone/>
                      <wp:docPr id="74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 rot="16200000">
                                <a:off x="0" y="0"/>
                                <a:ext cx="1276985" cy="24083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06E77911" w14:textId="77777777" w:rsidR="00577C4F" w:rsidRDefault="00577C4F" w:rsidP="00010D50">
                                  <w:pPr>
                                    <w:ind w:left="142"/>
                                  </w:pPr>
                                  <w:r>
                                    <w:t xml:space="preserve">Инв. № </w:t>
                                  </w:r>
                                  <w:r>
                                    <w:t>дубл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EDCC765" id="_x0000_s1035" type="#_x0000_t202" style="position:absolute;left:0;text-align:left;margin-left:-87.3pt;margin-top:390.2pt;width:100.55pt;height:18.95pt;rotation:-90;z-index:-25162649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">
                      <v:textbox>
                        <w:txbxContent>
                          <w:p w14:paraId="06E77911" w14:textId="77777777" w:rsidR="00577C4F" w:rsidRDefault="00577C4F" w:rsidP="00010D50">
                            <w:pPr>
                              <w:ind w:left="142"/>
                            </w:pPr>
                            <w:r>
                              <w:t xml:space="preserve">Инв. № </w:t>
                            </w:r>
                            <w:proofErr w:type="spellStart"/>
                            <w:r>
                              <w:t>дубл</w:t>
                            </w:r>
                            <w:proofErr w:type="spellEnd"/>
                            <w:r>
                              <w:t>.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010D50" w:rsidRPr="00206AAC">
              <w:rPr>
                <w:rFonts w:ascii="Times New Roman" w:hAnsi="Times New Roman"/>
                <w:noProof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685888" behindDoc="0" locked="0" layoutInCell="1" allowOverlap="1" wp14:anchorId="6C4ADCDB" wp14:editId="0F07ACAE">
                      <wp:simplePos x="0" y="0"/>
                      <wp:positionH relativeFrom="column">
                        <wp:posOffset>-347820</wp:posOffset>
                      </wp:positionH>
                      <wp:positionV relativeFrom="paragraph">
                        <wp:posOffset>3177768</wp:posOffset>
                      </wp:positionV>
                      <wp:extent cx="239405" cy="1252680"/>
                      <wp:effectExtent l="0" t="0" r="27305" b="24130"/>
                      <wp:wrapNone/>
                      <wp:docPr id="72" name="Shape 19183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39405" cy="1252680"/>
                              </a:xfrm>
                              <a:custGeom>
                                <a:avLst/>
                                <a:gdLst/>
                                <a:ahLst/>
                                <a:cxnLst/>
                                <a:rect l="0" t="0" r="0" b="0"/>
                                <a:pathLst>
                                  <a:path w="251460" h="1266825">
                                    <a:moveTo>
                                      <a:pt x="0" y="0"/>
                                    </a:moveTo>
                                    <a:lnTo>
                                      <a:pt x="251460" y="0"/>
                                    </a:lnTo>
                                    <a:lnTo>
                                      <a:pt x="251460" y="1266825"/>
                                    </a:lnTo>
                                    <a:lnTo>
                                      <a:pt x="0" y="1266825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ln w="0" cap="flat">
                                <a:solidFill>
                                  <a:schemeClr val="tx1"/>
                                </a:solidFill>
                                <a:miter lim="127000"/>
                              </a:ln>
                            </wps:spPr>
                            <wps:style>
                              <a:lnRef idx="0">
                                <a:srgbClr val="000000">
                                  <a:alpha val="0"/>
                                </a:srgbClr>
                              </a:lnRef>
                              <a:fillRef idx="1">
                                <a:srgbClr val="FFFFFF"/>
                              </a:fillRef>
                              <a:effectRef idx="0">
                                <a:scrgbClr r="0" g="0" b="0"/>
                              </a:effectRef>
                              <a:fontRef idx="none"/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1555ACD" id="Shape 191833" o:spid="_x0000_s1026" style="position:absolute;margin-left:-27.4pt;margin-top:250.2pt;width:18.85pt;height:98.65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coordsize="251460,12668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" path="m,l251460,r,1266825l,1266825,,e" strokecolor="black [3213]" strokeweight="0">
                      <v:stroke miterlimit="83231f" joinstyle="miter"/>
                      <v:path arrowok="t" textboxrect="0,0,251460,1266825"/>
                    </v:shape>
                  </w:pict>
                </mc:Fallback>
              </mc:AlternateContent>
            </w:r>
            <w:r w:rsidR="00010D50" w:rsidRPr="00206AAC">
              <w:rPr>
                <w:rFonts w:ascii="Times New Roman" w:hAnsi="Times New Roman"/>
                <w:noProof/>
                <w:sz w:val="28"/>
                <w:szCs w:val="28"/>
                <w:lang w:val="en-US"/>
              </w:rPr>
              <mc:AlternateContent>
                <mc:Choice Requires="wps">
                  <w:drawing>
                    <wp:anchor distT="45720" distB="45720" distL="114300" distR="114300" simplePos="0" relativeHeight="251687936" behindDoc="0" locked="0" layoutInCell="1" allowOverlap="1" wp14:anchorId="34785113" wp14:editId="06CB12C8">
                      <wp:simplePos x="0" y="0"/>
                      <wp:positionH relativeFrom="column">
                        <wp:posOffset>-1098469</wp:posOffset>
                      </wp:positionH>
                      <wp:positionV relativeFrom="paragraph">
                        <wp:posOffset>3698647</wp:posOffset>
                      </wp:positionV>
                      <wp:extent cx="1255594" cy="240628"/>
                      <wp:effectExtent l="0" t="6667" r="14287" b="14288"/>
                      <wp:wrapNone/>
                      <wp:docPr id="73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 rot="16200000">
                                <a:off x="0" y="0"/>
                                <a:ext cx="1255594" cy="24062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4BD4888D" w14:textId="77777777" w:rsidR="00577C4F" w:rsidRDefault="00577C4F" w:rsidP="00010D50">
                                  <w:pPr>
                                    <w:tabs>
                                      <w:tab w:val="left" w:pos="1560"/>
                                    </w:tabs>
                                    <w:ind w:left="142"/>
                                  </w:pPr>
                                  <w:r>
                                    <w:t>Подп. и дата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4785113" id="_x0000_s1036" type="#_x0000_t202" style="position:absolute;left:0;text-align:left;margin-left:-86.5pt;margin-top:291.25pt;width:98.85pt;height:18.95pt;rotation:-90;z-index:25168793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">
                      <v:textbox>
                        <w:txbxContent>
                          <w:p w14:paraId="4BD4888D" w14:textId="77777777" w:rsidR="00577C4F" w:rsidRDefault="00577C4F" w:rsidP="00010D50">
                            <w:pPr>
                              <w:tabs>
                                <w:tab w:val="left" w:pos="1560"/>
                              </w:tabs>
                              <w:ind w:left="142"/>
                            </w:pPr>
                            <w:r>
                              <w:t>Подп. и дата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010D50" w:rsidRPr="00206AAC">
              <w:rPr>
                <w:rFonts w:ascii="Times New Roman" w:hAnsi="Times New Roman"/>
                <w:noProof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681792" behindDoc="1" locked="0" layoutInCell="1" allowOverlap="1" wp14:anchorId="379C4412" wp14:editId="00EC2FF9">
                      <wp:simplePos x="0" y="0"/>
                      <wp:positionH relativeFrom="column">
                        <wp:posOffset>-2169520</wp:posOffset>
                      </wp:positionH>
                      <wp:positionV relativeFrom="paragraph">
                        <wp:posOffset>6227446</wp:posOffset>
                      </wp:positionV>
                      <wp:extent cx="1798955" cy="288925"/>
                      <wp:effectExtent l="0" t="0" r="0" b="0"/>
                      <wp:wrapNone/>
                      <wp:docPr id="20572" name="Rectangle 2057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16200001">
                                <a:off x="0" y="0"/>
                                <a:ext cx="1798955" cy="288925"/>
                              </a:xfrm>
                              <a:prstGeom prst="rect">
                                <a:avLst/>
                              </a:prstGeom>
                              <a:ln>
                                <a:noFill/>
                              </a:ln>
                            </wps:spPr>
                            <wps:txbx>
                              <w:txbxContent>
                                <w:p w14:paraId="6F2089C1" w14:textId="77777777" w:rsidR="00577C4F" w:rsidRPr="00010D50" w:rsidRDefault="00577C4F" w:rsidP="00010D50">
                                  <w:r w:rsidRPr="00010D50">
                                    <w:rPr>
                                      <w:rFonts w:ascii="Arial" w:eastAsia="Arial" w:hAnsi="Arial" w:cs="Arial"/>
                                      <w:b/>
                                      <w:i/>
                                    </w:rPr>
                                    <w:t>Пта</w:t>
                                  </w:r>
                                </w:p>
                              </w:txbxContent>
                            </wps:txbx>
                            <wps:bodyPr horzOverflow="overflow" vert="horz" wrap="square" lIns="0" tIns="0" rIns="0" bIns="0" rtlCol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379C4412" id="Rectangle 20572" o:spid="_x0000_s1037" style="position:absolute;left:0;text-align:left;margin-left:-170.85pt;margin-top:490.35pt;width:141.65pt;height:22.75pt;rotation:-5898239fd;z-index:-251634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" filled="f" stroked="f">
                      <v:textbox inset="0,0,0,0">
                        <w:txbxContent>
                          <w:p w14:paraId="6F2089C1" w14:textId="77777777" w:rsidR="00577C4F" w:rsidRPr="00010D50" w:rsidRDefault="00577C4F" w:rsidP="00010D50">
                            <w:r w:rsidRPr="00010D50">
                              <w:rPr>
                                <w:rFonts w:ascii="Arial" w:eastAsia="Arial" w:hAnsi="Arial" w:cs="Arial"/>
                                <w:b/>
                                <w:i/>
                              </w:rPr>
                              <w:t>Пта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</w:tc>
      </w:tr>
      <w:tr w:rsidR="00010D50" w:rsidRPr="00206AAC" w14:paraId="1FD3BA41" w14:textId="77777777" w:rsidTr="00B534FD">
        <w:trPr>
          <w:trHeight w:val="14449"/>
        </w:trPr>
        <w:tc>
          <w:tcPr>
            <w:tcW w:w="1043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tbl>
            <w:tblPr>
              <w:tblStyle w:val="TableGrid"/>
              <w:tblpPr w:leftFromText="180" w:rightFromText="180" w:vertAnchor="text" w:horzAnchor="margin" w:tblpY="11774"/>
              <w:tblOverlap w:val="never"/>
              <w:tblW w:w="10029" w:type="dxa"/>
              <w:tblInd w:w="0" w:type="dxa"/>
              <w:tblLook w:val="04A0" w:firstRow="1" w:lastRow="0" w:firstColumn="1" w:lastColumn="0" w:noHBand="0" w:noVBand="1"/>
            </w:tblPr>
            <w:tblGrid>
              <w:gridCol w:w="453"/>
              <w:gridCol w:w="551"/>
              <w:gridCol w:w="1228"/>
              <w:gridCol w:w="810"/>
              <w:gridCol w:w="550"/>
              <w:gridCol w:w="3744"/>
              <w:gridCol w:w="266"/>
              <w:gridCol w:w="268"/>
              <w:gridCol w:w="271"/>
              <w:gridCol w:w="800"/>
              <w:gridCol w:w="1088"/>
            </w:tblGrid>
            <w:tr w:rsidR="00010D50" w:rsidRPr="00206AAC" w14:paraId="6EDBB8BC" w14:textId="77777777" w:rsidTr="00010D50">
              <w:trPr>
                <w:trHeight w:val="283"/>
              </w:trPr>
              <w:tc>
                <w:tcPr>
                  <w:tcW w:w="453" w:type="dxa"/>
                  <w:tcBorders>
                    <w:top w:val="single" w:sz="12" w:space="0" w:color="000000"/>
                    <w:left w:val="single" w:sz="24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3B8B4FE4" w14:textId="77777777" w:rsidR="00010D50" w:rsidRPr="00206AAC" w:rsidRDefault="00010D50" w:rsidP="00010D50">
                  <w:pPr>
                    <w:ind w:left="31"/>
                    <w:rPr>
                      <w:rFonts w:ascii="Times New Roman" w:hAnsi="Times New Roman" w:cs="Times New Roman"/>
                    </w:rPr>
                  </w:pPr>
                </w:p>
              </w:tc>
              <w:tc>
                <w:tcPr>
                  <w:tcW w:w="551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6A84A682" w14:textId="77777777" w:rsidR="00010D50" w:rsidRPr="00206AAC" w:rsidRDefault="00010D50" w:rsidP="00010D50">
                  <w:pPr>
                    <w:ind w:left="14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Times New Roman" w:hAnsi="Times New Roman" w:cs="Times New Roman"/>
                      <w:sz w:val="18"/>
                    </w:rPr>
                    <w:t xml:space="preserve"> </w:t>
                  </w:r>
                </w:p>
              </w:tc>
              <w:tc>
                <w:tcPr>
                  <w:tcW w:w="1228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7DF4AA68" w14:textId="77777777" w:rsidR="00010D50" w:rsidRPr="00206AAC" w:rsidRDefault="00010D50" w:rsidP="00010D50">
                  <w:pPr>
                    <w:ind w:left="14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Times New Roman" w:hAnsi="Times New Roman" w:cs="Times New Roman"/>
                      <w:sz w:val="18"/>
                    </w:rPr>
                    <w:t xml:space="preserve"> </w:t>
                  </w:r>
                </w:p>
              </w:tc>
              <w:tc>
                <w:tcPr>
                  <w:tcW w:w="810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2E3A482D" w14:textId="77777777" w:rsidR="00010D50" w:rsidRPr="00206AAC" w:rsidRDefault="00010D50" w:rsidP="00010D50">
                  <w:pPr>
                    <w:ind w:left="14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Times New Roman" w:hAnsi="Times New Roman" w:cs="Times New Roman"/>
                      <w:sz w:val="18"/>
                    </w:rPr>
                    <w:t xml:space="preserve"> </w:t>
                  </w:r>
                </w:p>
              </w:tc>
              <w:tc>
                <w:tcPr>
                  <w:tcW w:w="550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0CEFAB83" w14:textId="77777777" w:rsidR="00010D50" w:rsidRPr="00206AAC" w:rsidRDefault="00010D50" w:rsidP="00010D50">
                  <w:pPr>
                    <w:ind w:left="14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Times New Roman" w:hAnsi="Times New Roman" w:cs="Times New Roman"/>
                      <w:sz w:val="18"/>
                    </w:rPr>
                    <w:t xml:space="preserve"> </w:t>
                  </w:r>
                </w:p>
              </w:tc>
              <w:tc>
                <w:tcPr>
                  <w:tcW w:w="6437" w:type="dxa"/>
                  <w:gridSpan w:val="6"/>
                  <w:vMerge w:val="restart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7" w:space="0" w:color="000000"/>
                  </w:tcBorders>
                </w:tcPr>
                <w:p w14:paraId="619366CD" w14:textId="77777777" w:rsidR="00010D50" w:rsidRPr="00206AAC" w:rsidRDefault="00010D50" w:rsidP="00010D50">
                  <w:pPr>
                    <w:ind w:left="14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Times New Roman" w:hAnsi="Times New Roman" w:cs="Times New Roman"/>
                    </w:rPr>
                    <w:t xml:space="preserve"> </w:t>
                  </w:r>
                </w:p>
              </w:tc>
            </w:tr>
            <w:tr w:rsidR="00010D50" w:rsidRPr="00206AAC" w14:paraId="4D041045" w14:textId="77777777" w:rsidTr="00010D50">
              <w:trPr>
                <w:trHeight w:val="254"/>
              </w:trPr>
              <w:tc>
                <w:tcPr>
                  <w:tcW w:w="453" w:type="dxa"/>
                  <w:tcBorders>
                    <w:top w:val="single" w:sz="12" w:space="0" w:color="000000"/>
                    <w:left w:val="single" w:sz="24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7E4B0492" w14:textId="77777777" w:rsidR="00010D50" w:rsidRPr="00206AAC" w:rsidRDefault="00010D50" w:rsidP="00010D50">
                  <w:pPr>
                    <w:ind w:left="31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Times New Roman" w:hAnsi="Times New Roman" w:cs="Times New Roman"/>
                      <w:sz w:val="14"/>
                    </w:rPr>
                    <w:t xml:space="preserve"> </w:t>
                  </w:r>
                </w:p>
              </w:tc>
              <w:tc>
                <w:tcPr>
                  <w:tcW w:w="551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1EFB540B" w14:textId="77777777" w:rsidR="00010D50" w:rsidRPr="00206AAC" w:rsidRDefault="00010D50" w:rsidP="00010D50">
                  <w:pPr>
                    <w:ind w:left="14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Times New Roman" w:hAnsi="Times New Roman" w:cs="Times New Roman"/>
                      <w:sz w:val="14"/>
                    </w:rPr>
                    <w:t xml:space="preserve"> </w:t>
                  </w:r>
                </w:p>
              </w:tc>
              <w:tc>
                <w:tcPr>
                  <w:tcW w:w="1228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2AD3FF57" w14:textId="77777777" w:rsidR="00010D50" w:rsidRPr="00206AAC" w:rsidRDefault="00010D50" w:rsidP="00010D50">
                  <w:pPr>
                    <w:ind w:left="14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Times New Roman" w:hAnsi="Times New Roman" w:cs="Times New Roman"/>
                      <w:sz w:val="14"/>
                    </w:rPr>
                    <w:t xml:space="preserve"> </w:t>
                  </w:r>
                </w:p>
              </w:tc>
              <w:tc>
                <w:tcPr>
                  <w:tcW w:w="810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21F7822D" w14:textId="77777777" w:rsidR="00010D50" w:rsidRPr="00206AAC" w:rsidRDefault="00010D50" w:rsidP="00010D50">
                  <w:pPr>
                    <w:ind w:left="14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Times New Roman" w:hAnsi="Times New Roman" w:cs="Times New Roman"/>
                      <w:sz w:val="14"/>
                    </w:rPr>
                    <w:t xml:space="preserve"> </w:t>
                  </w:r>
                </w:p>
              </w:tc>
              <w:tc>
                <w:tcPr>
                  <w:tcW w:w="550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2F49BC75" w14:textId="77777777" w:rsidR="00010D50" w:rsidRPr="00206AAC" w:rsidRDefault="00010D50" w:rsidP="00010D50">
                  <w:pPr>
                    <w:ind w:left="14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Times New Roman" w:hAnsi="Times New Roman" w:cs="Times New Roman"/>
                      <w:sz w:val="14"/>
                    </w:rPr>
                    <w:t xml:space="preserve"> </w:t>
                  </w:r>
                </w:p>
              </w:tc>
              <w:tc>
                <w:tcPr>
                  <w:tcW w:w="0" w:type="auto"/>
                  <w:gridSpan w:val="6"/>
                  <w:vMerge/>
                  <w:tcBorders>
                    <w:top w:val="nil"/>
                    <w:left w:val="single" w:sz="12" w:space="0" w:color="000000"/>
                    <w:bottom w:val="nil"/>
                    <w:right w:val="single" w:sz="17" w:space="0" w:color="000000"/>
                  </w:tcBorders>
                </w:tcPr>
                <w:p w14:paraId="3ACFB29D" w14:textId="77777777" w:rsidR="00010D50" w:rsidRPr="00206AAC" w:rsidRDefault="00010D50" w:rsidP="00010D50">
                  <w:pPr>
                    <w:rPr>
                      <w:rFonts w:ascii="Times New Roman" w:hAnsi="Times New Roman" w:cs="Times New Roman"/>
                    </w:rPr>
                  </w:pPr>
                </w:p>
              </w:tc>
            </w:tr>
            <w:tr w:rsidR="00010D50" w:rsidRPr="00206AAC" w14:paraId="5708D43E" w14:textId="77777777" w:rsidTr="00010D50">
              <w:trPr>
                <w:trHeight w:val="297"/>
              </w:trPr>
              <w:tc>
                <w:tcPr>
                  <w:tcW w:w="453" w:type="dxa"/>
                  <w:tcBorders>
                    <w:top w:val="single" w:sz="12" w:space="0" w:color="000000"/>
                    <w:left w:val="single" w:sz="24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2FF0FBBD" w14:textId="77777777" w:rsidR="00010D50" w:rsidRPr="00206AAC" w:rsidRDefault="00010D50" w:rsidP="00010D50">
                  <w:pPr>
                    <w:ind w:left="48" w:right="-3"/>
                    <w:jc w:val="both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Arial" w:hAnsi="Times New Roman" w:cs="Times New Roman"/>
                      <w:b/>
                      <w:i/>
                      <w:sz w:val="16"/>
                    </w:rPr>
                    <w:t>Изм.</w:t>
                  </w:r>
                </w:p>
              </w:tc>
              <w:tc>
                <w:tcPr>
                  <w:tcW w:w="551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4AF63EE0" w14:textId="77777777" w:rsidR="00010D50" w:rsidRPr="00206AAC" w:rsidRDefault="00010D50" w:rsidP="00010D50">
                  <w:pPr>
                    <w:ind w:left="82"/>
                    <w:jc w:val="both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Arial" w:hAnsi="Times New Roman" w:cs="Times New Roman"/>
                      <w:b/>
                      <w:i/>
                      <w:sz w:val="16"/>
                    </w:rPr>
                    <w:t xml:space="preserve">Лист </w:t>
                  </w:r>
                </w:p>
              </w:tc>
              <w:tc>
                <w:tcPr>
                  <w:tcW w:w="1228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63D70093" w14:textId="77777777" w:rsidR="00010D50" w:rsidRPr="00206AAC" w:rsidRDefault="00010D50" w:rsidP="00010D50">
                  <w:pPr>
                    <w:ind w:left="82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Arial" w:hAnsi="Times New Roman" w:cs="Times New Roman"/>
                      <w:b/>
                      <w:i/>
                      <w:sz w:val="16"/>
                    </w:rPr>
                    <w:t xml:space="preserve">№докум. </w:t>
                  </w:r>
                </w:p>
              </w:tc>
              <w:tc>
                <w:tcPr>
                  <w:tcW w:w="810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4A3DE224" w14:textId="77777777" w:rsidR="00010D50" w:rsidRPr="00206AAC" w:rsidRDefault="00010D50" w:rsidP="00010D50">
                  <w:pPr>
                    <w:ind w:left="82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Arial" w:hAnsi="Times New Roman" w:cs="Times New Roman"/>
                      <w:b/>
                      <w:i/>
                      <w:sz w:val="16"/>
                    </w:rPr>
                    <w:t xml:space="preserve">Подп. </w:t>
                  </w:r>
                </w:p>
              </w:tc>
              <w:tc>
                <w:tcPr>
                  <w:tcW w:w="550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431957A5" w14:textId="77777777" w:rsidR="00010D50" w:rsidRPr="00206AAC" w:rsidRDefault="00010D50" w:rsidP="00010D50">
                  <w:pPr>
                    <w:ind w:left="84"/>
                    <w:jc w:val="both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Arial" w:hAnsi="Times New Roman" w:cs="Times New Roman"/>
                      <w:b/>
                      <w:i/>
                      <w:sz w:val="16"/>
                    </w:rPr>
                    <w:t xml:space="preserve">Дата </w:t>
                  </w:r>
                </w:p>
              </w:tc>
              <w:tc>
                <w:tcPr>
                  <w:tcW w:w="0" w:type="auto"/>
                  <w:gridSpan w:val="6"/>
                  <w:vMerge/>
                  <w:tcBorders>
                    <w:top w:val="nil"/>
                    <w:left w:val="single" w:sz="12" w:space="0" w:color="000000"/>
                    <w:bottom w:val="single" w:sz="12" w:space="0" w:color="000000"/>
                    <w:right w:val="single" w:sz="17" w:space="0" w:color="000000"/>
                  </w:tcBorders>
                </w:tcPr>
                <w:p w14:paraId="3E44233E" w14:textId="77777777" w:rsidR="00010D50" w:rsidRPr="00206AAC" w:rsidRDefault="00010D50" w:rsidP="00010D50">
                  <w:pPr>
                    <w:rPr>
                      <w:rFonts w:ascii="Times New Roman" w:hAnsi="Times New Roman" w:cs="Times New Roman"/>
                    </w:rPr>
                  </w:pPr>
                </w:p>
              </w:tc>
            </w:tr>
            <w:tr w:rsidR="00010D50" w:rsidRPr="00206AAC" w14:paraId="48DEC7EC" w14:textId="77777777" w:rsidTr="00010D50">
              <w:trPr>
                <w:trHeight w:val="245"/>
              </w:trPr>
              <w:tc>
                <w:tcPr>
                  <w:tcW w:w="1004" w:type="dxa"/>
                  <w:gridSpan w:val="2"/>
                  <w:tcBorders>
                    <w:top w:val="single" w:sz="12" w:space="0" w:color="000000"/>
                    <w:left w:val="single" w:sz="24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08C33CBF" w14:textId="77777777" w:rsidR="00010D50" w:rsidRPr="00206AAC" w:rsidRDefault="00010D50" w:rsidP="00010D50">
                  <w:pPr>
                    <w:ind w:left="94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Arial" w:hAnsi="Times New Roman" w:cs="Times New Roman"/>
                      <w:b/>
                      <w:i/>
                      <w:sz w:val="16"/>
                    </w:rPr>
                    <w:t xml:space="preserve">Разраб. </w:t>
                  </w:r>
                </w:p>
              </w:tc>
              <w:tc>
                <w:tcPr>
                  <w:tcW w:w="1228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44FE2648" w14:textId="77777777" w:rsidR="00010D50" w:rsidRPr="00206AAC" w:rsidRDefault="00010D50" w:rsidP="00010D50">
                  <w:pPr>
                    <w:ind w:left="14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Times New Roman" w:hAnsi="Times New Roman" w:cs="Times New Roman"/>
                      <w:sz w:val="16"/>
                    </w:rPr>
                    <w:t xml:space="preserve"> </w:t>
                  </w:r>
                </w:p>
              </w:tc>
              <w:tc>
                <w:tcPr>
                  <w:tcW w:w="810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650F6927" w14:textId="77777777" w:rsidR="00010D50" w:rsidRPr="00206AAC" w:rsidRDefault="00010D50" w:rsidP="00010D50">
                  <w:pPr>
                    <w:ind w:left="14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Times New Roman" w:hAnsi="Times New Roman" w:cs="Times New Roman"/>
                      <w:sz w:val="16"/>
                    </w:rPr>
                    <w:t xml:space="preserve"> </w:t>
                  </w:r>
                </w:p>
              </w:tc>
              <w:tc>
                <w:tcPr>
                  <w:tcW w:w="550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1B41E492" w14:textId="77777777" w:rsidR="00010D50" w:rsidRPr="00206AAC" w:rsidRDefault="00010D50" w:rsidP="00010D50">
                  <w:pPr>
                    <w:ind w:left="14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Times New Roman" w:hAnsi="Times New Roman" w:cs="Times New Roman"/>
                      <w:sz w:val="16"/>
                    </w:rPr>
                    <w:t xml:space="preserve"> </w:t>
                  </w:r>
                </w:p>
              </w:tc>
              <w:tc>
                <w:tcPr>
                  <w:tcW w:w="3744" w:type="dxa"/>
                  <w:vMerge w:val="restart"/>
                  <w:tcBorders>
                    <w:top w:val="single" w:sz="12" w:space="0" w:color="000000"/>
                    <w:left w:val="single" w:sz="12" w:space="0" w:color="000000"/>
                    <w:bottom w:val="single" w:sz="24" w:space="0" w:color="000000"/>
                    <w:right w:val="single" w:sz="12" w:space="0" w:color="000000"/>
                  </w:tcBorders>
                </w:tcPr>
                <w:p w14:paraId="49EA81FD" w14:textId="11F7078E" w:rsidR="00010D50" w:rsidRPr="00206AAC" w:rsidRDefault="00010D50" w:rsidP="00D84B6A">
                  <w:pPr>
                    <w:ind w:right="7"/>
                    <w:jc w:val="center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Arial" w:hAnsi="Times New Roman" w:cs="Times New Roman"/>
                      <w:b/>
                      <w:i/>
                      <w:sz w:val="20"/>
                    </w:rPr>
                    <w:t>Калькулятор</w:t>
                  </w:r>
                  <w:r w:rsidR="00D84B6A">
                    <w:rPr>
                      <w:rFonts w:ascii="Times New Roman" w:eastAsia="Arial" w:hAnsi="Times New Roman" w:cs="Times New Roman"/>
                      <w:b/>
                      <w:i/>
                      <w:sz w:val="20"/>
                    </w:rPr>
                    <w:t xml:space="preserve"> расчёта </w:t>
                  </w:r>
                  <w:r w:rsidR="002B64CA">
                    <w:rPr>
                      <w:rFonts w:ascii="Times New Roman" w:eastAsia="Arial" w:hAnsi="Times New Roman" w:cs="Times New Roman"/>
                      <w:b/>
                      <w:i/>
                      <w:sz w:val="20"/>
                    </w:rPr>
                    <w:t>стоимости оконных конструкций</w:t>
                  </w:r>
                  <w:r w:rsidR="00D84B6A">
                    <w:rPr>
                      <w:rFonts w:ascii="Times New Roman" w:eastAsia="Arial" w:hAnsi="Times New Roman" w:cs="Times New Roman"/>
                      <w:b/>
                      <w:i/>
                      <w:sz w:val="20"/>
                    </w:rPr>
                    <w:t>.</w:t>
                  </w:r>
                </w:p>
              </w:tc>
              <w:tc>
                <w:tcPr>
                  <w:tcW w:w="805" w:type="dxa"/>
                  <w:gridSpan w:val="3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4489B5A7" w14:textId="77777777" w:rsidR="00010D50" w:rsidRPr="00206AAC" w:rsidRDefault="00010D50" w:rsidP="00010D50">
                  <w:pPr>
                    <w:ind w:left="82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Arial" w:hAnsi="Times New Roman" w:cs="Times New Roman"/>
                      <w:b/>
                      <w:i/>
                      <w:sz w:val="16"/>
                    </w:rPr>
                    <w:t xml:space="preserve">Лит. </w:t>
                  </w:r>
                </w:p>
              </w:tc>
              <w:tc>
                <w:tcPr>
                  <w:tcW w:w="800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720AB356" w14:textId="77777777" w:rsidR="00010D50" w:rsidRPr="00206AAC" w:rsidRDefault="00010D50" w:rsidP="00010D50">
                  <w:pPr>
                    <w:ind w:left="86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Arial" w:hAnsi="Times New Roman" w:cs="Times New Roman"/>
                      <w:b/>
                      <w:i/>
                      <w:sz w:val="16"/>
                    </w:rPr>
                    <w:t xml:space="preserve">Лист </w:t>
                  </w:r>
                </w:p>
              </w:tc>
              <w:tc>
                <w:tcPr>
                  <w:tcW w:w="1088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7" w:space="0" w:color="000000"/>
                  </w:tcBorders>
                </w:tcPr>
                <w:p w14:paraId="1F8EEB1F" w14:textId="77777777" w:rsidR="00010D50" w:rsidRPr="00206AAC" w:rsidRDefault="00010D50" w:rsidP="00010D50">
                  <w:pPr>
                    <w:ind w:left="41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Arial" w:hAnsi="Times New Roman" w:cs="Times New Roman"/>
                      <w:b/>
                      <w:i/>
                      <w:sz w:val="16"/>
                    </w:rPr>
                    <w:t xml:space="preserve">Листов </w:t>
                  </w:r>
                </w:p>
              </w:tc>
            </w:tr>
            <w:tr w:rsidR="00010D50" w:rsidRPr="00206AAC" w14:paraId="0E34F4F1" w14:textId="77777777" w:rsidTr="00010D50">
              <w:trPr>
                <w:trHeight w:val="255"/>
              </w:trPr>
              <w:tc>
                <w:tcPr>
                  <w:tcW w:w="1004" w:type="dxa"/>
                  <w:gridSpan w:val="2"/>
                  <w:tcBorders>
                    <w:top w:val="single" w:sz="12" w:space="0" w:color="000000"/>
                    <w:left w:val="single" w:sz="24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25A88366" w14:textId="77777777" w:rsidR="00010D50" w:rsidRPr="00206AAC" w:rsidRDefault="00010D50" w:rsidP="00010D50">
                  <w:pPr>
                    <w:ind w:left="94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Arial" w:hAnsi="Times New Roman" w:cs="Times New Roman"/>
                      <w:b/>
                      <w:i/>
                      <w:sz w:val="16"/>
                    </w:rPr>
                    <w:t xml:space="preserve">Пров. </w:t>
                  </w:r>
                </w:p>
              </w:tc>
              <w:tc>
                <w:tcPr>
                  <w:tcW w:w="1228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4CC5B1A7" w14:textId="77777777" w:rsidR="00010D50" w:rsidRPr="00206AAC" w:rsidRDefault="00010D50" w:rsidP="00010D50">
                  <w:pPr>
                    <w:ind w:left="14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Times New Roman" w:hAnsi="Times New Roman" w:cs="Times New Roman"/>
                      <w:sz w:val="14"/>
                    </w:rPr>
                    <w:t xml:space="preserve"> </w:t>
                  </w:r>
                </w:p>
              </w:tc>
              <w:tc>
                <w:tcPr>
                  <w:tcW w:w="810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573D2617" w14:textId="77777777" w:rsidR="00010D50" w:rsidRPr="00206AAC" w:rsidRDefault="00010D50" w:rsidP="00010D50">
                  <w:pPr>
                    <w:ind w:left="14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Times New Roman" w:hAnsi="Times New Roman" w:cs="Times New Roman"/>
                      <w:sz w:val="14"/>
                    </w:rPr>
                    <w:t xml:space="preserve"> </w:t>
                  </w:r>
                </w:p>
              </w:tc>
              <w:tc>
                <w:tcPr>
                  <w:tcW w:w="550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5FEB12B3" w14:textId="77777777" w:rsidR="00010D50" w:rsidRPr="00206AAC" w:rsidRDefault="00010D50" w:rsidP="00010D50">
                  <w:pPr>
                    <w:ind w:left="14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Times New Roman" w:hAnsi="Times New Roman" w:cs="Times New Roman"/>
                      <w:sz w:val="14"/>
                    </w:rPr>
                    <w:t xml:space="preserve"> </w:t>
                  </w:r>
                </w:p>
              </w:tc>
              <w:tc>
                <w:tcPr>
                  <w:tcW w:w="0" w:type="auto"/>
                  <w:vMerge/>
                  <w:tcBorders>
                    <w:top w:val="nil"/>
                    <w:left w:val="single" w:sz="12" w:space="0" w:color="000000"/>
                    <w:bottom w:val="nil"/>
                    <w:right w:val="single" w:sz="12" w:space="0" w:color="000000"/>
                  </w:tcBorders>
                </w:tcPr>
                <w:p w14:paraId="58394EC4" w14:textId="77777777" w:rsidR="00010D50" w:rsidRPr="00206AAC" w:rsidRDefault="00010D50" w:rsidP="00010D50">
                  <w:pPr>
                    <w:rPr>
                      <w:rFonts w:ascii="Times New Roman" w:hAnsi="Times New Roman" w:cs="Times New Roman"/>
                    </w:rPr>
                  </w:pPr>
                </w:p>
              </w:tc>
              <w:tc>
                <w:tcPr>
                  <w:tcW w:w="266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298FAB11" w14:textId="77777777" w:rsidR="00010D50" w:rsidRPr="00206AAC" w:rsidRDefault="00010D50" w:rsidP="00010D50">
                  <w:pPr>
                    <w:ind w:left="12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Times New Roman" w:hAnsi="Times New Roman" w:cs="Times New Roman"/>
                      <w:sz w:val="14"/>
                    </w:rPr>
                    <w:t xml:space="preserve"> </w:t>
                  </w:r>
                </w:p>
              </w:tc>
              <w:tc>
                <w:tcPr>
                  <w:tcW w:w="268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07A27A4E" w14:textId="77777777" w:rsidR="00010D50" w:rsidRPr="00206AAC" w:rsidRDefault="00010D50" w:rsidP="00010D50">
                  <w:pPr>
                    <w:ind w:left="14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Times New Roman" w:hAnsi="Times New Roman" w:cs="Times New Roman"/>
                      <w:sz w:val="14"/>
                    </w:rPr>
                    <w:t xml:space="preserve"> </w:t>
                  </w:r>
                </w:p>
              </w:tc>
              <w:tc>
                <w:tcPr>
                  <w:tcW w:w="271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7F3AAE9D" w14:textId="77777777" w:rsidR="00010D50" w:rsidRPr="00206AAC" w:rsidRDefault="00010D50" w:rsidP="00010D50">
                  <w:pPr>
                    <w:ind w:left="14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Times New Roman" w:hAnsi="Times New Roman" w:cs="Times New Roman"/>
                      <w:sz w:val="14"/>
                    </w:rPr>
                    <w:t xml:space="preserve"> </w:t>
                  </w:r>
                </w:p>
              </w:tc>
              <w:tc>
                <w:tcPr>
                  <w:tcW w:w="800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0949CAA7" w14:textId="77777777" w:rsidR="00010D50" w:rsidRPr="00206AAC" w:rsidRDefault="00010D50" w:rsidP="00010D50">
                  <w:pPr>
                    <w:ind w:left="54"/>
                    <w:jc w:val="center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Arial" w:hAnsi="Times New Roman" w:cs="Times New Roman"/>
                      <w:b/>
                      <w:sz w:val="24"/>
                    </w:rPr>
                    <w:t xml:space="preserve"> </w:t>
                  </w:r>
                </w:p>
              </w:tc>
              <w:tc>
                <w:tcPr>
                  <w:tcW w:w="1088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7" w:space="0" w:color="000000"/>
                  </w:tcBorders>
                </w:tcPr>
                <w:p w14:paraId="6EF027D4" w14:textId="77777777" w:rsidR="00010D50" w:rsidRPr="00206AAC" w:rsidRDefault="00010D50" w:rsidP="00010D50">
                  <w:pPr>
                    <w:ind w:left="50"/>
                    <w:jc w:val="center"/>
                    <w:rPr>
                      <w:rFonts w:ascii="Times New Roman" w:hAnsi="Times New Roman" w:cs="Times New Roman"/>
                    </w:rPr>
                  </w:pPr>
                </w:p>
              </w:tc>
            </w:tr>
            <w:tr w:rsidR="00010D50" w:rsidRPr="00206AAC" w14:paraId="6878FEC0" w14:textId="77777777" w:rsidTr="00010D50">
              <w:trPr>
                <w:trHeight w:val="255"/>
              </w:trPr>
              <w:tc>
                <w:tcPr>
                  <w:tcW w:w="1004" w:type="dxa"/>
                  <w:gridSpan w:val="2"/>
                  <w:tcBorders>
                    <w:top w:val="single" w:sz="12" w:space="0" w:color="000000"/>
                    <w:left w:val="single" w:sz="24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20A57E05" w14:textId="77777777" w:rsidR="00010D50" w:rsidRPr="00206AAC" w:rsidRDefault="00010D50" w:rsidP="00010D50">
                  <w:pPr>
                    <w:ind w:left="31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Times New Roman" w:hAnsi="Times New Roman" w:cs="Times New Roman"/>
                      <w:sz w:val="14"/>
                    </w:rPr>
                    <w:t xml:space="preserve"> </w:t>
                  </w:r>
                </w:p>
              </w:tc>
              <w:tc>
                <w:tcPr>
                  <w:tcW w:w="1228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07E04FB3" w14:textId="77777777" w:rsidR="00010D50" w:rsidRPr="00206AAC" w:rsidRDefault="00010D50" w:rsidP="00010D50">
                  <w:pPr>
                    <w:ind w:left="14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Times New Roman" w:hAnsi="Times New Roman" w:cs="Times New Roman"/>
                      <w:sz w:val="14"/>
                    </w:rPr>
                    <w:t xml:space="preserve"> </w:t>
                  </w:r>
                </w:p>
              </w:tc>
              <w:tc>
                <w:tcPr>
                  <w:tcW w:w="810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435E3D40" w14:textId="77777777" w:rsidR="00010D50" w:rsidRPr="00206AAC" w:rsidRDefault="00010D50" w:rsidP="00010D50">
                  <w:pPr>
                    <w:ind w:left="14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Times New Roman" w:hAnsi="Times New Roman" w:cs="Times New Roman"/>
                      <w:sz w:val="14"/>
                    </w:rPr>
                    <w:t xml:space="preserve"> </w:t>
                  </w:r>
                </w:p>
              </w:tc>
              <w:tc>
                <w:tcPr>
                  <w:tcW w:w="550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11609512" w14:textId="77777777" w:rsidR="00010D50" w:rsidRPr="00206AAC" w:rsidRDefault="00010D50" w:rsidP="00010D50">
                  <w:pPr>
                    <w:ind w:left="14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Times New Roman" w:hAnsi="Times New Roman" w:cs="Times New Roman"/>
                      <w:sz w:val="14"/>
                    </w:rPr>
                    <w:t xml:space="preserve"> </w:t>
                  </w:r>
                </w:p>
              </w:tc>
              <w:tc>
                <w:tcPr>
                  <w:tcW w:w="0" w:type="auto"/>
                  <w:vMerge/>
                  <w:tcBorders>
                    <w:top w:val="nil"/>
                    <w:left w:val="single" w:sz="12" w:space="0" w:color="000000"/>
                    <w:bottom w:val="nil"/>
                    <w:right w:val="single" w:sz="12" w:space="0" w:color="000000"/>
                  </w:tcBorders>
                </w:tcPr>
                <w:p w14:paraId="41439EB1" w14:textId="77777777" w:rsidR="00010D50" w:rsidRPr="00206AAC" w:rsidRDefault="00010D50" w:rsidP="00010D50">
                  <w:pPr>
                    <w:rPr>
                      <w:rFonts w:ascii="Times New Roman" w:hAnsi="Times New Roman" w:cs="Times New Roman"/>
                    </w:rPr>
                  </w:pPr>
                </w:p>
              </w:tc>
              <w:tc>
                <w:tcPr>
                  <w:tcW w:w="2693" w:type="dxa"/>
                  <w:gridSpan w:val="5"/>
                  <w:vMerge w:val="restart"/>
                  <w:tcBorders>
                    <w:top w:val="single" w:sz="12" w:space="0" w:color="000000"/>
                    <w:left w:val="single" w:sz="12" w:space="0" w:color="000000"/>
                    <w:bottom w:val="single" w:sz="24" w:space="0" w:color="000000"/>
                    <w:right w:val="single" w:sz="17" w:space="0" w:color="000000"/>
                  </w:tcBorders>
                </w:tcPr>
                <w:p w14:paraId="5A2BCD42" w14:textId="77777777" w:rsidR="00010D50" w:rsidRPr="00206AAC" w:rsidRDefault="00010D50" w:rsidP="00010D50">
                  <w:pPr>
                    <w:spacing w:after="48"/>
                    <w:ind w:left="12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Times New Roman" w:hAnsi="Times New Roman" w:cs="Times New Roman"/>
                      <w:b/>
                      <w:sz w:val="21"/>
                    </w:rPr>
                    <w:t xml:space="preserve"> </w:t>
                  </w:r>
                </w:p>
                <w:p w14:paraId="5D6E3876" w14:textId="77777777" w:rsidR="00010D50" w:rsidRPr="00206AAC" w:rsidRDefault="00010D50" w:rsidP="00010D50">
                  <w:pPr>
                    <w:ind w:left="278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Arial" w:hAnsi="Times New Roman" w:cs="Times New Roman"/>
                      <w:b/>
                      <w:i/>
                      <w:sz w:val="24"/>
                    </w:rPr>
                    <w:t xml:space="preserve">ФГБОУ ВО «УГАТУ» </w:t>
                  </w:r>
                </w:p>
              </w:tc>
            </w:tr>
            <w:tr w:rsidR="00010D50" w:rsidRPr="00206AAC" w14:paraId="24405592" w14:textId="77777777" w:rsidTr="00010D50">
              <w:trPr>
                <w:trHeight w:val="258"/>
              </w:trPr>
              <w:tc>
                <w:tcPr>
                  <w:tcW w:w="1004" w:type="dxa"/>
                  <w:gridSpan w:val="2"/>
                  <w:tcBorders>
                    <w:top w:val="single" w:sz="12" w:space="0" w:color="000000"/>
                    <w:left w:val="single" w:sz="24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04D1FD92" w14:textId="77777777" w:rsidR="00010D50" w:rsidRPr="00206AAC" w:rsidRDefault="00010D50" w:rsidP="00010D50">
                  <w:pPr>
                    <w:ind w:left="94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Arial" w:hAnsi="Times New Roman" w:cs="Times New Roman"/>
                      <w:b/>
                      <w:i/>
                      <w:sz w:val="16"/>
                    </w:rPr>
                    <w:t xml:space="preserve">Н.контр. </w:t>
                  </w:r>
                </w:p>
              </w:tc>
              <w:tc>
                <w:tcPr>
                  <w:tcW w:w="1228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06F97A26" w14:textId="77777777" w:rsidR="00010D50" w:rsidRPr="00206AAC" w:rsidRDefault="00010D50" w:rsidP="00010D50">
                  <w:pPr>
                    <w:ind w:left="14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Times New Roman" w:hAnsi="Times New Roman" w:cs="Times New Roman"/>
                      <w:sz w:val="16"/>
                    </w:rPr>
                    <w:t xml:space="preserve"> </w:t>
                  </w:r>
                </w:p>
              </w:tc>
              <w:tc>
                <w:tcPr>
                  <w:tcW w:w="810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2BCFA872" w14:textId="77777777" w:rsidR="00010D50" w:rsidRPr="00206AAC" w:rsidRDefault="00010D50" w:rsidP="00010D50">
                  <w:pPr>
                    <w:ind w:left="14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Times New Roman" w:hAnsi="Times New Roman" w:cs="Times New Roman"/>
                      <w:sz w:val="16"/>
                    </w:rPr>
                    <w:t xml:space="preserve"> </w:t>
                  </w:r>
                </w:p>
              </w:tc>
              <w:tc>
                <w:tcPr>
                  <w:tcW w:w="550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587DF06F" w14:textId="77777777" w:rsidR="00010D50" w:rsidRPr="00206AAC" w:rsidRDefault="00010D50" w:rsidP="00010D50">
                  <w:pPr>
                    <w:ind w:left="14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Times New Roman" w:hAnsi="Times New Roman" w:cs="Times New Roman"/>
                      <w:sz w:val="16"/>
                    </w:rPr>
                    <w:t xml:space="preserve"> </w:t>
                  </w:r>
                </w:p>
              </w:tc>
              <w:tc>
                <w:tcPr>
                  <w:tcW w:w="0" w:type="auto"/>
                  <w:vMerge/>
                  <w:tcBorders>
                    <w:top w:val="nil"/>
                    <w:left w:val="single" w:sz="12" w:space="0" w:color="000000"/>
                    <w:bottom w:val="nil"/>
                    <w:right w:val="single" w:sz="12" w:space="0" w:color="000000"/>
                  </w:tcBorders>
                </w:tcPr>
                <w:p w14:paraId="727DB60D" w14:textId="77777777" w:rsidR="00010D50" w:rsidRPr="00206AAC" w:rsidRDefault="00010D50" w:rsidP="00010D50">
                  <w:pPr>
                    <w:rPr>
                      <w:rFonts w:ascii="Times New Roman" w:hAnsi="Times New Roman" w:cs="Times New Roman"/>
                    </w:rPr>
                  </w:pPr>
                </w:p>
              </w:tc>
              <w:tc>
                <w:tcPr>
                  <w:tcW w:w="0" w:type="auto"/>
                  <w:gridSpan w:val="5"/>
                  <w:vMerge/>
                  <w:tcBorders>
                    <w:top w:val="nil"/>
                    <w:left w:val="single" w:sz="12" w:space="0" w:color="000000"/>
                    <w:bottom w:val="nil"/>
                    <w:right w:val="single" w:sz="17" w:space="0" w:color="000000"/>
                  </w:tcBorders>
                </w:tcPr>
                <w:p w14:paraId="5BBE07DB" w14:textId="77777777" w:rsidR="00010D50" w:rsidRPr="00206AAC" w:rsidRDefault="00010D50" w:rsidP="00010D50">
                  <w:pPr>
                    <w:rPr>
                      <w:rFonts w:ascii="Times New Roman" w:hAnsi="Times New Roman" w:cs="Times New Roman"/>
                    </w:rPr>
                  </w:pPr>
                </w:p>
              </w:tc>
            </w:tr>
            <w:tr w:rsidR="00010D50" w:rsidRPr="00206AAC" w14:paraId="26771DC9" w14:textId="77777777" w:rsidTr="00010D50">
              <w:trPr>
                <w:trHeight w:val="279"/>
              </w:trPr>
              <w:tc>
                <w:tcPr>
                  <w:tcW w:w="1004" w:type="dxa"/>
                  <w:gridSpan w:val="2"/>
                  <w:tcBorders>
                    <w:top w:val="single" w:sz="12" w:space="0" w:color="000000"/>
                    <w:left w:val="single" w:sz="24" w:space="0" w:color="000000"/>
                    <w:bottom w:val="single" w:sz="24" w:space="0" w:color="000000"/>
                    <w:right w:val="single" w:sz="12" w:space="0" w:color="000000"/>
                  </w:tcBorders>
                </w:tcPr>
                <w:p w14:paraId="531F82ED" w14:textId="77777777" w:rsidR="00010D50" w:rsidRPr="00206AAC" w:rsidRDefault="00010D50" w:rsidP="00010D50">
                  <w:pPr>
                    <w:ind w:left="94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Arial" w:hAnsi="Times New Roman" w:cs="Times New Roman"/>
                      <w:b/>
                      <w:i/>
                      <w:sz w:val="16"/>
                    </w:rPr>
                    <w:t xml:space="preserve">Утв. </w:t>
                  </w:r>
                </w:p>
              </w:tc>
              <w:tc>
                <w:tcPr>
                  <w:tcW w:w="1228" w:type="dxa"/>
                  <w:tcBorders>
                    <w:top w:val="single" w:sz="12" w:space="0" w:color="000000"/>
                    <w:left w:val="single" w:sz="12" w:space="0" w:color="000000"/>
                    <w:bottom w:val="single" w:sz="24" w:space="0" w:color="000000"/>
                    <w:right w:val="single" w:sz="12" w:space="0" w:color="000000"/>
                  </w:tcBorders>
                </w:tcPr>
                <w:p w14:paraId="7AEEA379" w14:textId="77777777" w:rsidR="00010D50" w:rsidRPr="00206AAC" w:rsidRDefault="00010D50" w:rsidP="00010D50">
                  <w:pPr>
                    <w:ind w:left="14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Times New Roman" w:hAnsi="Times New Roman" w:cs="Times New Roman"/>
                      <w:sz w:val="16"/>
                    </w:rPr>
                    <w:t xml:space="preserve"> </w:t>
                  </w:r>
                </w:p>
              </w:tc>
              <w:tc>
                <w:tcPr>
                  <w:tcW w:w="810" w:type="dxa"/>
                  <w:tcBorders>
                    <w:top w:val="single" w:sz="12" w:space="0" w:color="000000"/>
                    <w:left w:val="single" w:sz="12" w:space="0" w:color="000000"/>
                    <w:bottom w:val="single" w:sz="24" w:space="0" w:color="000000"/>
                    <w:right w:val="single" w:sz="12" w:space="0" w:color="000000"/>
                  </w:tcBorders>
                </w:tcPr>
                <w:p w14:paraId="30024FF2" w14:textId="77777777" w:rsidR="00010D50" w:rsidRPr="00206AAC" w:rsidRDefault="00010D50" w:rsidP="00010D50">
                  <w:pPr>
                    <w:ind w:left="14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Times New Roman" w:hAnsi="Times New Roman" w:cs="Times New Roman"/>
                      <w:sz w:val="16"/>
                    </w:rPr>
                    <w:t xml:space="preserve"> </w:t>
                  </w:r>
                </w:p>
              </w:tc>
              <w:tc>
                <w:tcPr>
                  <w:tcW w:w="550" w:type="dxa"/>
                  <w:tcBorders>
                    <w:top w:val="single" w:sz="12" w:space="0" w:color="000000"/>
                    <w:left w:val="single" w:sz="12" w:space="0" w:color="000000"/>
                    <w:bottom w:val="single" w:sz="24" w:space="0" w:color="000000"/>
                    <w:right w:val="single" w:sz="12" w:space="0" w:color="000000"/>
                  </w:tcBorders>
                </w:tcPr>
                <w:p w14:paraId="63C1BB79" w14:textId="77777777" w:rsidR="00010D50" w:rsidRPr="00206AAC" w:rsidRDefault="00010D50" w:rsidP="00010D50">
                  <w:pPr>
                    <w:ind w:left="14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Times New Roman" w:hAnsi="Times New Roman" w:cs="Times New Roman"/>
                      <w:sz w:val="16"/>
                    </w:rPr>
                    <w:t xml:space="preserve"> </w:t>
                  </w:r>
                </w:p>
              </w:tc>
              <w:tc>
                <w:tcPr>
                  <w:tcW w:w="0" w:type="auto"/>
                  <w:vMerge/>
                  <w:tcBorders>
                    <w:top w:val="nil"/>
                    <w:left w:val="single" w:sz="12" w:space="0" w:color="000000"/>
                    <w:bottom w:val="single" w:sz="24" w:space="0" w:color="000000"/>
                    <w:right w:val="single" w:sz="12" w:space="0" w:color="000000"/>
                  </w:tcBorders>
                </w:tcPr>
                <w:p w14:paraId="1A41F284" w14:textId="77777777" w:rsidR="00010D50" w:rsidRPr="00206AAC" w:rsidRDefault="00010D50" w:rsidP="00010D50">
                  <w:pPr>
                    <w:rPr>
                      <w:rFonts w:ascii="Times New Roman" w:hAnsi="Times New Roman" w:cs="Times New Roman"/>
                    </w:rPr>
                  </w:pPr>
                </w:p>
              </w:tc>
              <w:tc>
                <w:tcPr>
                  <w:tcW w:w="0" w:type="auto"/>
                  <w:gridSpan w:val="5"/>
                  <w:vMerge/>
                  <w:tcBorders>
                    <w:top w:val="nil"/>
                    <w:left w:val="single" w:sz="12" w:space="0" w:color="000000"/>
                    <w:bottom w:val="single" w:sz="24" w:space="0" w:color="000000"/>
                    <w:right w:val="single" w:sz="17" w:space="0" w:color="000000"/>
                  </w:tcBorders>
                </w:tcPr>
                <w:p w14:paraId="6F017875" w14:textId="77777777" w:rsidR="00010D50" w:rsidRPr="00206AAC" w:rsidRDefault="00010D50" w:rsidP="00010D50">
                  <w:pPr>
                    <w:rPr>
                      <w:rFonts w:ascii="Times New Roman" w:hAnsi="Times New Roman" w:cs="Times New Roman"/>
                    </w:rPr>
                  </w:pPr>
                </w:p>
              </w:tc>
            </w:tr>
          </w:tbl>
          <w:p w14:paraId="42BE7678" w14:textId="77777777" w:rsidR="00010D50" w:rsidRPr="00206AAC" w:rsidRDefault="00010D50" w:rsidP="00010D50">
            <w:pPr>
              <w:spacing w:line="360" w:lineRule="auto"/>
              <w:ind w:left="-971" w:right="158"/>
              <w:rPr>
                <w:rFonts w:ascii="Times New Roman" w:hAnsi="Times New Roman"/>
                <w:sz w:val="28"/>
                <w:szCs w:val="28"/>
              </w:rPr>
            </w:pPr>
            <w:r w:rsidRPr="00206AAC">
              <w:rPr>
                <w:rFonts w:ascii="Times New Roman" w:hAnsi="Times New Roman"/>
                <w:noProof/>
                <w:sz w:val="28"/>
                <w:szCs w:val="28"/>
                <w:lang w:val="en-US"/>
              </w:rPr>
              <mc:AlternateContent>
                <mc:Choice Requires="wps">
                  <w:drawing>
                    <wp:anchor distT="45720" distB="45720" distL="114300" distR="114300" simplePos="0" relativeHeight="251725824" behindDoc="0" locked="0" layoutInCell="1" allowOverlap="1" wp14:anchorId="7FF9173B" wp14:editId="11FD1FFC">
                      <wp:simplePos x="0" y="0"/>
                      <wp:positionH relativeFrom="column">
                        <wp:posOffset>-59055</wp:posOffset>
                      </wp:positionH>
                      <wp:positionV relativeFrom="paragraph">
                        <wp:posOffset>774065</wp:posOffset>
                      </wp:positionV>
                      <wp:extent cx="6652895" cy="1355725"/>
                      <wp:effectExtent l="0" t="0" r="0" b="0"/>
                      <wp:wrapSquare wrapText="bothSides"/>
                      <wp:docPr id="83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652895" cy="135572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2E3B481B" w14:textId="77777777" w:rsidR="002B64CA" w:rsidRPr="002B64CA" w:rsidRDefault="002B64CA" w:rsidP="002B64CA">
                                  <w:pPr>
                                    <w:ind w:left="0" w:firstLine="709"/>
                                    <w:jc w:val="both"/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</w:rPr>
                                  </w:pPr>
                                  <w:r w:rsidRPr="002B64CA"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</w:rPr>
                                    <w:t>Документ является руководством пользователя для системы «Калькулятор стоимости производства оконных конструкций»</w:t>
                                  </w:r>
                                </w:p>
                                <w:p w14:paraId="230B0E24" w14:textId="334A0CD3" w:rsidR="00577C4F" w:rsidRPr="00010D50" w:rsidRDefault="002B64CA" w:rsidP="002B64CA">
                                  <w:pPr>
                                    <w:ind w:left="0" w:firstLine="709"/>
                                    <w:jc w:val="both"/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</w:rPr>
                                  </w:pPr>
                                  <w:r w:rsidRPr="002B64CA"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</w:rPr>
                                    <w:t>Документ разработан в рамках курсовой работы по теме: «разработка кроссплатформенного программного продукта на языке JAVA с использованием системы контроля версий».</w:t>
                                  </w:r>
                                  <w:r w:rsidR="00577C4F"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</w:rP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FF9173B" id="_x0000_s1038" type="#_x0000_t202" style="position:absolute;left:0;text-align:left;margin-left:-4.65pt;margin-top:60.95pt;width:523.85pt;height:106.75pt;z-index:25172582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" stroked="f">
                      <v:textbox>
                        <w:txbxContent>
                          <w:p w14:paraId="2E3B481B" w14:textId="77777777" w:rsidR="002B64CA" w:rsidRPr="002B64CA" w:rsidRDefault="002B64CA" w:rsidP="002B64CA">
                            <w:pPr>
                              <w:ind w:left="0" w:firstLine="709"/>
                              <w:jc w:val="both"/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</w:pPr>
                            <w:r w:rsidRPr="002B64CA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Документ является руководством пользователя для системы «Калькулятор стоимости производства оконных конструкций»</w:t>
                            </w:r>
                          </w:p>
                          <w:p w14:paraId="230B0E24" w14:textId="334A0CD3" w:rsidR="00577C4F" w:rsidRPr="00010D50" w:rsidRDefault="002B64CA" w:rsidP="002B64CA">
                            <w:pPr>
                              <w:ind w:left="0" w:firstLine="709"/>
                              <w:jc w:val="both"/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</w:pPr>
                            <w:r w:rsidRPr="002B64CA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Документ разработан в рамках курсовой работы по теме: «разработка кроссплатформенного программного продукта на языке JAVA с использованием системы контроля версий».</w:t>
                            </w:r>
                            <w:r w:rsidR="00577C4F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 xml:space="preserve"> </w:t>
                            </w:r>
                          </w:p>
                        </w:txbxContent>
                      </v:textbox>
                      <w10:wrap type="square"/>
                    </v:shape>
                  </w:pict>
                </mc:Fallback>
              </mc:AlternateContent>
            </w:r>
            <w:r w:rsidRPr="00206AAC">
              <w:rPr>
                <w:rFonts w:ascii="Times New Roman" w:hAnsi="Times New Roman"/>
                <w:noProof/>
                <w:sz w:val="28"/>
                <w:szCs w:val="28"/>
                <w:lang w:val="en-US"/>
              </w:rPr>
              <mc:AlternateContent>
                <mc:Choice Requires="wps">
                  <w:drawing>
                    <wp:anchor distT="45720" distB="45720" distL="114300" distR="114300" simplePos="0" relativeHeight="251724800" behindDoc="0" locked="0" layoutInCell="1" allowOverlap="1" wp14:anchorId="36C0B4A1" wp14:editId="19DE532A">
                      <wp:simplePos x="0" y="0"/>
                      <wp:positionH relativeFrom="column">
                        <wp:posOffset>2244287</wp:posOffset>
                      </wp:positionH>
                      <wp:positionV relativeFrom="paragraph">
                        <wp:posOffset>395824</wp:posOffset>
                      </wp:positionV>
                      <wp:extent cx="1797050" cy="283210"/>
                      <wp:effectExtent l="0" t="0" r="0" b="2540"/>
                      <wp:wrapSquare wrapText="bothSides"/>
                      <wp:docPr id="84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97050" cy="28321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3FA4CB1F" w14:textId="77777777" w:rsidR="00577C4F" w:rsidRPr="00010D50" w:rsidRDefault="00577C4F" w:rsidP="00010D50">
                                  <w:pPr>
                                    <w:ind w:left="284"/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</w:rPr>
                                  </w:pPr>
                                  <w:r>
                                    <w:rPr>
                                      <w:rFonts w:ascii="Times New Roman" w:hAnsi="Times New Roman"/>
                                      <w:b/>
                                      <w:noProof/>
                                      <w:sz w:val="28"/>
                                      <w:szCs w:val="28"/>
                                      <w:lang w:eastAsia="ru-RU"/>
                                    </w:rPr>
                                    <w:t>Аннотация</w:t>
                                  </w:r>
                                  <w:r w:rsidRPr="00010D50">
                                    <w:rPr>
                                      <w:rFonts w:ascii="Times New Roman" w:hAnsi="Times New Roman"/>
                                      <w:noProof/>
                                      <w:sz w:val="28"/>
                                      <w:szCs w:val="28"/>
                                      <w:lang w:val="en-US"/>
                                    </w:rPr>
                                    <w:drawing>
                                      <wp:inline distT="0" distB="0" distL="0" distR="0" wp14:anchorId="434D9549" wp14:editId="1264E7B1">
                                        <wp:extent cx="2348865" cy="330835"/>
                                        <wp:effectExtent l="0" t="0" r="0" b="0"/>
                                        <wp:docPr id="185098" name="Рисунок 185098"/>
                                        <wp:cNvGraphicFramePr>
                                          <a:graphicFrameLocks xmlns:a="http://schemas.openxmlformats.org/drawingml/2006/main" noChangeAspect="1"/>
                                        </wp:cNvGraphicFramePr>
                                        <a:graphic xmlns:a="http://schemas.openxmlformats.org/drawingml/2006/main">
                                          <a:graphicData uri="http://schemas.openxmlformats.org/drawingml/2006/picture">
                                            <pic:pic xmlns:pic="http://schemas.openxmlformats.org/drawingml/2006/picture">
                                              <pic:nvPicPr>
                                                <pic:cNvPr id="0" name="Picture 17"/>
                                                <pic:cNvPicPr>
                                                  <a:picLocks noChangeAspect="1" noChangeArrowheads="1"/>
                                                </pic:cNvPicPr>
                                              </pic:nvPicPr>
                                              <pic:blipFill>
                                                <a:blip r:embed="rId69">
                                                  <a:extLst>
                                                    <a:ext uri="{28A0092B-C50C-407E-A947-70E740481C1C}">
                                                      <a14:useLocalDpi xmlns:a14="http://schemas.microsoft.com/office/drawing/2010/main" val="0"/>
                                                    </a:ext>
                                                  </a:extLst>
                                                </a:blip>
                                                <a:srcRect/>
                                                <a:stretch>
                                                  <a:fillRect/>
                                                </a:stretch>
                                              </pic:blipFill>
                                              <pic:spPr bwMode="auto">
                                                <a:xfrm>
                                                  <a:off x="0" y="0"/>
                                                  <a:ext cx="2348865" cy="330835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  <a:ln>
                                                  <a:noFill/>
                                                </a:ln>
                                              </pic:spPr>
                                            </pic:pic>
                                          </a:graphicData>
                                        </a:graphic>
                                      </wp:inline>
                                    </w:drawing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6C0B4A1" id="_x0000_s1039" type="#_x0000_t202" style="position:absolute;left:0;text-align:left;margin-left:176.7pt;margin-top:31.15pt;width:141.5pt;height:22.3pt;z-index:25172480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" stroked="f">
                      <v:textbox>
                        <w:txbxContent>
                          <w:p w14:paraId="3FA4CB1F" w14:textId="77777777" w:rsidR="00577C4F" w:rsidRPr="00010D50" w:rsidRDefault="00577C4F" w:rsidP="00010D50">
                            <w:pPr>
                              <w:ind w:left="284"/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noProof/>
                                <w:sz w:val="28"/>
                                <w:szCs w:val="28"/>
                                <w:lang w:eastAsia="ru-RU"/>
                              </w:rPr>
                              <w:t>Аннотация</w:t>
                            </w:r>
                            <w:r w:rsidRPr="00010D50">
                              <w:rPr>
                                <w:rFonts w:ascii="Times New Roman" w:hAnsi="Times New Roman"/>
                                <w:noProof/>
                                <w:sz w:val="28"/>
                                <w:szCs w:val="28"/>
                                <w:lang w:val="en-US"/>
                              </w:rPr>
                              <w:drawing>
                                <wp:inline distT="0" distB="0" distL="0" distR="0" wp14:anchorId="434D9549" wp14:editId="1264E7B1">
                                  <wp:extent cx="2348865" cy="330835"/>
                                  <wp:effectExtent l="0" t="0" r="0" b="0"/>
                                  <wp:docPr id="185098" name="Рисунок 185098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7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70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348865" cy="33083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v:textbox>
                      <w10:wrap type="square"/>
                    </v:shape>
                  </w:pict>
                </mc:Fallback>
              </mc:AlternateContent>
            </w:r>
            <w:r w:rsidRPr="00206AAC">
              <w:rPr>
                <w:rFonts w:ascii="Times New Roman" w:hAnsi="Times New Roman"/>
                <w:noProof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723776" behindDoc="0" locked="0" layoutInCell="1" allowOverlap="1" wp14:anchorId="01294176" wp14:editId="26C0FF1F">
                      <wp:simplePos x="0" y="0"/>
                      <wp:positionH relativeFrom="column">
                        <wp:posOffset>-320442</wp:posOffset>
                      </wp:positionH>
                      <wp:positionV relativeFrom="paragraph">
                        <wp:posOffset>8049307</wp:posOffset>
                      </wp:positionV>
                      <wp:extent cx="239395" cy="1118723"/>
                      <wp:effectExtent l="0" t="0" r="27305" b="24765"/>
                      <wp:wrapNone/>
                      <wp:docPr id="85" name="Shape 19183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39395" cy="1118723"/>
                              </a:xfrm>
                              <a:custGeom>
                                <a:avLst/>
                                <a:gdLst/>
                                <a:ahLst/>
                                <a:cxnLst/>
                                <a:rect l="0" t="0" r="0" b="0"/>
                                <a:pathLst>
                                  <a:path w="251460" h="1266825">
                                    <a:moveTo>
                                      <a:pt x="0" y="0"/>
                                    </a:moveTo>
                                    <a:lnTo>
                                      <a:pt x="251460" y="0"/>
                                    </a:lnTo>
                                    <a:lnTo>
                                      <a:pt x="251460" y="1266825"/>
                                    </a:lnTo>
                                    <a:lnTo>
                                      <a:pt x="0" y="1266825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ln w="0" cap="flat">
                                <a:solidFill>
                                  <a:schemeClr val="tx1"/>
                                </a:solidFill>
                                <a:miter lim="127000"/>
                              </a:ln>
                            </wps:spPr>
                            <wps:style>
                              <a:lnRef idx="0">
                                <a:srgbClr val="000000">
                                  <a:alpha val="0"/>
                                </a:srgbClr>
                              </a:lnRef>
                              <a:fillRef idx="1">
                                <a:srgbClr val="FFFFFF"/>
                              </a:fillRef>
                              <a:effectRef idx="0">
                                <a:scrgbClr r="0" g="0" b="0"/>
                              </a:effectRef>
                              <a:fontRef idx="none"/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EB3824A" id="Shape 191833" o:spid="_x0000_s1026" style="position:absolute;margin-left:-25.25pt;margin-top:633.8pt;width:18.85pt;height:88.1pt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coordsize="251460,12668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" path="m,l251460,r,1266825l,1266825,,e" strokecolor="black [3213]" strokeweight="0">
                      <v:stroke miterlimit="83231f" joinstyle="miter"/>
                      <v:path arrowok="t" textboxrect="0,0,251460,1266825"/>
                    </v:shape>
                  </w:pict>
                </mc:Fallback>
              </mc:AlternateContent>
            </w:r>
            <w:r w:rsidRPr="00206AAC">
              <w:rPr>
                <w:rFonts w:ascii="Times New Roman" w:hAnsi="Times New Roman"/>
                <w:noProof/>
                <w:sz w:val="28"/>
                <w:szCs w:val="28"/>
                <w:lang w:val="en-US"/>
              </w:rPr>
              <mc:AlternateContent>
                <mc:Choice Requires="wps">
                  <w:drawing>
                    <wp:anchor distT="45720" distB="45720" distL="114300" distR="114300" simplePos="0" relativeHeight="251722752" behindDoc="0" locked="0" layoutInCell="1" allowOverlap="1" wp14:anchorId="55080507" wp14:editId="2FB5CECC">
                      <wp:simplePos x="0" y="0"/>
                      <wp:positionH relativeFrom="column">
                        <wp:posOffset>-1006172</wp:posOffset>
                      </wp:positionH>
                      <wp:positionV relativeFrom="paragraph">
                        <wp:posOffset>8474582</wp:posOffset>
                      </wp:positionV>
                      <wp:extent cx="1111886" cy="261621"/>
                      <wp:effectExtent l="6033" t="0" r="18097" b="18098"/>
                      <wp:wrapNone/>
                      <wp:docPr id="86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 rot="16200000">
                                <a:off x="0" y="0"/>
                                <a:ext cx="1111886" cy="261621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1DF8DA9B" w14:textId="77777777" w:rsidR="00577C4F" w:rsidRDefault="00577C4F" w:rsidP="00010D50">
                                  <w:pPr>
                                    <w:tabs>
                                      <w:tab w:val="left" w:pos="1276"/>
                                    </w:tabs>
                                    <w:ind w:left="0" w:right="173"/>
                                  </w:pPr>
                                  <w:r>
                                    <w:t>Инв. № подл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5080507" id="_x0000_s1040" type="#_x0000_t202" style="position:absolute;left:0;text-align:left;margin-left:-79.25pt;margin-top:667.3pt;width:87.55pt;height:20.6pt;rotation:-90;z-index:25172275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">
                      <v:textbox>
                        <w:txbxContent>
                          <w:p w14:paraId="1DF8DA9B" w14:textId="77777777" w:rsidR="00577C4F" w:rsidRDefault="00577C4F" w:rsidP="00010D50">
                            <w:pPr>
                              <w:tabs>
                                <w:tab w:val="left" w:pos="1276"/>
                              </w:tabs>
                              <w:ind w:left="0" w:right="173"/>
                            </w:pPr>
                            <w:r>
                              <w:t>Инв. № подл.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206AAC">
              <w:rPr>
                <w:rFonts w:ascii="Times New Roman" w:hAnsi="Times New Roman"/>
                <w:noProof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721728" behindDoc="0" locked="0" layoutInCell="1" allowOverlap="1" wp14:anchorId="6CCB43D2" wp14:editId="4CF5B5B7">
                      <wp:simplePos x="0" y="0"/>
                      <wp:positionH relativeFrom="column">
                        <wp:posOffset>-347819</wp:posOffset>
                      </wp:positionH>
                      <wp:positionV relativeFrom="paragraph">
                        <wp:posOffset>6930902</wp:posOffset>
                      </wp:positionV>
                      <wp:extent cx="239395" cy="1118723"/>
                      <wp:effectExtent l="0" t="0" r="27305" b="24765"/>
                      <wp:wrapNone/>
                      <wp:docPr id="87" name="Shape 19183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39395" cy="1118723"/>
                              </a:xfrm>
                              <a:custGeom>
                                <a:avLst/>
                                <a:gdLst/>
                                <a:ahLst/>
                                <a:cxnLst/>
                                <a:rect l="0" t="0" r="0" b="0"/>
                                <a:pathLst>
                                  <a:path w="251460" h="1266825">
                                    <a:moveTo>
                                      <a:pt x="0" y="0"/>
                                    </a:moveTo>
                                    <a:lnTo>
                                      <a:pt x="251460" y="0"/>
                                    </a:lnTo>
                                    <a:lnTo>
                                      <a:pt x="251460" y="1266825"/>
                                    </a:lnTo>
                                    <a:lnTo>
                                      <a:pt x="0" y="1266825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ln w="0" cap="flat">
                                <a:solidFill>
                                  <a:schemeClr val="tx1"/>
                                </a:solidFill>
                                <a:miter lim="127000"/>
                              </a:ln>
                            </wps:spPr>
                            <wps:style>
                              <a:lnRef idx="0">
                                <a:srgbClr val="000000">
                                  <a:alpha val="0"/>
                                </a:srgbClr>
                              </a:lnRef>
                              <a:fillRef idx="1">
                                <a:srgbClr val="FFFFFF"/>
                              </a:fillRef>
                              <a:effectRef idx="0">
                                <a:scrgbClr r="0" g="0" b="0"/>
                              </a:effectRef>
                              <a:fontRef idx="none"/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0FF110F" id="Shape 191833" o:spid="_x0000_s1026" style="position:absolute;margin-left:-27.4pt;margin-top:545.75pt;width:18.85pt;height:88.1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coordsize="251460,12668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" path="m,l251460,r,1266825l,1266825,,e" strokecolor="black [3213]" strokeweight="0">
                      <v:stroke miterlimit="83231f" joinstyle="miter"/>
                      <v:path arrowok="t" textboxrect="0,0,251460,1266825"/>
                    </v:shape>
                  </w:pict>
                </mc:Fallback>
              </mc:AlternateContent>
            </w:r>
            <w:r w:rsidRPr="00206AAC">
              <w:rPr>
                <w:rFonts w:ascii="Times New Roman" w:hAnsi="Times New Roman"/>
                <w:noProof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720704" behindDoc="0" locked="0" layoutInCell="1" allowOverlap="1" wp14:anchorId="09491303" wp14:editId="536B1249">
                      <wp:simplePos x="0" y="0"/>
                      <wp:positionH relativeFrom="column">
                        <wp:posOffset>-347819</wp:posOffset>
                      </wp:positionH>
                      <wp:positionV relativeFrom="paragraph">
                        <wp:posOffset>5703977</wp:posOffset>
                      </wp:positionV>
                      <wp:extent cx="251460" cy="1235597"/>
                      <wp:effectExtent l="0" t="0" r="15240" b="22225"/>
                      <wp:wrapNone/>
                      <wp:docPr id="88" name="Shape 19183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51460" cy="1235597"/>
                              </a:xfrm>
                              <a:custGeom>
                                <a:avLst/>
                                <a:gdLst/>
                                <a:ahLst/>
                                <a:cxnLst/>
                                <a:rect l="0" t="0" r="0" b="0"/>
                                <a:pathLst>
                                  <a:path w="251460" h="1266825">
                                    <a:moveTo>
                                      <a:pt x="0" y="0"/>
                                    </a:moveTo>
                                    <a:lnTo>
                                      <a:pt x="251460" y="0"/>
                                    </a:lnTo>
                                    <a:lnTo>
                                      <a:pt x="251460" y="1266825"/>
                                    </a:lnTo>
                                    <a:lnTo>
                                      <a:pt x="0" y="1266825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ln w="0" cap="flat">
                                <a:solidFill>
                                  <a:schemeClr val="tx1"/>
                                </a:solidFill>
                                <a:miter lim="127000"/>
                              </a:ln>
                            </wps:spPr>
                            <wps:style>
                              <a:lnRef idx="0">
                                <a:srgbClr val="000000">
                                  <a:alpha val="0"/>
                                </a:srgbClr>
                              </a:lnRef>
                              <a:fillRef idx="1">
                                <a:srgbClr val="FFFFFF"/>
                              </a:fillRef>
                              <a:effectRef idx="0">
                                <a:scrgbClr r="0" g="0" b="0"/>
                              </a:effectRef>
                              <a:fontRef idx="none"/>
                            </wps:style>
                            <wps:bodyPr/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B823814" id="Shape 191833" o:spid="_x0000_s1026" style="position:absolute;margin-left:-27.4pt;margin-top:449.15pt;width:19.8pt;height:97.3pt;z-index:25172070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coordsize="251460,12668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" path="m,l251460,r,1266825l,1266825,,e" strokecolor="black [3213]" strokeweight="0">
                      <v:stroke miterlimit="83231f" joinstyle="miter"/>
                      <v:path arrowok="t" textboxrect="0,0,251460,1266825"/>
                    </v:shape>
                  </w:pict>
                </mc:Fallback>
              </mc:AlternateContent>
            </w:r>
            <w:r w:rsidRPr="00206AAC">
              <w:rPr>
                <w:rFonts w:ascii="Times New Roman" w:hAnsi="Times New Roman"/>
                <w:noProof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714560" behindDoc="0" locked="0" layoutInCell="1" allowOverlap="1" wp14:anchorId="4DA95D33" wp14:editId="75694FD5">
                      <wp:simplePos x="0" y="0"/>
                      <wp:positionH relativeFrom="column">
                        <wp:posOffset>-347819</wp:posOffset>
                      </wp:positionH>
                      <wp:positionV relativeFrom="paragraph">
                        <wp:posOffset>4447009</wp:posOffset>
                      </wp:positionV>
                      <wp:extent cx="239395" cy="1255106"/>
                      <wp:effectExtent l="0" t="0" r="27305" b="21590"/>
                      <wp:wrapNone/>
                      <wp:docPr id="89" name="Shape 19183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39395" cy="1255106"/>
                              </a:xfrm>
                              <a:custGeom>
                                <a:avLst/>
                                <a:gdLst/>
                                <a:ahLst/>
                                <a:cxnLst/>
                                <a:rect l="0" t="0" r="0" b="0"/>
                                <a:pathLst>
                                  <a:path w="251460" h="1266825">
                                    <a:moveTo>
                                      <a:pt x="0" y="0"/>
                                    </a:moveTo>
                                    <a:lnTo>
                                      <a:pt x="251460" y="0"/>
                                    </a:lnTo>
                                    <a:lnTo>
                                      <a:pt x="251460" y="1266825"/>
                                    </a:lnTo>
                                    <a:lnTo>
                                      <a:pt x="0" y="1266825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ln w="0" cap="flat">
                                <a:solidFill>
                                  <a:schemeClr val="tx1"/>
                                </a:solidFill>
                                <a:miter lim="127000"/>
                              </a:ln>
                            </wps:spPr>
                            <wps:style>
                              <a:lnRef idx="0">
                                <a:srgbClr val="000000">
                                  <a:alpha val="0"/>
                                </a:srgbClr>
                              </a:lnRef>
                              <a:fillRef idx="1">
                                <a:srgbClr val="FFFFFF"/>
                              </a:fillRef>
                              <a:effectRef idx="0">
                                <a:scrgbClr r="0" g="0" b="0"/>
                              </a:effectRef>
                              <a:fontRef idx="none"/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C9512C6" id="Shape 191833" o:spid="_x0000_s1026" style="position:absolute;margin-left:-27.4pt;margin-top:350.15pt;width:18.85pt;height:98.85pt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coordsize="251460,12668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" path="m,l251460,r,1266825l,1266825,,e" strokecolor="black [3213]" strokeweight="0">
                      <v:stroke miterlimit="83231f" joinstyle="miter"/>
                      <v:path arrowok="t" textboxrect="0,0,251460,1266825"/>
                    </v:shape>
                  </w:pict>
                </mc:Fallback>
              </mc:AlternateContent>
            </w:r>
            <w:r w:rsidRPr="00206AAC">
              <w:rPr>
                <w:rFonts w:ascii="Times New Roman" w:hAnsi="Times New Roman"/>
                <w:noProof/>
                <w:sz w:val="28"/>
                <w:szCs w:val="28"/>
                <w:lang w:val="en-US"/>
              </w:rPr>
              <mc:AlternateContent>
                <mc:Choice Requires="wps">
                  <w:drawing>
                    <wp:anchor distT="45720" distB="45720" distL="114300" distR="114300" simplePos="0" relativeHeight="251719680" behindDoc="0" locked="0" layoutInCell="1" allowOverlap="1" wp14:anchorId="64288434" wp14:editId="0164B967">
                      <wp:simplePos x="0" y="0"/>
                      <wp:positionH relativeFrom="column">
                        <wp:posOffset>-1011555</wp:posOffset>
                      </wp:positionH>
                      <wp:positionV relativeFrom="paragraph">
                        <wp:posOffset>7352030</wp:posOffset>
                      </wp:positionV>
                      <wp:extent cx="1118870" cy="272415"/>
                      <wp:effectExtent l="4127" t="0" r="28258" b="28257"/>
                      <wp:wrapNone/>
                      <wp:docPr id="90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 rot="16200000">
                                <a:off x="0" y="0"/>
                                <a:ext cx="1118870" cy="27241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367E53E1" w14:textId="77777777" w:rsidR="00577C4F" w:rsidRDefault="00577C4F" w:rsidP="00010D50">
                                  <w:pPr>
                                    <w:ind w:left="0" w:right="81"/>
                                  </w:pPr>
                                  <w:r>
                                    <w:t>Подп. И дата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4288434" id="_x0000_s1041" type="#_x0000_t202" style="position:absolute;left:0;text-align:left;margin-left:-79.65pt;margin-top:578.9pt;width:88.1pt;height:21.45pt;rotation:-90;z-index:2517196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">
                      <v:textbox>
                        <w:txbxContent>
                          <w:p w14:paraId="367E53E1" w14:textId="77777777" w:rsidR="00577C4F" w:rsidRDefault="00577C4F" w:rsidP="00010D50">
                            <w:pPr>
                              <w:ind w:left="0" w:right="81"/>
                            </w:pPr>
                            <w:r>
                              <w:t>Подп. И дата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206AAC">
              <w:rPr>
                <w:rFonts w:ascii="Times New Roman" w:hAnsi="Times New Roman"/>
                <w:noProof/>
                <w:sz w:val="28"/>
                <w:szCs w:val="28"/>
                <w:lang w:val="en-US"/>
              </w:rPr>
              <mc:AlternateContent>
                <mc:Choice Requires="wps">
                  <w:drawing>
                    <wp:anchor distT="45720" distB="45720" distL="114300" distR="114300" simplePos="0" relativeHeight="251718656" behindDoc="0" locked="0" layoutInCell="1" allowOverlap="1" wp14:anchorId="10295739" wp14:editId="1D03DF08">
                      <wp:simplePos x="0" y="0"/>
                      <wp:positionH relativeFrom="column">
                        <wp:posOffset>-1082753</wp:posOffset>
                      </wp:positionH>
                      <wp:positionV relativeFrom="paragraph">
                        <wp:posOffset>6195968</wp:posOffset>
                      </wp:positionV>
                      <wp:extent cx="1231773" cy="247792"/>
                      <wp:effectExtent l="0" t="3492" r="22542" b="22543"/>
                      <wp:wrapNone/>
                      <wp:docPr id="91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 rot="16200000">
                                <a:off x="0" y="0"/>
                                <a:ext cx="1231773" cy="247792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5B85F468" w14:textId="77777777" w:rsidR="00577C4F" w:rsidRDefault="00577C4F" w:rsidP="00010D50">
                                  <w:pPr>
                                    <w:ind w:left="0" w:right="130"/>
                                  </w:pPr>
                                  <w:r>
                                    <w:t>Взаим.инв.№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0295739" id="_x0000_s1042" type="#_x0000_t202" style="position:absolute;left:0;text-align:left;margin-left:-85.25pt;margin-top:487.85pt;width:97pt;height:19.5pt;rotation:-90;z-index:2517186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">
                      <v:textbox>
                        <w:txbxContent>
                          <w:p w14:paraId="5B85F468" w14:textId="77777777" w:rsidR="00577C4F" w:rsidRDefault="00577C4F" w:rsidP="00010D50">
                            <w:pPr>
                              <w:ind w:left="0" w:right="130"/>
                            </w:pPr>
                            <w:proofErr w:type="spellStart"/>
                            <w:r>
                              <w:t>Взаим.инв</w:t>
                            </w:r>
                            <w:proofErr w:type="spellEnd"/>
                            <w:r>
                              <w:t>.№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206AAC">
              <w:rPr>
                <w:rFonts w:ascii="Times New Roman" w:hAnsi="Times New Roman"/>
                <w:noProof/>
                <w:sz w:val="28"/>
                <w:szCs w:val="28"/>
                <w:lang w:val="en-US"/>
              </w:rPr>
              <mc:AlternateContent>
                <mc:Choice Requires="wps">
                  <w:drawing>
                    <wp:anchor distT="45720" distB="45720" distL="114300" distR="114300" simplePos="0" relativeHeight="251717632" behindDoc="1" locked="0" layoutInCell="1" allowOverlap="1" wp14:anchorId="388FF329" wp14:editId="05704566">
                      <wp:simplePos x="0" y="0"/>
                      <wp:positionH relativeFrom="column">
                        <wp:posOffset>-1108838</wp:posOffset>
                      </wp:positionH>
                      <wp:positionV relativeFrom="paragraph">
                        <wp:posOffset>4955231</wp:posOffset>
                      </wp:positionV>
                      <wp:extent cx="1276985" cy="240835"/>
                      <wp:effectExtent l="3810" t="0" r="22225" b="22225"/>
                      <wp:wrapNone/>
                      <wp:docPr id="92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 rot="16200000">
                                <a:off x="0" y="0"/>
                                <a:ext cx="1276985" cy="24083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7A8E4911" w14:textId="77777777" w:rsidR="00577C4F" w:rsidRDefault="00577C4F" w:rsidP="00010D50">
                                  <w:pPr>
                                    <w:ind w:left="142"/>
                                  </w:pPr>
                                  <w:r>
                                    <w:t xml:space="preserve">Инв. № </w:t>
                                  </w:r>
                                  <w:r>
                                    <w:t>дубл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88FF329" id="_x0000_s1043" type="#_x0000_t202" style="position:absolute;left:0;text-align:left;margin-left:-87.3pt;margin-top:390.2pt;width:100.55pt;height:18.95pt;rotation:-90;z-index:-25159884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">
                      <v:textbox>
                        <w:txbxContent>
                          <w:p w14:paraId="7A8E4911" w14:textId="77777777" w:rsidR="00577C4F" w:rsidRDefault="00577C4F" w:rsidP="00010D50">
                            <w:pPr>
                              <w:ind w:left="142"/>
                            </w:pPr>
                            <w:r>
                              <w:t xml:space="preserve">Инв. № </w:t>
                            </w:r>
                            <w:proofErr w:type="spellStart"/>
                            <w:r>
                              <w:t>дубл</w:t>
                            </w:r>
                            <w:proofErr w:type="spellEnd"/>
                            <w:r>
                              <w:t>.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206AAC">
              <w:rPr>
                <w:rFonts w:ascii="Times New Roman" w:hAnsi="Times New Roman"/>
                <w:noProof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715584" behindDoc="0" locked="0" layoutInCell="1" allowOverlap="1" wp14:anchorId="3F231F97" wp14:editId="417FACE9">
                      <wp:simplePos x="0" y="0"/>
                      <wp:positionH relativeFrom="column">
                        <wp:posOffset>-347820</wp:posOffset>
                      </wp:positionH>
                      <wp:positionV relativeFrom="paragraph">
                        <wp:posOffset>3177768</wp:posOffset>
                      </wp:positionV>
                      <wp:extent cx="239405" cy="1252680"/>
                      <wp:effectExtent l="0" t="0" r="27305" b="24130"/>
                      <wp:wrapNone/>
                      <wp:docPr id="93" name="Shape 19183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39405" cy="1252680"/>
                              </a:xfrm>
                              <a:custGeom>
                                <a:avLst/>
                                <a:gdLst/>
                                <a:ahLst/>
                                <a:cxnLst/>
                                <a:rect l="0" t="0" r="0" b="0"/>
                                <a:pathLst>
                                  <a:path w="251460" h="1266825">
                                    <a:moveTo>
                                      <a:pt x="0" y="0"/>
                                    </a:moveTo>
                                    <a:lnTo>
                                      <a:pt x="251460" y="0"/>
                                    </a:lnTo>
                                    <a:lnTo>
                                      <a:pt x="251460" y="1266825"/>
                                    </a:lnTo>
                                    <a:lnTo>
                                      <a:pt x="0" y="1266825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ln w="0" cap="flat">
                                <a:solidFill>
                                  <a:schemeClr val="tx1"/>
                                </a:solidFill>
                                <a:miter lim="127000"/>
                              </a:ln>
                            </wps:spPr>
                            <wps:style>
                              <a:lnRef idx="0">
                                <a:srgbClr val="000000">
                                  <a:alpha val="0"/>
                                </a:srgbClr>
                              </a:lnRef>
                              <a:fillRef idx="1">
                                <a:srgbClr val="FFFFFF"/>
                              </a:fillRef>
                              <a:effectRef idx="0">
                                <a:scrgbClr r="0" g="0" b="0"/>
                              </a:effectRef>
                              <a:fontRef idx="none"/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3DC3B16" id="Shape 191833" o:spid="_x0000_s1026" style="position:absolute;margin-left:-27.4pt;margin-top:250.2pt;width:18.85pt;height:98.65pt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coordsize="251460,12668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" path="m,l251460,r,1266825l,1266825,,e" strokecolor="black [3213]" strokeweight="0">
                      <v:stroke miterlimit="83231f" joinstyle="miter"/>
                      <v:path arrowok="t" textboxrect="0,0,251460,1266825"/>
                    </v:shape>
                  </w:pict>
                </mc:Fallback>
              </mc:AlternateContent>
            </w:r>
            <w:r w:rsidRPr="00206AAC">
              <w:rPr>
                <w:rFonts w:ascii="Times New Roman" w:hAnsi="Times New Roman"/>
                <w:noProof/>
                <w:sz w:val="28"/>
                <w:szCs w:val="28"/>
                <w:lang w:val="en-US"/>
              </w:rPr>
              <mc:AlternateContent>
                <mc:Choice Requires="wps">
                  <w:drawing>
                    <wp:anchor distT="45720" distB="45720" distL="114300" distR="114300" simplePos="0" relativeHeight="251716608" behindDoc="0" locked="0" layoutInCell="1" allowOverlap="1" wp14:anchorId="5A19444E" wp14:editId="165E4020">
                      <wp:simplePos x="0" y="0"/>
                      <wp:positionH relativeFrom="column">
                        <wp:posOffset>-1098469</wp:posOffset>
                      </wp:positionH>
                      <wp:positionV relativeFrom="paragraph">
                        <wp:posOffset>3698647</wp:posOffset>
                      </wp:positionV>
                      <wp:extent cx="1255594" cy="240628"/>
                      <wp:effectExtent l="0" t="6667" r="14287" b="14288"/>
                      <wp:wrapNone/>
                      <wp:docPr id="94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 rot="16200000">
                                <a:off x="0" y="0"/>
                                <a:ext cx="1255594" cy="24062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7C44FB0D" w14:textId="77777777" w:rsidR="00577C4F" w:rsidRDefault="00577C4F" w:rsidP="00010D50">
                                  <w:pPr>
                                    <w:tabs>
                                      <w:tab w:val="left" w:pos="1560"/>
                                    </w:tabs>
                                    <w:ind w:left="142"/>
                                  </w:pPr>
                                  <w:r>
                                    <w:t>Подп. и дата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A19444E" id="_x0000_s1044" type="#_x0000_t202" style="position:absolute;left:0;text-align:left;margin-left:-86.5pt;margin-top:291.25pt;width:98.85pt;height:18.95pt;rotation:-90;z-index:2517166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">
                      <v:textbox>
                        <w:txbxContent>
                          <w:p w14:paraId="7C44FB0D" w14:textId="77777777" w:rsidR="00577C4F" w:rsidRDefault="00577C4F" w:rsidP="00010D50">
                            <w:pPr>
                              <w:tabs>
                                <w:tab w:val="left" w:pos="1560"/>
                              </w:tabs>
                              <w:ind w:left="142"/>
                            </w:pPr>
                            <w:r>
                              <w:t>Подп. и дата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206AAC">
              <w:rPr>
                <w:rFonts w:ascii="Times New Roman" w:hAnsi="Times New Roman"/>
                <w:noProof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713536" behindDoc="1" locked="0" layoutInCell="1" allowOverlap="1" wp14:anchorId="38CED2A8" wp14:editId="7174585C">
                      <wp:simplePos x="0" y="0"/>
                      <wp:positionH relativeFrom="column">
                        <wp:posOffset>-2169520</wp:posOffset>
                      </wp:positionH>
                      <wp:positionV relativeFrom="paragraph">
                        <wp:posOffset>6227446</wp:posOffset>
                      </wp:positionV>
                      <wp:extent cx="1798955" cy="288925"/>
                      <wp:effectExtent l="0" t="0" r="0" b="0"/>
                      <wp:wrapNone/>
                      <wp:docPr id="95" name="Rectangle 2057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16200001">
                                <a:off x="0" y="0"/>
                                <a:ext cx="1798955" cy="288925"/>
                              </a:xfrm>
                              <a:prstGeom prst="rect">
                                <a:avLst/>
                              </a:prstGeom>
                              <a:ln>
                                <a:noFill/>
                              </a:ln>
                            </wps:spPr>
                            <wps:txbx>
                              <w:txbxContent>
                                <w:p w14:paraId="68B818CF" w14:textId="77777777" w:rsidR="00577C4F" w:rsidRPr="00010D50" w:rsidRDefault="00577C4F" w:rsidP="00010D50">
                                  <w:r w:rsidRPr="00010D50">
                                    <w:rPr>
                                      <w:rFonts w:ascii="Arial" w:eastAsia="Arial" w:hAnsi="Arial" w:cs="Arial"/>
                                      <w:b/>
                                      <w:i/>
                                    </w:rPr>
                                    <w:t>Пта</w:t>
                                  </w:r>
                                </w:p>
                              </w:txbxContent>
                            </wps:txbx>
                            <wps:bodyPr horzOverflow="overflow" vert="horz" wrap="square" lIns="0" tIns="0" rIns="0" bIns="0" rtlCol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38CED2A8" id="_x0000_s1045" style="position:absolute;left:0;text-align:left;margin-left:-170.85pt;margin-top:490.35pt;width:141.65pt;height:22.75pt;rotation:-5898239fd;z-index:-251602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" filled="f" stroked="f">
                      <v:textbox inset="0,0,0,0">
                        <w:txbxContent>
                          <w:p w14:paraId="68B818CF" w14:textId="77777777" w:rsidR="00577C4F" w:rsidRPr="00010D50" w:rsidRDefault="00577C4F" w:rsidP="00010D50">
                            <w:r w:rsidRPr="00010D50">
                              <w:rPr>
                                <w:rFonts w:ascii="Arial" w:eastAsia="Arial" w:hAnsi="Arial" w:cs="Arial"/>
                                <w:b/>
                                <w:i/>
                              </w:rPr>
                              <w:t>Пта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</w:tc>
      </w:tr>
      <w:tr w:rsidR="00010D50" w:rsidRPr="00206AAC" w14:paraId="42EEBA95" w14:textId="77777777" w:rsidTr="00B534FD">
        <w:trPr>
          <w:trHeight w:val="14449"/>
        </w:trPr>
        <w:tc>
          <w:tcPr>
            <w:tcW w:w="10437" w:type="dxa"/>
          </w:tcPr>
          <w:p w14:paraId="189D0F3B" w14:textId="77777777" w:rsidR="00010D50" w:rsidRPr="00206AAC" w:rsidRDefault="00010D50" w:rsidP="00491D0C">
            <w:pPr>
              <w:spacing w:line="360" w:lineRule="auto"/>
              <w:ind w:left="-971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206AAC">
              <w:rPr>
                <w:rFonts w:ascii="Times New Roman" w:hAnsi="Times New Roman"/>
                <w:noProof/>
                <w:sz w:val="28"/>
                <w:szCs w:val="28"/>
                <w:lang w:val="en-US"/>
              </w:rPr>
              <w:lastRenderedPageBreak/>
              <mc:AlternateContent>
                <mc:Choice Requires="wps">
                  <w:drawing>
                    <wp:anchor distT="45720" distB="45720" distL="114300" distR="114300" simplePos="0" relativeHeight="251740160" behindDoc="0" locked="0" layoutInCell="1" allowOverlap="1" wp14:anchorId="176EBFC1" wp14:editId="0EBF0C2F">
                      <wp:simplePos x="0" y="0"/>
                      <wp:positionH relativeFrom="column">
                        <wp:posOffset>47625</wp:posOffset>
                      </wp:positionH>
                      <wp:positionV relativeFrom="paragraph">
                        <wp:posOffset>92075</wp:posOffset>
                      </wp:positionV>
                      <wp:extent cx="6140450" cy="1692275"/>
                      <wp:effectExtent l="0" t="0" r="0" b="3175"/>
                      <wp:wrapSquare wrapText="bothSides"/>
                      <wp:docPr id="169445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140450" cy="169227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0C1DF579" w14:textId="77777777" w:rsidR="00577C4F" w:rsidRDefault="00577C4F" w:rsidP="00010D50">
                                  <w:pPr>
                                    <w:ind w:left="284"/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</w:rPr>
                                  </w:pPr>
                                </w:p>
                                <w:p w14:paraId="745EE783" w14:textId="77777777" w:rsidR="00577C4F" w:rsidRDefault="00577C4F" w:rsidP="00010D50">
                                  <w:pPr>
                                    <w:ind w:left="284"/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</w:rPr>
                                  </w:pPr>
                                  <w:r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</w:rPr>
                                    <w:t>1 Назначение программы……………………………………………………</w:t>
                                  </w:r>
                                  <w:r w:rsidR="00EF55C0"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</w:rPr>
                                    <w:t>4</w:t>
                                  </w:r>
                                </w:p>
                                <w:p w14:paraId="77E49482" w14:textId="77777777" w:rsidR="00577C4F" w:rsidRDefault="00577C4F" w:rsidP="00010D50">
                                  <w:pPr>
                                    <w:ind w:left="284"/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</w:rPr>
                                  </w:pPr>
                                  <w:r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</w:rPr>
                                    <w:t>2 Условия выполнения программы …………………………………</w:t>
                                  </w:r>
                                  <w:r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</w:rPr>
                                    <w:t>……..</w:t>
                                  </w:r>
                                  <w:r w:rsidR="00EF55C0"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</w:rPr>
                                    <w:t>5</w:t>
                                  </w:r>
                                </w:p>
                                <w:p w14:paraId="17222C40" w14:textId="77777777" w:rsidR="00577C4F" w:rsidRDefault="00577C4F" w:rsidP="00010D50">
                                  <w:pPr>
                                    <w:ind w:left="284"/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</w:rPr>
                                  </w:pPr>
                                  <w:r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</w:rPr>
                                    <w:t>3 Выполнение программы…………………………………………………..</w:t>
                                  </w:r>
                                  <w:r w:rsidR="00EF55C0"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</w:rPr>
                                    <w:t>6</w:t>
                                  </w:r>
                                </w:p>
                                <w:p w14:paraId="150851D1" w14:textId="77777777" w:rsidR="00577C4F" w:rsidRPr="00010D50" w:rsidRDefault="00577C4F" w:rsidP="00010D50">
                                  <w:pPr>
                                    <w:ind w:left="0"/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76EBFC1" id="_x0000_s1046" type="#_x0000_t202" style="position:absolute;left:0;text-align:left;margin-left:3.75pt;margin-top:7.25pt;width:483.5pt;height:133.25pt;z-index:2517401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" stroked="f">
                      <v:textbox>
                        <w:txbxContent>
                          <w:p w14:paraId="0C1DF579" w14:textId="77777777" w:rsidR="00577C4F" w:rsidRDefault="00577C4F" w:rsidP="00010D50">
                            <w:pPr>
                              <w:ind w:left="284"/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</w:pPr>
                          </w:p>
                          <w:p w14:paraId="745EE783" w14:textId="77777777" w:rsidR="00577C4F" w:rsidRDefault="00577C4F" w:rsidP="00010D50">
                            <w:pPr>
                              <w:ind w:left="284"/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1 Назначение программы……………………………………………………</w:t>
                            </w:r>
                            <w:r w:rsidR="00EF55C0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4</w:t>
                            </w:r>
                          </w:p>
                          <w:p w14:paraId="77E49482" w14:textId="77777777" w:rsidR="00577C4F" w:rsidRDefault="00577C4F" w:rsidP="00010D50">
                            <w:pPr>
                              <w:ind w:left="284"/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2 Условия выполнения программы …………………………………</w:t>
                            </w:r>
                            <w:proofErr w:type="gramStart"/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…….</w:t>
                            </w:r>
                            <w:proofErr w:type="gramEnd"/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.</w:t>
                            </w:r>
                            <w:r w:rsidR="00EF55C0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5</w:t>
                            </w:r>
                          </w:p>
                          <w:p w14:paraId="17222C40" w14:textId="77777777" w:rsidR="00577C4F" w:rsidRDefault="00577C4F" w:rsidP="00010D50">
                            <w:pPr>
                              <w:ind w:left="284"/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3 Выполнение программы……………………………………………</w:t>
                            </w:r>
                            <w:proofErr w:type="gramStart"/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…….</w:t>
                            </w:r>
                            <w:proofErr w:type="gramEnd"/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.</w:t>
                            </w:r>
                            <w:r w:rsidR="00EF55C0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6</w:t>
                            </w:r>
                          </w:p>
                          <w:p w14:paraId="150851D1" w14:textId="77777777" w:rsidR="00577C4F" w:rsidRPr="00010D50" w:rsidRDefault="00577C4F" w:rsidP="00010D50">
                            <w:pPr>
                              <w:ind w:left="0"/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</w:pPr>
                          </w:p>
                        </w:txbxContent>
                      </v:textbox>
                      <w10:wrap type="square"/>
                    </v:shape>
                  </w:pict>
                </mc:Fallback>
              </mc:AlternateContent>
            </w:r>
            <w:r w:rsidRPr="00206AAC">
              <w:rPr>
                <w:rFonts w:ascii="Times New Roman" w:hAnsi="Times New Roman"/>
                <w:noProof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739136" behindDoc="0" locked="0" layoutInCell="1" allowOverlap="1" wp14:anchorId="52431BF9" wp14:editId="7395026F">
                      <wp:simplePos x="0" y="0"/>
                      <wp:positionH relativeFrom="column">
                        <wp:posOffset>-320442</wp:posOffset>
                      </wp:positionH>
                      <wp:positionV relativeFrom="paragraph">
                        <wp:posOffset>8049307</wp:posOffset>
                      </wp:positionV>
                      <wp:extent cx="239395" cy="1118723"/>
                      <wp:effectExtent l="0" t="0" r="27305" b="24765"/>
                      <wp:wrapNone/>
                      <wp:docPr id="169446" name="Shape 19183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39395" cy="1118723"/>
                              </a:xfrm>
                              <a:custGeom>
                                <a:avLst/>
                                <a:gdLst/>
                                <a:ahLst/>
                                <a:cxnLst/>
                                <a:rect l="0" t="0" r="0" b="0"/>
                                <a:pathLst>
                                  <a:path w="251460" h="1266825">
                                    <a:moveTo>
                                      <a:pt x="0" y="0"/>
                                    </a:moveTo>
                                    <a:lnTo>
                                      <a:pt x="251460" y="0"/>
                                    </a:lnTo>
                                    <a:lnTo>
                                      <a:pt x="251460" y="1266825"/>
                                    </a:lnTo>
                                    <a:lnTo>
                                      <a:pt x="0" y="1266825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ln w="0" cap="flat">
                                <a:solidFill>
                                  <a:schemeClr val="tx1"/>
                                </a:solidFill>
                                <a:miter lim="127000"/>
                              </a:ln>
                            </wps:spPr>
                            <wps:style>
                              <a:lnRef idx="0">
                                <a:srgbClr val="000000">
                                  <a:alpha val="0"/>
                                </a:srgbClr>
                              </a:lnRef>
                              <a:fillRef idx="1">
                                <a:srgbClr val="FFFFFF"/>
                              </a:fillRef>
                              <a:effectRef idx="0">
                                <a:scrgbClr r="0" g="0" b="0"/>
                              </a:effectRef>
                              <a:fontRef idx="none"/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081DD4F" id="Shape 191833" o:spid="_x0000_s1026" style="position:absolute;margin-left:-25.25pt;margin-top:633.8pt;width:18.85pt;height:88.1pt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coordsize="251460,12668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" path="m,l251460,r,1266825l,1266825,,e" strokecolor="black [3213]" strokeweight="0">
                      <v:stroke miterlimit="83231f" joinstyle="miter"/>
                      <v:path arrowok="t" textboxrect="0,0,251460,1266825"/>
                    </v:shape>
                  </w:pict>
                </mc:Fallback>
              </mc:AlternateContent>
            </w:r>
            <w:r w:rsidRPr="00206AAC">
              <w:rPr>
                <w:rFonts w:ascii="Times New Roman" w:hAnsi="Times New Roman"/>
                <w:noProof/>
                <w:sz w:val="28"/>
                <w:szCs w:val="28"/>
                <w:lang w:val="en-US"/>
              </w:rPr>
              <mc:AlternateContent>
                <mc:Choice Requires="wps">
                  <w:drawing>
                    <wp:anchor distT="45720" distB="45720" distL="114300" distR="114300" simplePos="0" relativeHeight="251738112" behindDoc="0" locked="0" layoutInCell="1" allowOverlap="1" wp14:anchorId="368B5A81" wp14:editId="1B1BDC36">
                      <wp:simplePos x="0" y="0"/>
                      <wp:positionH relativeFrom="column">
                        <wp:posOffset>-1006172</wp:posOffset>
                      </wp:positionH>
                      <wp:positionV relativeFrom="paragraph">
                        <wp:posOffset>8474582</wp:posOffset>
                      </wp:positionV>
                      <wp:extent cx="1111886" cy="261621"/>
                      <wp:effectExtent l="6033" t="0" r="18097" b="18098"/>
                      <wp:wrapNone/>
                      <wp:docPr id="169447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 rot="16200000">
                                <a:off x="0" y="0"/>
                                <a:ext cx="1111886" cy="261621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1D069EBC" w14:textId="77777777" w:rsidR="00577C4F" w:rsidRDefault="00577C4F" w:rsidP="00010D50">
                                  <w:pPr>
                                    <w:tabs>
                                      <w:tab w:val="left" w:pos="1276"/>
                                    </w:tabs>
                                    <w:ind w:left="0" w:right="173"/>
                                  </w:pPr>
                                  <w:r>
                                    <w:t>Инв. № подл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68B5A81" id="_x0000_s1047" type="#_x0000_t202" style="position:absolute;left:0;text-align:left;margin-left:-79.25pt;margin-top:667.3pt;width:87.55pt;height:20.6pt;rotation:-90;z-index:25173811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">
                      <v:textbox>
                        <w:txbxContent>
                          <w:p w14:paraId="1D069EBC" w14:textId="77777777" w:rsidR="00577C4F" w:rsidRDefault="00577C4F" w:rsidP="00010D50">
                            <w:pPr>
                              <w:tabs>
                                <w:tab w:val="left" w:pos="1276"/>
                              </w:tabs>
                              <w:ind w:left="0" w:right="173"/>
                            </w:pPr>
                            <w:r>
                              <w:t>Инв. № подл.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206AAC">
              <w:rPr>
                <w:rFonts w:ascii="Times New Roman" w:hAnsi="Times New Roman"/>
                <w:noProof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737088" behindDoc="0" locked="0" layoutInCell="1" allowOverlap="1" wp14:anchorId="16DBB2D3" wp14:editId="05680CC4">
                      <wp:simplePos x="0" y="0"/>
                      <wp:positionH relativeFrom="column">
                        <wp:posOffset>-347819</wp:posOffset>
                      </wp:positionH>
                      <wp:positionV relativeFrom="paragraph">
                        <wp:posOffset>6930902</wp:posOffset>
                      </wp:positionV>
                      <wp:extent cx="239395" cy="1118723"/>
                      <wp:effectExtent l="0" t="0" r="27305" b="24765"/>
                      <wp:wrapNone/>
                      <wp:docPr id="169448" name="Shape 19183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39395" cy="1118723"/>
                              </a:xfrm>
                              <a:custGeom>
                                <a:avLst/>
                                <a:gdLst/>
                                <a:ahLst/>
                                <a:cxnLst/>
                                <a:rect l="0" t="0" r="0" b="0"/>
                                <a:pathLst>
                                  <a:path w="251460" h="1266825">
                                    <a:moveTo>
                                      <a:pt x="0" y="0"/>
                                    </a:moveTo>
                                    <a:lnTo>
                                      <a:pt x="251460" y="0"/>
                                    </a:lnTo>
                                    <a:lnTo>
                                      <a:pt x="251460" y="1266825"/>
                                    </a:lnTo>
                                    <a:lnTo>
                                      <a:pt x="0" y="1266825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ln w="0" cap="flat">
                                <a:solidFill>
                                  <a:schemeClr val="tx1"/>
                                </a:solidFill>
                                <a:miter lim="127000"/>
                              </a:ln>
                            </wps:spPr>
                            <wps:style>
                              <a:lnRef idx="0">
                                <a:srgbClr val="000000">
                                  <a:alpha val="0"/>
                                </a:srgbClr>
                              </a:lnRef>
                              <a:fillRef idx="1">
                                <a:srgbClr val="FFFFFF"/>
                              </a:fillRef>
                              <a:effectRef idx="0">
                                <a:scrgbClr r="0" g="0" b="0"/>
                              </a:effectRef>
                              <a:fontRef idx="none"/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0218CC7" id="Shape 191833" o:spid="_x0000_s1026" style="position:absolute;margin-left:-27.4pt;margin-top:545.75pt;width:18.85pt;height:88.1pt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coordsize="251460,12668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" path="m,l251460,r,1266825l,1266825,,e" strokecolor="black [3213]" strokeweight="0">
                      <v:stroke miterlimit="83231f" joinstyle="miter"/>
                      <v:path arrowok="t" textboxrect="0,0,251460,1266825"/>
                    </v:shape>
                  </w:pict>
                </mc:Fallback>
              </mc:AlternateContent>
            </w:r>
            <w:r w:rsidRPr="00206AAC">
              <w:rPr>
                <w:rFonts w:ascii="Times New Roman" w:hAnsi="Times New Roman"/>
                <w:noProof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736064" behindDoc="0" locked="0" layoutInCell="1" allowOverlap="1" wp14:anchorId="03BE72F4" wp14:editId="3C4CB383">
                      <wp:simplePos x="0" y="0"/>
                      <wp:positionH relativeFrom="column">
                        <wp:posOffset>-347819</wp:posOffset>
                      </wp:positionH>
                      <wp:positionV relativeFrom="paragraph">
                        <wp:posOffset>5703977</wp:posOffset>
                      </wp:positionV>
                      <wp:extent cx="251460" cy="1235597"/>
                      <wp:effectExtent l="0" t="0" r="15240" b="22225"/>
                      <wp:wrapNone/>
                      <wp:docPr id="169449" name="Shape 19183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51460" cy="1235597"/>
                              </a:xfrm>
                              <a:custGeom>
                                <a:avLst/>
                                <a:gdLst/>
                                <a:ahLst/>
                                <a:cxnLst/>
                                <a:rect l="0" t="0" r="0" b="0"/>
                                <a:pathLst>
                                  <a:path w="251460" h="1266825">
                                    <a:moveTo>
                                      <a:pt x="0" y="0"/>
                                    </a:moveTo>
                                    <a:lnTo>
                                      <a:pt x="251460" y="0"/>
                                    </a:lnTo>
                                    <a:lnTo>
                                      <a:pt x="251460" y="1266825"/>
                                    </a:lnTo>
                                    <a:lnTo>
                                      <a:pt x="0" y="1266825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ln w="0" cap="flat">
                                <a:solidFill>
                                  <a:schemeClr val="tx1"/>
                                </a:solidFill>
                                <a:miter lim="127000"/>
                              </a:ln>
                            </wps:spPr>
                            <wps:style>
                              <a:lnRef idx="0">
                                <a:srgbClr val="000000">
                                  <a:alpha val="0"/>
                                </a:srgbClr>
                              </a:lnRef>
                              <a:fillRef idx="1">
                                <a:srgbClr val="FFFFFF"/>
                              </a:fillRef>
                              <a:effectRef idx="0">
                                <a:scrgbClr r="0" g="0" b="0"/>
                              </a:effectRef>
                              <a:fontRef idx="none"/>
                            </wps:style>
                            <wps:bodyPr/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8FFC72D" id="Shape 191833" o:spid="_x0000_s1026" style="position:absolute;margin-left:-27.4pt;margin-top:449.15pt;width:19.8pt;height:97.3pt;z-index:2517360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coordsize="251460,12668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" path="m,l251460,r,1266825l,1266825,,e" strokecolor="black [3213]" strokeweight="0">
                      <v:stroke miterlimit="83231f" joinstyle="miter"/>
                      <v:path arrowok="t" textboxrect="0,0,251460,1266825"/>
                    </v:shape>
                  </w:pict>
                </mc:Fallback>
              </mc:AlternateContent>
            </w:r>
            <w:r w:rsidRPr="00206AAC">
              <w:rPr>
                <w:rFonts w:ascii="Times New Roman" w:hAnsi="Times New Roman"/>
                <w:noProof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729920" behindDoc="0" locked="0" layoutInCell="1" allowOverlap="1" wp14:anchorId="658F7D42" wp14:editId="4CC5308E">
                      <wp:simplePos x="0" y="0"/>
                      <wp:positionH relativeFrom="column">
                        <wp:posOffset>-347819</wp:posOffset>
                      </wp:positionH>
                      <wp:positionV relativeFrom="paragraph">
                        <wp:posOffset>4447009</wp:posOffset>
                      </wp:positionV>
                      <wp:extent cx="239395" cy="1255106"/>
                      <wp:effectExtent l="0" t="0" r="27305" b="21590"/>
                      <wp:wrapNone/>
                      <wp:docPr id="169450" name="Shape 19183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39395" cy="1255106"/>
                              </a:xfrm>
                              <a:custGeom>
                                <a:avLst/>
                                <a:gdLst/>
                                <a:ahLst/>
                                <a:cxnLst/>
                                <a:rect l="0" t="0" r="0" b="0"/>
                                <a:pathLst>
                                  <a:path w="251460" h="1266825">
                                    <a:moveTo>
                                      <a:pt x="0" y="0"/>
                                    </a:moveTo>
                                    <a:lnTo>
                                      <a:pt x="251460" y="0"/>
                                    </a:lnTo>
                                    <a:lnTo>
                                      <a:pt x="251460" y="1266825"/>
                                    </a:lnTo>
                                    <a:lnTo>
                                      <a:pt x="0" y="1266825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ln w="0" cap="flat">
                                <a:solidFill>
                                  <a:schemeClr val="tx1"/>
                                </a:solidFill>
                                <a:miter lim="127000"/>
                              </a:ln>
                            </wps:spPr>
                            <wps:style>
                              <a:lnRef idx="0">
                                <a:srgbClr val="000000">
                                  <a:alpha val="0"/>
                                </a:srgbClr>
                              </a:lnRef>
                              <a:fillRef idx="1">
                                <a:srgbClr val="FFFFFF"/>
                              </a:fillRef>
                              <a:effectRef idx="0">
                                <a:scrgbClr r="0" g="0" b="0"/>
                              </a:effectRef>
                              <a:fontRef idx="none"/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43054D0" id="Shape 191833" o:spid="_x0000_s1026" style="position:absolute;margin-left:-27.4pt;margin-top:350.15pt;width:18.85pt;height:98.85pt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coordsize="251460,12668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" path="m,l251460,r,1266825l,1266825,,e" strokecolor="black [3213]" strokeweight="0">
                      <v:stroke miterlimit="83231f" joinstyle="miter"/>
                      <v:path arrowok="t" textboxrect="0,0,251460,1266825"/>
                    </v:shape>
                  </w:pict>
                </mc:Fallback>
              </mc:AlternateContent>
            </w:r>
            <w:r w:rsidRPr="00206AAC">
              <w:rPr>
                <w:rFonts w:ascii="Times New Roman" w:hAnsi="Times New Roman"/>
                <w:noProof/>
                <w:sz w:val="28"/>
                <w:szCs w:val="28"/>
                <w:lang w:val="en-US"/>
              </w:rPr>
              <mc:AlternateContent>
                <mc:Choice Requires="wps">
                  <w:drawing>
                    <wp:anchor distT="45720" distB="45720" distL="114300" distR="114300" simplePos="0" relativeHeight="251735040" behindDoc="0" locked="0" layoutInCell="1" allowOverlap="1" wp14:anchorId="43E4A0C9" wp14:editId="34F919C2">
                      <wp:simplePos x="0" y="0"/>
                      <wp:positionH relativeFrom="column">
                        <wp:posOffset>-1011555</wp:posOffset>
                      </wp:positionH>
                      <wp:positionV relativeFrom="paragraph">
                        <wp:posOffset>7352030</wp:posOffset>
                      </wp:positionV>
                      <wp:extent cx="1118870" cy="272415"/>
                      <wp:effectExtent l="4127" t="0" r="28258" b="28257"/>
                      <wp:wrapNone/>
                      <wp:docPr id="169451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 rot="16200000">
                                <a:off x="0" y="0"/>
                                <a:ext cx="1118870" cy="27241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19CA4509" w14:textId="77777777" w:rsidR="00577C4F" w:rsidRDefault="00577C4F" w:rsidP="00010D50">
                                  <w:pPr>
                                    <w:ind w:left="0" w:right="81"/>
                                  </w:pPr>
                                  <w:r>
                                    <w:t>Подп. И дата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3E4A0C9" id="_x0000_s1048" type="#_x0000_t202" style="position:absolute;left:0;text-align:left;margin-left:-79.65pt;margin-top:578.9pt;width:88.1pt;height:21.45pt;rotation:-90;z-index:25173504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">
                      <v:textbox>
                        <w:txbxContent>
                          <w:p w14:paraId="19CA4509" w14:textId="77777777" w:rsidR="00577C4F" w:rsidRDefault="00577C4F" w:rsidP="00010D50">
                            <w:pPr>
                              <w:ind w:left="0" w:right="81"/>
                            </w:pPr>
                            <w:r>
                              <w:t>Подп. И дата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206AAC">
              <w:rPr>
                <w:rFonts w:ascii="Times New Roman" w:hAnsi="Times New Roman"/>
                <w:noProof/>
                <w:sz w:val="28"/>
                <w:szCs w:val="28"/>
                <w:lang w:val="en-US"/>
              </w:rPr>
              <mc:AlternateContent>
                <mc:Choice Requires="wps">
                  <w:drawing>
                    <wp:anchor distT="45720" distB="45720" distL="114300" distR="114300" simplePos="0" relativeHeight="251734016" behindDoc="0" locked="0" layoutInCell="1" allowOverlap="1" wp14:anchorId="535E000A" wp14:editId="5834744C">
                      <wp:simplePos x="0" y="0"/>
                      <wp:positionH relativeFrom="column">
                        <wp:posOffset>-1082753</wp:posOffset>
                      </wp:positionH>
                      <wp:positionV relativeFrom="paragraph">
                        <wp:posOffset>6195968</wp:posOffset>
                      </wp:positionV>
                      <wp:extent cx="1231773" cy="247792"/>
                      <wp:effectExtent l="0" t="3492" r="22542" b="22543"/>
                      <wp:wrapNone/>
                      <wp:docPr id="169452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 rot="16200000">
                                <a:off x="0" y="0"/>
                                <a:ext cx="1231773" cy="247792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1506777A" w14:textId="77777777" w:rsidR="00577C4F" w:rsidRDefault="00577C4F" w:rsidP="00010D50">
                                  <w:pPr>
                                    <w:ind w:left="0" w:right="130"/>
                                  </w:pPr>
                                  <w:r>
                                    <w:t>Взаим.инв.№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35E000A" id="_x0000_s1049" type="#_x0000_t202" style="position:absolute;left:0;text-align:left;margin-left:-85.25pt;margin-top:487.85pt;width:97pt;height:19.5pt;rotation:-90;z-index:25173401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">
                      <v:textbox>
                        <w:txbxContent>
                          <w:p w14:paraId="1506777A" w14:textId="77777777" w:rsidR="00577C4F" w:rsidRDefault="00577C4F" w:rsidP="00010D50">
                            <w:pPr>
                              <w:ind w:left="0" w:right="130"/>
                            </w:pPr>
                            <w:proofErr w:type="spellStart"/>
                            <w:r>
                              <w:t>Взаим.инв</w:t>
                            </w:r>
                            <w:proofErr w:type="spellEnd"/>
                            <w:r>
                              <w:t>.№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206AAC">
              <w:rPr>
                <w:rFonts w:ascii="Times New Roman" w:hAnsi="Times New Roman"/>
                <w:noProof/>
                <w:sz w:val="28"/>
                <w:szCs w:val="28"/>
                <w:lang w:val="en-US"/>
              </w:rPr>
              <mc:AlternateContent>
                <mc:Choice Requires="wps">
                  <w:drawing>
                    <wp:anchor distT="45720" distB="45720" distL="114300" distR="114300" simplePos="0" relativeHeight="251732992" behindDoc="1" locked="0" layoutInCell="1" allowOverlap="1" wp14:anchorId="6F5E5A54" wp14:editId="11BC36BD">
                      <wp:simplePos x="0" y="0"/>
                      <wp:positionH relativeFrom="column">
                        <wp:posOffset>-1108838</wp:posOffset>
                      </wp:positionH>
                      <wp:positionV relativeFrom="paragraph">
                        <wp:posOffset>4955231</wp:posOffset>
                      </wp:positionV>
                      <wp:extent cx="1276985" cy="240835"/>
                      <wp:effectExtent l="3810" t="0" r="22225" b="22225"/>
                      <wp:wrapNone/>
                      <wp:docPr id="169453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 rot="16200000">
                                <a:off x="0" y="0"/>
                                <a:ext cx="1276985" cy="24083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1EB70C21" w14:textId="77777777" w:rsidR="00577C4F" w:rsidRDefault="00577C4F" w:rsidP="00010D50">
                                  <w:pPr>
                                    <w:ind w:left="142"/>
                                  </w:pPr>
                                  <w:r>
                                    <w:t xml:space="preserve">Инв. № </w:t>
                                  </w:r>
                                  <w:r>
                                    <w:t>дубл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F5E5A54" id="_x0000_s1050" type="#_x0000_t202" style="position:absolute;left:0;text-align:left;margin-left:-87.3pt;margin-top:390.2pt;width:100.55pt;height:18.95pt;rotation:-90;z-index:-25158348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">
                      <v:textbox>
                        <w:txbxContent>
                          <w:p w14:paraId="1EB70C21" w14:textId="77777777" w:rsidR="00577C4F" w:rsidRDefault="00577C4F" w:rsidP="00010D50">
                            <w:pPr>
                              <w:ind w:left="142"/>
                            </w:pPr>
                            <w:r>
                              <w:t xml:space="preserve">Инв. № </w:t>
                            </w:r>
                            <w:proofErr w:type="spellStart"/>
                            <w:r>
                              <w:t>дубл</w:t>
                            </w:r>
                            <w:proofErr w:type="spellEnd"/>
                            <w:r>
                              <w:t>.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206AAC">
              <w:rPr>
                <w:rFonts w:ascii="Times New Roman" w:hAnsi="Times New Roman"/>
                <w:noProof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730944" behindDoc="0" locked="0" layoutInCell="1" allowOverlap="1" wp14:anchorId="7C8CABA0" wp14:editId="3BA11774">
                      <wp:simplePos x="0" y="0"/>
                      <wp:positionH relativeFrom="column">
                        <wp:posOffset>-347820</wp:posOffset>
                      </wp:positionH>
                      <wp:positionV relativeFrom="paragraph">
                        <wp:posOffset>3177768</wp:posOffset>
                      </wp:positionV>
                      <wp:extent cx="239405" cy="1252680"/>
                      <wp:effectExtent l="0" t="0" r="27305" b="24130"/>
                      <wp:wrapNone/>
                      <wp:docPr id="169454" name="Shape 19183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39405" cy="1252680"/>
                              </a:xfrm>
                              <a:custGeom>
                                <a:avLst/>
                                <a:gdLst/>
                                <a:ahLst/>
                                <a:cxnLst/>
                                <a:rect l="0" t="0" r="0" b="0"/>
                                <a:pathLst>
                                  <a:path w="251460" h="1266825">
                                    <a:moveTo>
                                      <a:pt x="0" y="0"/>
                                    </a:moveTo>
                                    <a:lnTo>
                                      <a:pt x="251460" y="0"/>
                                    </a:lnTo>
                                    <a:lnTo>
                                      <a:pt x="251460" y="1266825"/>
                                    </a:lnTo>
                                    <a:lnTo>
                                      <a:pt x="0" y="1266825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ln w="0" cap="flat">
                                <a:solidFill>
                                  <a:schemeClr val="tx1"/>
                                </a:solidFill>
                                <a:miter lim="127000"/>
                              </a:ln>
                            </wps:spPr>
                            <wps:style>
                              <a:lnRef idx="0">
                                <a:srgbClr val="000000">
                                  <a:alpha val="0"/>
                                </a:srgbClr>
                              </a:lnRef>
                              <a:fillRef idx="1">
                                <a:srgbClr val="FFFFFF"/>
                              </a:fillRef>
                              <a:effectRef idx="0">
                                <a:scrgbClr r="0" g="0" b="0"/>
                              </a:effectRef>
                              <a:fontRef idx="none"/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8AD6CE0" id="Shape 191833" o:spid="_x0000_s1026" style="position:absolute;margin-left:-27.4pt;margin-top:250.2pt;width:18.85pt;height:98.65pt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coordsize="251460,12668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" path="m,l251460,r,1266825l,1266825,,e" strokecolor="black [3213]" strokeweight="0">
                      <v:stroke miterlimit="83231f" joinstyle="miter"/>
                      <v:path arrowok="t" textboxrect="0,0,251460,1266825"/>
                    </v:shape>
                  </w:pict>
                </mc:Fallback>
              </mc:AlternateContent>
            </w:r>
            <w:r w:rsidRPr="00206AAC">
              <w:rPr>
                <w:rFonts w:ascii="Times New Roman" w:hAnsi="Times New Roman"/>
                <w:noProof/>
                <w:sz w:val="28"/>
                <w:szCs w:val="28"/>
                <w:lang w:val="en-US"/>
              </w:rPr>
              <mc:AlternateContent>
                <mc:Choice Requires="wps">
                  <w:drawing>
                    <wp:anchor distT="45720" distB="45720" distL="114300" distR="114300" simplePos="0" relativeHeight="251731968" behindDoc="0" locked="0" layoutInCell="1" allowOverlap="1" wp14:anchorId="2E0DA092" wp14:editId="5BD5DC4D">
                      <wp:simplePos x="0" y="0"/>
                      <wp:positionH relativeFrom="column">
                        <wp:posOffset>-1098469</wp:posOffset>
                      </wp:positionH>
                      <wp:positionV relativeFrom="paragraph">
                        <wp:posOffset>3698647</wp:posOffset>
                      </wp:positionV>
                      <wp:extent cx="1255594" cy="240628"/>
                      <wp:effectExtent l="0" t="6667" r="14287" b="14288"/>
                      <wp:wrapNone/>
                      <wp:docPr id="169455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 rot="16200000">
                                <a:off x="0" y="0"/>
                                <a:ext cx="1255594" cy="24062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47F29D5D" w14:textId="77777777" w:rsidR="00577C4F" w:rsidRDefault="00577C4F" w:rsidP="00010D50">
                                  <w:pPr>
                                    <w:tabs>
                                      <w:tab w:val="left" w:pos="1560"/>
                                    </w:tabs>
                                    <w:ind w:left="142"/>
                                  </w:pPr>
                                  <w:r>
                                    <w:t>Подп. и дата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E0DA092" id="_x0000_s1051" type="#_x0000_t202" style="position:absolute;left:0;text-align:left;margin-left:-86.5pt;margin-top:291.25pt;width:98.85pt;height:18.95pt;rotation:-90;z-index:25173196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">
                      <v:textbox>
                        <w:txbxContent>
                          <w:p w14:paraId="47F29D5D" w14:textId="77777777" w:rsidR="00577C4F" w:rsidRDefault="00577C4F" w:rsidP="00010D50">
                            <w:pPr>
                              <w:tabs>
                                <w:tab w:val="left" w:pos="1560"/>
                              </w:tabs>
                              <w:ind w:left="142"/>
                            </w:pPr>
                            <w:r>
                              <w:t>Подп. и дата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206AAC">
              <w:rPr>
                <w:rFonts w:ascii="Times New Roman" w:hAnsi="Times New Roman"/>
                <w:noProof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728896" behindDoc="1" locked="0" layoutInCell="1" allowOverlap="1" wp14:anchorId="367158F4" wp14:editId="356E6075">
                      <wp:simplePos x="0" y="0"/>
                      <wp:positionH relativeFrom="column">
                        <wp:posOffset>-2169520</wp:posOffset>
                      </wp:positionH>
                      <wp:positionV relativeFrom="paragraph">
                        <wp:posOffset>6227446</wp:posOffset>
                      </wp:positionV>
                      <wp:extent cx="1798955" cy="288925"/>
                      <wp:effectExtent l="0" t="0" r="0" b="0"/>
                      <wp:wrapNone/>
                      <wp:docPr id="169456" name="Rectangle 2057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16200001">
                                <a:off x="0" y="0"/>
                                <a:ext cx="1798955" cy="288925"/>
                              </a:xfrm>
                              <a:prstGeom prst="rect">
                                <a:avLst/>
                              </a:prstGeom>
                              <a:ln>
                                <a:noFill/>
                              </a:ln>
                            </wps:spPr>
                            <wps:txbx>
                              <w:txbxContent>
                                <w:p w14:paraId="2BF9975A" w14:textId="77777777" w:rsidR="00577C4F" w:rsidRPr="00010D50" w:rsidRDefault="00577C4F" w:rsidP="00010D50">
                                  <w:r w:rsidRPr="00010D50">
                                    <w:rPr>
                                      <w:rFonts w:ascii="Arial" w:eastAsia="Arial" w:hAnsi="Arial" w:cs="Arial"/>
                                      <w:b/>
                                      <w:i/>
                                    </w:rPr>
                                    <w:t>Пта</w:t>
                                  </w:r>
                                </w:p>
                              </w:txbxContent>
                            </wps:txbx>
                            <wps:bodyPr horzOverflow="overflow" vert="horz" wrap="square" lIns="0" tIns="0" rIns="0" bIns="0" rtlCol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367158F4" id="_x0000_s1052" style="position:absolute;left:0;text-align:left;margin-left:-170.85pt;margin-top:490.35pt;width:141.65pt;height:22.75pt;rotation:-5898239fd;z-index:-251587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" filled="f" stroked="f">
                      <v:textbox inset="0,0,0,0">
                        <w:txbxContent>
                          <w:p w14:paraId="2BF9975A" w14:textId="77777777" w:rsidR="00577C4F" w:rsidRPr="00010D50" w:rsidRDefault="00577C4F" w:rsidP="00010D50">
                            <w:r w:rsidRPr="00010D50">
                              <w:rPr>
                                <w:rFonts w:ascii="Arial" w:eastAsia="Arial" w:hAnsi="Arial" w:cs="Arial"/>
                                <w:b/>
                                <w:i/>
                              </w:rPr>
                              <w:t>Пта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  <w:p w14:paraId="5C5E0613" w14:textId="77777777" w:rsidR="00010D50" w:rsidRPr="00206AAC" w:rsidRDefault="00010D50" w:rsidP="00010D50">
            <w:pPr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  <w:p w14:paraId="36550C24" w14:textId="77777777" w:rsidR="00010D50" w:rsidRPr="00206AAC" w:rsidRDefault="00010D50" w:rsidP="002B64CA">
            <w:pPr>
              <w:ind w:left="0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  <w:p w14:paraId="77BF9E83" w14:textId="77777777" w:rsidR="00010D50" w:rsidRPr="00206AAC" w:rsidRDefault="00010D50" w:rsidP="00010D50">
            <w:pPr>
              <w:tabs>
                <w:tab w:val="left" w:pos="3740"/>
              </w:tabs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206AAC">
              <w:rPr>
                <w:rFonts w:ascii="Times New Roman" w:hAnsi="Times New Roman"/>
                <w:sz w:val="28"/>
                <w:szCs w:val="28"/>
                <w:lang w:val="en-US"/>
              </w:rPr>
              <w:tab/>
            </w:r>
          </w:p>
          <w:tbl>
            <w:tblPr>
              <w:tblStyle w:val="TableGrid"/>
              <w:tblpPr w:leftFromText="180" w:rightFromText="180" w:vertAnchor="text" w:horzAnchor="margin" w:tblpY="9019"/>
              <w:tblOverlap w:val="never"/>
              <w:tblW w:w="10029" w:type="dxa"/>
              <w:tblInd w:w="0" w:type="dxa"/>
              <w:tblLook w:val="04A0" w:firstRow="1" w:lastRow="0" w:firstColumn="1" w:lastColumn="0" w:noHBand="0" w:noVBand="1"/>
            </w:tblPr>
            <w:tblGrid>
              <w:gridCol w:w="453"/>
              <w:gridCol w:w="551"/>
              <w:gridCol w:w="1228"/>
              <w:gridCol w:w="810"/>
              <w:gridCol w:w="550"/>
              <w:gridCol w:w="6437"/>
            </w:tblGrid>
            <w:tr w:rsidR="00010D50" w:rsidRPr="00206AAC" w14:paraId="09B359CF" w14:textId="77777777" w:rsidTr="002B64CA">
              <w:trPr>
                <w:trHeight w:val="283"/>
              </w:trPr>
              <w:tc>
                <w:tcPr>
                  <w:tcW w:w="453" w:type="dxa"/>
                  <w:tcBorders>
                    <w:top w:val="single" w:sz="12" w:space="0" w:color="000000"/>
                    <w:left w:val="single" w:sz="24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0D30F4D7" w14:textId="77777777" w:rsidR="00010D50" w:rsidRPr="00206AAC" w:rsidRDefault="00010D50" w:rsidP="00010D50">
                  <w:pPr>
                    <w:ind w:left="31"/>
                    <w:rPr>
                      <w:rFonts w:ascii="Times New Roman" w:hAnsi="Times New Roman" w:cs="Times New Roman"/>
                    </w:rPr>
                  </w:pPr>
                </w:p>
              </w:tc>
              <w:tc>
                <w:tcPr>
                  <w:tcW w:w="551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2A2D894A" w14:textId="77777777" w:rsidR="00010D50" w:rsidRPr="00206AAC" w:rsidRDefault="00010D50" w:rsidP="00010D50">
                  <w:pPr>
                    <w:ind w:left="14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Times New Roman" w:hAnsi="Times New Roman" w:cs="Times New Roman"/>
                      <w:sz w:val="18"/>
                    </w:rPr>
                    <w:t xml:space="preserve"> </w:t>
                  </w:r>
                </w:p>
              </w:tc>
              <w:tc>
                <w:tcPr>
                  <w:tcW w:w="1228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2FF8A3AA" w14:textId="77777777" w:rsidR="00010D50" w:rsidRPr="00206AAC" w:rsidRDefault="00010D50" w:rsidP="00010D50">
                  <w:pPr>
                    <w:ind w:left="14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Times New Roman" w:hAnsi="Times New Roman" w:cs="Times New Roman"/>
                      <w:sz w:val="18"/>
                    </w:rPr>
                    <w:t xml:space="preserve"> </w:t>
                  </w:r>
                </w:p>
              </w:tc>
              <w:tc>
                <w:tcPr>
                  <w:tcW w:w="810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70AB8B0B" w14:textId="77777777" w:rsidR="00010D50" w:rsidRPr="00206AAC" w:rsidRDefault="00010D50" w:rsidP="00010D50">
                  <w:pPr>
                    <w:ind w:left="14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Times New Roman" w:hAnsi="Times New Roman" w:cs="Times New Roman"/>
                      <w:sz w:val="18"/>
                    </w:rPr>
                    <w:t xml:space="preserve"> </w:t>
                  </w:r>
                </w:p>
              </w:tc>
              <w:tc>
                <w:tcPr>
                  <w:tcW w:w="550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0002207B" w14:textId="77777777" w:rsidR="00010D50" w:rsidRPr="00206AAC" w:rsidRDefault="00010D50" w:rsidP="00010D50">
                  <w:pPr>
                    <w:ind w:left="14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Times New Roman" w:hAnsi="Times New Roman" w:cs="Times New Roman"/>
                      <w:sz w:val="18"/>
                    </w:rPr>
                    <w:t xml:space="preserve"> </w:t>
                  </w:r>
                </w:p>
              </w:tc>
              <w:tc>
                <w:tcPr>
                  <w:tcW w:w="6437" w:type="dxa"/>
                  <w:vMerge w:val="restart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7" w:space="0" w:color="000000"/>
                  </w:tcBorders>
                </w:tcPr>
                <w:p w14:paraId="6CA4CF58" w14:textId="77777777" w:rsidR="00010D50" w:rsidRPr="00206AAC" w:rsidRDefault="00010D50" w:rsidP="00010D50">
                  <w:pPr>
                    <w:ind w:left="14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hAnsi="Times New Roman"/>
                      <w:noProof/>
                      <w:sz w:val="28"/>
                      <w:szCs w:val="28"/>
                      <w:lang w:val="en-US"/>
                    </w:rPr>
                    <mc:AlternateContent>
                      <mc:Choice Requires="wps">
                        <w:drawing>
                          <wp:anchor distT="45720" distB="45720" distL="114300" distR="114300" simplePos="0" relativeHeight="251744256" behindDoc="0" locked="0" layoutInCell="1" allowOverlap="1" wp14:anchorId="66773DD8" wp14:editId="078C8367">
                            <wp:simplePos x="0" y="0"/>
                            <wp:positionH relativeFrom="column">
                              <wp:posOffset>3385792</wp:posOffset>
                            </wp:positionH>
                            <wp:positionV relativeFrom="paragraph">
                              <wp:posOffset>280205</wp:posOffset>
                            </wp:positionV>
                            <wp:extent cx="675621" cy="318263"/>
                            <wp:effectExtent l="0" t="0" r="10795" b="24765"/>
                            <wp:wrapNone/>
                            <wp:docPr id="20548" name="Надпись 2"/>
                            <wp:cNvGraphicFramePr>
                              <a:graphicFrameLocks xmlns:a="http://schemas.openxmlformats.org/drawingml/2006/main"/>
                            </wp:cNvGraphicFramePr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0" y="0"/>
                                      <a:ext cx="675621" cy="31826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4CC1964B" w14:textId="4A31953C" w:rsidR="00577C4F" w:rsidRDefault="00577C4F" w:rsidP="00010D50">
                                        <w:pPr>
                                          <w:ind w:left="0"/>
                                        </w:pPr>
                                      </w:p>
                                      <w:p w14:paraId="6B36EA53" w14:textId="77777777" w:rsidR="002B64CA" w:rsidRDefault="002B64CA" w:rsidP="00010D50">
                                        <w:pPr>
                                          <w:ind w:left="0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91440" tIns="45720" rIns="91440" bIns="45720" anchor="t" anchorCtr="0"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  <wp14:sizeRelV relativeFrom="margin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shape w14:anchorId="66773DD8" id="_x0000_s1053" type="#_x0000_t202" style="position:absolute;left:0;text-align:left;margin-left:266.6pt;margin-top:22.05pt;width:53.2pt;height:25.05pt;z-index:2517442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">
                            <v:textbox>
                              <w:txbxContent>
                                <w:p w14:paraId="4CC1964B" w14:textId="4A31953C" w:rsidR="00577C4F" w:rsidRDefault="00577C4F" w:rsidP="00010D50">
                                  <w:pPr>
                                    <w:ind w:left="0"/>
                                  </w:pPr>
                                </w:p>
                                <w:p w14:paraId="6B36EA53" w14:textId="77777777" w:rsidR="002B64CA" w:rsidRDefault="002B64CA" w:rsidP="00010D50">
                                  <w:pPr>
                                    <w:ind w:left="0"/>
                                  </w:pP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 w:rsidRPr="00206AAC">
                    <w:rPr>
                      <w:rFonts w:ascii="Times New Roman" w:hAnsi="Times New Roman"/>
                      <w:noProof/>
                      <w:sz w:val="28"/>
                      <w:szCs w:val="28"/>
                      <w:lang w:val="en-US"/>
                    </w:rPr>
                    <mc:AlternateContent>
                      <mc:Choice Requires="wps">
                        <w:drawing>
                          <wp:anchor distT="45720" distB="45720" distL="114300" distR="114300" simplePos="0" relativeHeight="251742208" behindDoc="0" locked="0" layoutInCell="1" allowOverlap="1" wp14:anchorId="3499CA87" wp14:editId="0AFB7B28">
                            <wp:simplePos x="0" y="0"/>
                            <wp:positionH relativeFrom="column">
                              <wp:posOffset>3385792</wp:posOffset>
                            </wp:positionH>
                            <wp:positionV relativeFrom="paragraph">
                              <wp:posOffset>-6397</wp:posOffset>
                            </wp:positionV>
                            <wp:extent cx="675640" cy="272955"/>
                            <wp:effectExtent l="0" t="0" r="10160" b="13335"/>
                            <wp:wrapNone/>
                            <wp:docPr id="20546" name="Надпись 2"/>
                            <wp:cNvGraphicFramePr>
                              <a:graphicFrameLocks xmlns:a="http://schemas.openxmlformats.org/drawingml/2006/main"/>
                            </wp:cNvGraphicFramePr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0" y="0"/>
                                      <a:ext cx="675640" cy="272955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1E705041" w14:textId="77777777" w:rsidR="00577C4F" w:rsidRDefault="00577C4F" w:rsidP="00010D50">
                                        <w:pPr>
                                          <w:tabs>
                                            <w:tab w:val="left" w:pos="709"/>
                                          </w:tabs>
                                          <w:ind w:left="0" w:right="186"/>
                                        </w:pPr>
                                        <w:r>
                                          <w:t>Лист</w:t>
                                        </w:r>
                                        <w:r w:rsidR="00EF55C0">
                                          <w:t>3</w:t>
                                        </w:r>
                                      </w:p>
                                    </w:txbxContent>
                                  </wps:txbx>
                                  <wps:bodyPr rot="0" vert="horz" wrap="square" lIns="91440" tIns="45720" rIns="91440" bIns="45720" anchor="t" anchorCtr="0"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  <wp14:sizeRelV relativeFrom="margin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shape w14:anchorId="3499CA87" id="_x0000_s1054" type="#_x0000_t202" style="position:absolute;left:0;text-align:left;margin-left:266.6pt;margin-top:-.5pt;width:53.2pt;height:21.5pt;z-index:2517422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">
                            <v:textbox>
                              <w:txbxContent>
                                <w:p w14:paraId="1E705041" w14:textId="77777777" w:rsidR="00577C4F" w:rsidRDefault="00577C4F" w:rsidP="00010D50">
                                  <w:pPr>
                                    <w:tabs>
                                      <w:tab w:val="left" w:pos="709"/>
                                    </w:tabs>
                                    <w:ind w:left="0" w:right="186"/>
                                  </w:pPr>
                                  <w:r>
                                    <w:t>Лист</w:t>
                                  </w:r>
                                  <w:r w:rsidR="00EF55C0">
                                    <w:t>3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 w:rsidRPr="00206AAC">
                    <w:rPr>
                      <w:rFonts w:ascii="Times New Roman" w:eastAsia="Times New Roman" w:hAnsi="Times New Roman" w:cs="Times New Roman"/>
                    </w:rPr>
                    <w:t xml:space="preserve"> </w:t>
                  </w:r>
                </w:p>
              </w:tc>
            </w:tr>
            <w:tr w:rsidR="00010D50" w:rsidRPr="00206AAC" w14:paraId="69B0F13A" w14:textId="77777777" w:rsidTr="002B64CA">
              <w:trPr>
                <w:trHeight w:val="254"/>
              </w:trPr>
              <w:tc>
                <w:tcPr>
                  <w:tcW w:w="453" w:type="dxa"/>
                  <w:tcBorders>
                    <w:top w:val="single" w:sz="12" w:space="0" w:color="000000"/>
                    <w:left w:val="single" w:sz="24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40891EC2" w14:textId="77777777" w:rsidR="00010D50" w:rsidRPr="00206AAC" w:rsidRDefault="00010D50" w:rsidP="00010D50">
                  <w:pPr>
                    <w:ind w:left="31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Times New Roman" w:hAnsi="Times New Roman" w:cs="Times New Roman"/>
                      <w:sz w:val="14"/>
                    </w:rPr>
                    <w:t xml:space="preserve"> </w:t>
                  </w:r>
                </w:p>
              </w:tc>
              <w:tc>
                <w:tcPr>
                  <w:tcW w:w="551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676DDA08" w14:textId="77777777" w:rsidR="00010D50" w:rsidRPr="00206AAC" w:rsidRDefault="00010D50" w:rsidP="00010D50">
                  <w:pPr>
                    <w:ind w:left="14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Times New Roman" w:hAnsi="Times New Roman" w:cs="Times New Roman"/>
                      <w:sz w:val="14"/>
                    </w:rPr>
                    <w:t xml:space="preserve"> </w:t>
                  </w:r>
                </w:p>
              </w:tc>
              <w:tc>
                <w:tcPr>
                  <w:tcW w:w="1228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7C5251C6" w14:textId="77777777" w:rsidR="00010D50" w:rsidRPr="00206AAC" w:rsidRDefault="00010D50" w:rsidP="00010D50">
                  <w:pPr>
                    <w:ind w:left="14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Times New Roman" w:hAnsi="Times New Roman" w:cs="Times New Roman"/>
                      <w:sz w:val="14"/>
                    </w:rPr>
                    <w:t xml:space="preserve"> </w:t>
                  </w:r>
                </w:p>
              </w:tc>
              <w:tc>
                <w:tcPr>
                  <w:tcW w:w="810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7D181635" w14:textId="77777777" w:rsidR="00010D50" w:rsidRPr="00206AAC" w:rsidRDefault="00010D50" w:rsidP="00010D50">
                  <w:pPr>
                    <w:ind w:left="14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Times New Roman" w:hAnsi="Times New Roman" w:cs="Times New Roman"/>
                      <w:sz w:val="14"/>
                    </w:rPr>
                    <w:t xml:space="preserve"> </w:t>
                  </w:r>
                </w:p>
              </w:tc>
              <w:tc>
                <w:tcPr>
                  <w:tcW w:w="550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2018E412" w14:textId="77777777" w:rsidR="00010D50" w:rsidRPr="00206AAC" w:rsidRDefault="00010D50" w:rsidP="00010D50">
                  <w:pPr>
                    <w:ind w:left="14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Times New Roman" w:hAnsi="Times New Roman" w:cs="Times New Roman"/>
                      <w:sz w:val="14"/>
                    </w:rPr>
                    <w:t xml:space="preserve"> </w:t>
                  </w:r>
                </w:p>
              </w:tc>
              <w:tc>
                <w:tcPr>
                  <w:tcW w:w="0" w:type="auto"/>
                  <w:vMerge/>
                  <w:tcBorders>
                    <w:top w:val="nil"/>
                    <w:left w:val="single" w:sz="12" w:space="0" w:color="000000"/>
                    <w:bottom w:val="nil"/>
                    <w:right w:val="single" w:sz="17" w:space="0" w:color="000000"/>
                  </w:tcBorders>
                </w:tcPr>
                <w:p w14:paraId="75F240E8" w14:textId="77777777" w:rsidR="00010D50" w:rsidRPr="00206AAC" w:rsidRDefault="00010D50" w:rsidP="00010D50">
                  <w:pPr>
                    <w:rPr>
                      <w:rFonts w:ascii="Times New Roman" w:hAnsi="Times New Roman" w:cs="Times New Roman"/>
                    </w:rPr>
                  </w:pPr>
                </w:p>
              </w:tc>
            </w:tr>
            <w:tr w:rsidR="00010D50" w:rsidRPr="00206AAC" w14:paraId="5B479685" w14:textId="77777777" w:rsidTr="002B64CA">
              <w:trPr>
                <w:trHeight w:val="297"/>
              </w:trPr>
              <w:tc>
                <w:tcPr>
                  <w:tcW w:w="453" w:type="dxa"/>
                  <w:tcBorders>
                    <w:top w:val="single" w:sz="12" w:space="0" w:color="000000"/>
                    <w:left w:val="single" w:sz="24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44231C1B" w14:textId="77777777" w:rsidR="00010D50" w:rsidRPr="00206AAC" w:rsidRDefault="00010D50" w:rsidP="00010D50">
                  <w:pPr>
                    <w:ind w:left="48" w:right="-3"/>
                    <w:jc w:val="both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Arial" w:hAnsi="Times New Roman" w:cs="Times New Roman"/>
                      <w:b/>
                      <w:i/>
                      <w:sz w:val="16"/>
                    </w:rPr>
                    <w:t>Изм.</w:t>
                  </w:r>
                </w:p>
              </w:tc>
              <w:tc>
                <w:tcPr>
                  <w:tcW w:w="551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11FA1014" w14:textId="77777777" w:rsidR="00010D50" w:rsidRPr="00206AAC" w:rsidRDefault="00010D50" w:rsidP="00010D50">
                  <w:pPr>
                    <w:ind w:left="82"/>
                    <w:jc w:val="both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Arial" w:hAnsi="Times New Roman" w:cs="Times New Roman"/>
                      <w:b/>
                      <w:i/>
                      <w:sz w:val="16"/>
                    </w:rPr>
                    <w:t xml:space="preserve">Лист </w:t>
                  </w:r>
                </w:p>
              </w:tc>
              <w:tc>
                <w:tcPr>
                  <w:tcW w:w="1228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414781B1" w14:textId="77777777" w:rsidR="00010D50" w:rsidRPr="00206AAC" w:rsidRDefault="00010D50" w:rsidP="00010D50">
                  <w:pPr>
                    <w:ind w:left="82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Arial" w:hAnsi="Times New Roman" w:cs="Times New Roman"/>
                      <w:b/>
                      <w:i/>
                      <w:sz w:val="16"/>
                    </w:rPr>
                    <w:t xml:space="preserve">№докум. </w:t>
                  </w:r>
                </w:p>
              </w:tc>
              <w:tc>
                <w:tcPr>
                  <w:tcW w:w="810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6F474681" w14:textId="77777777" w:rsidR="00010D50" w:rsidRPr="00206AAC" w:rsidRDefault="00010D50" w:rsidP="00010D50">
                  <w:pPr>
                    <w:ind w:left="82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Arial" w:hAnsi="Times New Roman" w:cs="Times New Roman"/>
                      <w:b/>
                      <w:i/>
                      <w:sz w:val="16"/>
                    </w:rPr>
                    <w:t xml:space="preserve">Подп. </w:t>
                  </w:r>
                </w:p>
              </w:tc>
              <w:tc>
                <w:tcPr>
                  <w:tcW w:w="550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1C68AF96" w14:textId="77777777" w:rsidR="00010D50" w:rsidRPr="00206AAC" w:rsidRDefault="00010D50" w:rsidP="00010D50">
                  <w:pPr>
                    <w:ind w:left="84"/>
                    <w:jc w:val="both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Arial" w:hAnsi="Times New Roman" w:cs="Times New Roman"/>
                      <w:b/>
                      <w:i/>
                      <w:sz w:val="16"/>
                    </w:rPr>
                    <w:t xml:space="preserve">Дата </w:t>
                  </w:r>
                </w:p>
              </w:tc>
              <w:tc>
                <w:tcPr>
                  <w:tcW w:w="0" w:type="auto"/>
                  <w:vMerge/>
                  <w:tcBorders>
                    <w:top w:val="nil"/>
                    <w:left w:val="single" w:sz="12" w:space="0" w:color="000000"/>
                    <w:bottom w:val="single" w:sz="12" w:space="0" w:color="000000"/>
                    <w:right w:val="single" w:sz="17" w:space="0" w:color="000000"/>
                  </w:tcBorders>
                </w:tcPr>
                <w:p w14:paraId="7724D68B" w14:textId="77777777" w:rsidR="00010D50" w:rsidRPr="00206AAC" w:rsidRDefault="00010D50" w:rsidP="00010D50">
                  <w:pPr>
                    <w:rPr>
                      <w:rFonts w:ascii="Times New Roman" w:hAnsi="Times New Roman" w:cs="Times New Roman"/>
                    </w:rPr>
                  </w:pPr>
                </w:p>
              </w:tc>
            </w:tr>
          </w:tbl>
          <w:p w14:paraId="07149330" w14:textId="77777777" w:rsidR="00010D50" w:rsidRDefault="00010D50" w:rsidP="00010D50">
            <w:pPr>
              <w:tabs>
                <w:tab w:val="left" w:pos="3740"/>
              </w:tabs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  <w:p w14:paraId="64664840" w14:textId="34C86698" w:rsidR="002B64CA" w:rsidRPr="00206AAC" w:rsidRDefault="002B64CA" w:rsidP="00010D50">
            <w:pPr>
              <w:tabs>
                <w:tab w:val="left" w:pos="3740"/>
              </w:tabs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</w:tr>
      <w:tr w:rsidR="00010D50" w:rsidRPr="00206AAC" w14:paraId="5C3F3FA4" w14:textId="77777777" w:rsidTr="00B534FD">
        <w:trPr>
          <w:trHeight w:val="14449"/>
        </w:trPr>
        <w:tc>
          <w:tcPr>
            <w:tcW w:w="10437" w:type="dxa"/>
          </w:tcPr>
          <w:p w14:paraId="5BDD667A" w14:textId="6B5D8B2E" w:rsidR="00010D50" w:rsidRPr="00206AAC" w:rsidRDefault="00010D50" w:rsidP="002B64CA">
            <w:pPr>
              <w:spacing w:line="360" w:lineRule="auto"/>
              <w:ind w:left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206AAC">
              <w:rPr>
                <w:rFonts w:ascii="Times New Roman" w:hAnsi="Times New Roman"/>
                <w:noProof/>
                <w:lang w:val="en-US"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756544" behindDoc="0" locked="0" layoutInCell="1" allowOverlap="1" wp14:anchorId="523AF9B9" wp14:editId="68278C19">
                      <wp:simplePos x="0" y="0"/>
                      <wp:positionH relativeFrom="column">
                        <wp:posOffset>-320442</wp:posOffset>
                      </wp:positionH>
                      <wp:positionV relativeFrom="paragraph">
                        <wp:posOffset>8049307</wp:posOffset>
                      </wp:positionV>
                      <wp:extent cx="239395" cy="1118723"/>
                      <wp:effectExtent l="0" t="0" r="27305" b="24765"/>
                      <wp:wrapNone/>
                      <wp:docPr id="20562" name="Shape 19183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39395" cy="1118723"/>
                              </a:xfrm>
                              <a:custGeom>
                                <a:avLst/>
                                <a:gdLst/>
                                <a:ahLst/>
                                <a:cxnLst/>
                                <a:rect l="0" t="0" r="0" b="0"/>
                                <a:pathLst>
                                  <a:path w="251460" h="1266825">
                                    <a:moveTo>
                                      <a:pt x="0" y="0"/>
                                    </a:moveTo>
                                    <a:lnTo>
                                      <a:pt x="251460" y="0"/>
                                    </a:lnTo>
                                    <a:lnTo>
                                      <a:pt x="251460" y="1266825"/>
                                    </a:lnTo>
                                    <a:lnTo>
                                      <a:pt x="0" y="1266825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ln w="0" cap="flat">
                                <a:solidFill>
                                  <a:schemeClr val="tx1"/>
                                </a:solidFill>
                                <a:miter lim="127000"/>
                              </a:ln>
                            </wps:spPr>
                            <wps:style>
                              <a:lnRef idx="0">
                                <a:srgbClr val="000000">
                                  <a:alpha val="0"/>
                                </a:srgbClr>
                              </a:lnRef>
                              <a:fillRef idx="1">
                                <a:srgbClr val="FFFFFF"/>
                              </a:fillRef>
                              <a:effectRef idx="0">
                                <a:scrgbClr r="0" g="0" b="0"/>
                              </a:effectRef>
                              <a:fontRef idx="none"/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CD5E014" id="Shape 191833" o:spid="_x0000_s1026" style="position:absolute;margin-left:-25.25pt;margin-top:633.8pt;width:18.85pt;height:88.1pt;z-index:251756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coordsize="251460,12668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" path="m,l251460,r,1266825l,1266825,,e" strokecolor="black [3213]" strokeweight="0">
                      <v:stroke miterlimit="83231f" joinstyle="miter"/>
                      <v:path arrowok="t" textboxrect="0,0,251460,1266825"/>
                    </v:shape>
                  </w:pict>
                </mc:Fallback>
              </mc:AlternateContent>
            </w:r>
            <w:r w:rsidRPr="00206AAC">
              <w:rPr>
                <w:rFonts w:ascii="Times New Roman" w:hAnsi="Times New Roman"/>
                <w:noProof/>
                <w:sz w:val="28"/>
                <w:szCs w:val="28"/>
                <w:lang w:val="en-US"/>
              </w:rPr>
              <mc:AlternateContent>
                <mc:Choice Requires="wps">
                  <w:drawing>
                    <wp:anchor distT="45720" distB="45720" distL="114300" distR="114300" simplePos="0" relativeHeight="251755520" behindDoc="0" locked="0" layoutInCell="1" allowOverlap="1" wp14:anchorId="5E64B5AE" wp14:editId="589AAD86">
                      <wp:simplePos x="0" y="0"/>
                      <wp:positionH relativeFrom="column">
                        <wp:posOffset>-1006172</wp:posOffset>
                      </wp:positionH>
                      <wp:positionV relativeFrom="paragraph">
                        <wp:posOffset>8474582</wp:posOffset>
                      </wp:positionV>
                      <wp:extent cx="1111886" cy="261621"/>
                      <wp:effectExtent l="6033" t="0" r="18097" b="18098"/>
                      <wp:wrapNone/>
                      <wp:docPr id="20563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 rot="16200000">
                                <a:off x="0" y="0"/>
                                <a:ext cx="1111886" cy="261621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750554AA" w14:textId="77777777" w:rsidR="00577C4F" w:rsidRDefault="00577C4F" w:rsidP="00010D50">
                                  <w:pPr>
                                    <w:tabs>
                                      <w:tab w:val="left" w:pos="1276"/>
                                    </w:tabs>
                                    <w:ind w:left="0" w:right="173"/>
                                  </w:pPr>
                                  <w:r>
                                    <w:t>Инв. № подл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E64B5AE" id="_x0000_s1055" type="#_x0000_t202" style="position:absolute;margin-left:-79.25pt;margin-top:667.3pt;width:87.55pt;height:20.6pt;rotation:-90;z-index:25175552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">
                      <v:textbox>
                        <w:txbxContent>
                          <w:p w14:paraId="750554AA" w14:textId="77777777" w:rsidR="00577C4F" w:rsidRDefault="00577C4F" w:rsidP="00010D50">
                            <w:pPr>
                              <w:tabs>
                                <w:tab w:val="left" w:pos="1276"/>
                              </w:tabs>
                              <w:ind w:left="0" w:right="173"/>
                            </w:pPr>
                            <w:r>
                              <w:t>Инв. № подл.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206AAC">
              <w:rPr>
                <w:rFonts w:ascii="Times New Roman" w:hAnsi="Times New Roman"/>
                <w:noProof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754496" behindDoc="0" locked="0" layoutInCell="1" allowOverlap="1" wp14:anchorId="40FFDB4D" wp14:editId="328CE8D9">
                      <wp:simplePos x="0" y="0"/>
                      <wp:positionH relativeFrom="column">
                        <wp:posOffset>-347819</wp:posOffset>
                      </wp:positionH>
                      <wp:positionV relativeFrom="paragraph">
                        <wp:posOffset>6930902</wp:posOffset>
                      </wp:positionV>
                      <wp:extent cx="239395" cy="1118723"/>
                      <wp:effectExtent l="0" t="0" r="27305" b="24765"/>
                      <wp:wrapNone/>
                      <wp:docPr id="20564" name="Shape 19183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39395" cy="1118723"/>
                              </a:xfrm>
                              <a:custGeom>
                                <a:avLst/>
                                <a:gdLst/>
                                <a:ahLst/>
                                <a:cxnLst/>
                                <a:rect l="0" t="0" r="0" b="0"/>
                                <a:pathLst>
                                  <a:path w="251460" h="1266825">
                                    <a:moveTo>
                                      <a:pt x="0" y="0"/>
                                    </a:moveTo>
                                    <a:lnTo>
                                      <a:pt x="251460" y="0"/>
                                    </a:lnTo>
                                    <a:lnTo>
                                      <a:pt x="251460" y="1266825"/>
                                    </a:lnTo>
                                    <a:lnTo>
                                      <a:pt x="0" y="1266825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ln w="0" cap="flat">
                                <a:solidFill>
                                  <a:schemeClr val="tx1"/>
                                </a:solidFill>
                                <a:miter lim="127000"/>
                              </a:ln>
                            </wps:spPr>
                            <wps:style>
                              <a:lnRef idx="0">
                                <a:srgbClr val="000000">
                                  <a:alpha val="0"/>
                                </a:srgbClr>
                              </a:lnRef>
                              <a:fillRef idx="1">
                                <a:srgbClr val="FFFFFF"/>
                              </a:fillRef>
                              <a:effectRef idx="0">
                                <a:scrgbClr r="0" g="0" b="0"/>
                              </a:effectRef>
                              <a:fontRef idx="none"/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A5FCD82" id="Shape 191833" o:spid="_x0000_s1026" style="position:absolute;margin-left:-27.4pt;margin-top:545.75pt;width:18.85pt;height:88.1pt;z-index:25175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coordsize="251460,12668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" path="m,l251460,r,1266825l,1266825,,e" strokecolor="black [3213]" strokeweight="0">
                      <v:stroke miterlimit="83231f" joinstyle="miter"/>
                      <v:path arrowok="t" textboxrect="0,0,251460,1266825"/>
                    </v:shape>
                  </w:pict>
                </mc:Fallback>
              </mc:AlternateContent>
            </w:r>
            <w:r w:rsidRPr="00206AAC">
              <w:rPr>
                <w:rFonts w:ascii="Times New Roman" w:hAnsi="Times New Roman"/>
                <w:noProof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753472" behindDoc="0" locked="0" layoutInCell="1" allowOverlap="1" wp14:anchorId="62CD986F" wp14:editId="045DBEBB">
                      <wp:simplePos x="0" y="0"/>
                      <wp:positionH relativeFrom="column">
                        <wp:posOffset>-347819</wp:posOffset>
                      </wp:positionH>
                      <wp:positionV relativeFrom="paragraph">
                        <wp:posOffset>5703977</wp:posOffset>
                      </wp:positionV>
                      <wp:extent cx="251460" cy="1235597"/>
                      <wp:effectExtent l="0" t="0" r="15240" b="22225"/>
                      <wp:wrapNone/>
                      <wp:docPr id="20565" name="Shape 19183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51460" cy="1235597"/>
                              </a:xfrm>
                              <a:custGeom>
                                <a:avLst/>
                                <a:gdLst/>
                                <a:ahLst/>
                                <a:cxnLst/>
                                <a:rect l="0" t="0" r="0" b="0"/>
                                <a:pathLst>
                                  <a:path w="251460" h="1266825">
                                    <a:moveTo>
                                      <a:pt x="0" y="0"/>
                                    </a:moveTo>
                                    <a:lnTo>
                                      <a:pt x="251460" y="0"/>
                                    </a:lnTo>
                                    <a:lnTo>
                                      <a:pt x="251460" y="1266825"/>
                                    </a:lnTo>
                                    <a:lnTo>
                                      <a:pt x="0" y="1266825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ln w="0" cap="flat">
                                <a:solidFill>
                                  <a:schemeClr val="tx1"/>
                                </a:solidFill>
                                <a:miter lim="127000"/>
                              </a:ln>
                            </wps:spPr>
                            <wps:style>
                              <a:lnRef idx="0">
                                <a:srgbClr val="000000">
                                  <a:alpha val="0"/>
                                </a:srgbClr>
                              </a:lnRef>
                              <a:fillRef idx="1">
                                <a:srgbClr val="FFFFFF"/>
                              </a:fillRef>
                              <a:effectRef idx="0">
                                <a:scrgbClr r="0" g="0" b="0"/>
                              </a:effectRef>
                              <a:fontRef idx="none"/>
                            </wps:style>
                            <wps:bodyPr/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E16F1B6" id="Shape 191833" o:spid="_x0000_s1026" style="position:absolute;margin-left:-27.4pt;margin-top:449.15pt;width:19.8pt;height:97.3pt;z-index:25175347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coordsize="251460,12668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" path="m,l251460,r,1266825l,1266825,,e" strokecolor="black [3213]" strokeweight="0">
                      <v:stroke miterlimit="83231f" joinstyle="miter"/>
                      <v:path arrowok="t" textboxrect="0,0,251460,1266825"/>
                    </v:shape>
                  </w:pict>
                </mc:Fallback>
              </mc:AlternateContent>
            </w:r>
            <w:r w:rsidRPr="00206AAC">
              <w:rPr>
                <w:rFonts w:ascii="Times New Roman" w:hAnsi="Times New Roman"/>
                <w:noProof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747328" behindDoc="0" locked="0" layoutInCell="1" allowOverlap="1" wp14:anchorId="1B6ACEB2" wp14:editId="6B88566E">
                      <wp:simplePos x="0" y="0"/>
                      <wp:positionH relativeFrom="column">
                        <wp:posOffset>-347819</wp:posOffset>
                      </wp:positionH>
                      <wp:positionV relativeFrom="paragraph">
                        <wp:posOffset>4447009</wp:posOffset>
                      </wp:positionV>
                      <wp:extent cx="239395" cy="1255106"/>
                      <wp:effectExtent l="0" t="0" r="27305" b="21590"/>
                      <wp:wrapNone/>
                      <wp:docPr id="20566" name="Shape 19183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39395" cy="1255106"/>
                              </a:xfrm>
                              <a:custGeom>
                                <a:avLst/>
                                <a:gdLst/>
                                <a:ahLst/>
                                <a:cxnLst/>
                                <a:rect l="0" t="0" r="0" b="0"/>
                                <a:pathLst>
                                  <a:path w="251460" h="1266825">
                                    <a:moveTo>
                                      <a:pt x="0" y="0"/>
                                    </a:moveTo>
                                    <a:lnTo>
                                      <a:pt x="251460" y="0"/>
                                    </a:lnTo>
                                    <a:lnTo>
                                      <a:pt x="251460" y="1266825"/>
                                    </a:lnTo>
                                    <a:lnTo>
                                      <a:pt x="0" y="1266825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ln w="0" cap="flat">
                                <a:solidFill>
                                  <a:schemeClr val="tx1"/>
                                </a:solidFill>
                                <a:miter lim="127000"/>
                              </a:ln>
                            </wps:spPr>
                            <wps:style>
                              <a:lnRef idx="0">
                                <a:srgbClr val="000000">
                                  <a:alpha val="0"/>
                                </a:srgbClr>
                              </a:lnRef>
                              <a:fillRef idx="1">
                                <a:srgbClr val="FFFFFF"/>
                              </a:fillRef>
                              <a:effectRef idx="0">
                                <a:scrgbClr r="0" g="0" b="0"/>
                              </a:effectRef>
                              <a:fontRef idx="none"/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75146B4" id="Shape 191833" o:spid="_x0000_s1026" style="position:absolute;margin-left:-27.4pt;margin-top:350.15pt;width:18.85pt;height:98.85pt;z-index:251747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coordsize="251460,12668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" path="m,l251460,r,1266825l,1266825,,e" strokecolor="black [3213]" strokeweight="0">
                      <v:stroke miterlimit="83231f" joinstyle="miter"/>
                      <v:path arrowok="t" textboxrect="0,0,251460,1266825"/>
                    </v:shape>
                  </w:pict>
                </mc:Fallback>
              </mc:AlternateContent>
            </w:r>
            <w:r w:rsidRPr="00206AAC">
              <w:rPr>
                <w:rFonts w:ascii="Times New Roman" w:hAnsi="Times New Roman"/>
                <w:noProof/>
                <w:sz w:val="28"/>
                <w:szCs w:val="28"/>
                <w:lang w:val="en-US"/>
              </w:rPr>
              <mc:AlternateContent>
                <mc:Choice Requires="wps">
                  <w:drawing>
                    <wp:anchor distT="45720" distB="45720" distL="114300" distR="114300" simplePos="0" relativeHeight="251752448" behindDoc="0" locked="0" layoutInCell="1" allowOverlap="1" wp14:anchorId="6868BD02" wp14:editId="1527EA18">
                      <wp:simplePos x="0" y="0"/>
                      <wp:positionH relativeFrom="column">
                        <wp:posOffset>-1011555</wp:posOffset>
                      </wp:positionH>
                      <wp:positionV relativeFrom="paragraph">
                        <wp:posOffset>7352030</wp:posOffset>
                      </wp:positionV>
                      <wp:extent cx="1118870" cy="272415"/>
                      <wp:effectExtent l="4127" t="0" r="28258" b="28257"/>
                      <wp:wrapNone/>
                      <wp:docPr id="20567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 rot="16200000">
                                <a:off x="0" y="0"/>
                                <a:ext cx="1118870" cy="27241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2B0C8FD7" w14:textId="77777777" w:rsidR="00577C4F" w:rsidRDefault="00577C4F" w:rsidP="00010D50">
                                  <w:pPr>
                                    <w:ind w:left="0" w:right="81"/>
                                  </w:pPr>
                                  <w:r>
                                    <w:t>Подп. И дата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868BD02" id="_x0000_s1056" type="#_x0000_t202" style="position:absolute;margin-left:-79.65pt;margin-top:578.9pt;width:88.1pt;height:21.45pt;rotation:-90;z-index:25175244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">
                      <v:textbox>
                        <w:txbxContent>
                          <w:p w14:paraId="2B0C8FD7" w14:textId="77777777" w:rsidR="00577C4F" w:rsidRDefault="00577C4F" w:rsidP="00010D50">
                            <w:pPr>
                              <w:ind w:left="0" w:right="81"/>
                            </w:pPr>
                            <w:r>
                              <w:t>Подп. И дата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206AAC">
              <w:rPr>
                <w:rFonts w:ascii="Times New Roman" w:hAnsi="Times New Roman"/>
                <w:noProof/>
                <w:sz w:val="28"/>
                <w:szCs w:val="28"/>
                <w:lang w:val="en-US"/>
              </w:rPr>
              <mc:AlternateContent>
                <mc:Choice Requires="wps">
                  <w:drawing>
                    <wp:anchor distT="45720" distB="45720" distL="114300" distR="114300" simplePos="0" relativeHeight="251751424" behindDoc="0" locked="0" layoutInCell="1" allowOverlap="1" wp14:anchorId="374C5191" wp14:editId="05E20005">
                      <wp:simplePos x="0" y="0"/>
                      <wp:positionH relativeFrom="column">
                        <wp:posOffset>-1082753</wp:posOffset>
                      </wp:positionH>
                      <wp:positionV relativeFrom="paragraph">
                        <wp:posOffset>6195968</wp:posOffset>
                      </wp:positionV>
                      <wp:extent cx="1231773" cy="247792"/>
                      <wp:effectExtent l="0" t="3492" r="22542" b="22543"/>
                      <wp:wrapNone/>
                      <wp:docPr id="20568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 rot="16200000">
                                <a:off x="0" y="0"/>
                                <a:ext cx="1231773" cy="247792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6A77D845" w14:textId="77777777" w:rsidR="00577C4F" w:rsidRDefault="00577C4F" w:rsidP="00010D50">
                                  <w:pPr>
                                    <w:ind w:left="0" w:right="130"/>
                                  </w:pPr>
                                  <w:r>
                                    <w:t>Взаим.инв.№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74C5191" id="_x0000_s1057" type="#_x0000_t202" style="position:absolute;margin-left:-85.25pt;margin-top:487.85pt;width:97pt;height:19.5pt;rotation:-90;z-index:25175142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">
                      <v:textbox>
                        <w:txbxContent>
                          <w:p w14:paraId="6A77D845" w14:textId="77777777" w:rsidR="00577C4F" w:rsidRDefault="00577C4F" w:rsidP="00010D50">
                            <w:pPr>
                              <w:ind w:left="0" w:right="130"/>
                            </w:pPr>
                            <w:proofErr w:type="spellStart"/>
                            <w:r>
                              <w:t>Взаим.инв</w:t>
                            </w:r>
                            <w:proofErr w:type="spellEnd"/>
                            <w:r>
                              <w:t>.№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206AAC">
              <w:rPr>
                <w:rFonts w:ascii="Times New Roman" w:hAnsi="Times New Roman"/>
                <w:noProof/>
                <w:sz w:val="28"/>
                <w:szCs w:val="28"/>
                <w:lang w:val="en-US"/>
              </w:rPr>
              <mc:AlternateContent>
                <mc:Choice Requires="wps">
                  <w:drawing>
                    <wp:anchor distT="45720" distB="45720" distL="114300" distR="114300" simplePos="0" relativeHeight="251750400" behindDoc="1" locked="0" layoutInCell="1" allowOverlap="1" wp14:anchorId="4A277936" wp14:editId="6761EBB3">
                      <wp:simplePos x="0" y="0"/>
                      <wp:positionH relativeFrom="column">
                        <wp:posOffset>-1108838</wp:posOffset>
                      </wp:positionH>
                      <wp:positionV relativeFrom="paragraph">
                        <wp:posOffset>4955231</wp:posOffset>
                      </wp:positionV>
                      <wp:extent cx="1276985" cy="240835"/>
                      <wp:effectExtent l="3810" t="0" r="22225" b="22225"/>
                      <wp:wrapNone/>
                      <wp:docPr id="20569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 rot="16200000">
                                <a:off x="0" y="0"/>
                                <a:ext cx="1276985" cy="24083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22B64B21" w14:textId="77777777" w:rsidR="00577C4F" w:rsidRDefault="00577C4F" w:rsidP="00010D50">
                                  <w:pPr>
                                    <w:ind w:left="142"/>
                                  </w:pPr>
                                  <w:r>
                                    <w:t xml:space="preserve">Инв. № </w:t>
                                  </w:r>
                                  <w:r>
                                    <w:t>дубл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A277936" id="_x0000_s1058" type="#_x0000_t202" style="position:absolute;margin-left:-87.3pt;margin-top:390.2pt;width:100.55pt;height:18.95pt;rotation:-90;z-index:-2515660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">
                      <v:textbox>
                        <w:txbxContent>
                          <w:p w14:paraId="22B64B21" w14:textId="77777777" w:rsidR="00577C4F" w:rsidRDefault="00577C4F" w:rsidP="00010D50">
                            <w:pPr>
                              <w:ind w:left="142"/>
                            </w:pPr>
                            <w:r>
                              <w:t xml:space="preserve">Инв. № </w:t>
                            </w:r>
                            <w:proofErr w:type="spellStart"/>
                            <w:r>
                              <w:t>дубл</w:t>
                            </w:r>
                            <w:proofErr w:type="spellEnd"/>
                            <w:r>
                              <w:t>.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206AAC">
              <w:rPr>
                <w:rFonts w:ascii="Times New Roman" w:hAnsi="Times New Roman"/>
                <w:noProof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748352" behindDoc="0" locked="0" layoutInCell="1" allowOverlap="1" wp14:anchorId="329C1F20" wp14:editId="2A62D416">
                      <wp:simplePos x="0" y="0"/>
                      <wp:positionH relativeFrom="column">
                        <wp:posOffset>-347820</wp:posOffset>
                      </wp:positionH>
                      <wp:positionV relativeFrom="paragraph">
                        <wp:posOffset>3177768</wp:posOffset>
                      </wp:positionV>
                      <wp:extent cx="239405" cy="1252680"/>
                      <wp:effectExtent l="0" t="0" r="27305" b="24130"/>
                      <wp:wrapNone/>
                      <wp:docPr id="20570" name="Shape 19183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39405" cy="1252680"/>
                              </a:xfrm>
                              <a:custGeom>
                                <a:avLst/>
                                <a:gdLst/>
                                <a:ahLst/>
                                <a:cxnLst/>
                                <a:rect l="0" t="0" r="0" b="0"/>
                                <a:pathLst>
                                  <a:path w="251460" h="1266825">
                                    <a:moveTo>
                                      <a:pt x="0" y="0"/>
                                    </a:moveTo>
                                    <a:lnTo>
                                      <a:pt x="251460" y="0"/>
                                    </a:lnTo>
                                    <a:lnTo>
                                      <a:pt x="251460" y="1266825"/>
                                    </a:lnTo>
                                    <a:lnTo>
                                      <a:pt x="0" y="1266825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ln w="0" cap="flat">
                                <a:solidFill>
                                  <a:schemeClr val="tx1"/>
                                </a:solidFill>
                                <a:miter lim="127000"/>
                              </a:ln>
                            </wps:spPr>
                            <wps:style>
                              <a:lnRef idx="0">
                                <a:srgbClr val="000000">
                                  <a:alpha val="0"/>
                                </a:srgbClr>
                              </a:lnRef>
                              <a:fillRef idx="1">
                                <a:srgbClr val="FFFFFF"/>
                              </a:fillRef>
                              <a:effectRef idx="0">
                                <a:scrgbClr r="0" g="0" b="0"/>
                              </a:effectRef>
                              <a:fontRef idx="none"/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E488431" id="Shape 191833" o:spid="_x0000_s1026" style="position:absolute;margin-left:-27.4pt;margin-top:250.2pt;width:18.85pt;height:98.65pt;z-index:25174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coordsize="251460,12668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" path="m,l251460,r,1266825l,1266825,,e" strokecolor="black [3213]" strokeweight="0">
                      <v:stroke miterlimit="83231f" joinstyle="miter"/>
                      <v:path arrowok="t" textboxrect="0,0,251460,1266825"/>
                    </v:shape>
                  </w:pict>
                </mc:Fallback>
              </mc:AlternateContent>
            </w:r>
            <w:r w:rsidRPr="00206AAC">
              <w:rPr>
                <w:rFonts w:ascii="Times New Roman" w:hAnsi="Times New Roman"/>
                <w:noProof/>
                <w:sz w:val="28"/>
                <w:szCs w:val="28"/>
                <w:lang w:val="en-US"/>
              </w:rPr>
              <mc:AlternateContent>
                <mc:Choice Requires="wps">
                  <w:drawing>
                    <wp:anchor distT="45720" distB="45720" distL="114300" distR="114300" simplePos="0" relativeHeight="251749376" behindDoc="0" locked="0" layoutInCell="1" allowOverlap="1" wp14:anchorId="2C6F1215" wp14:editId="3C156B0C">
                      <wp:simplePos x="0" y="0"/>
                      <wp:positionH relativeFrom="column">
                        <wp:posOffset>-1098469</wp:posOffset>
                      </wp:positionH>
                      <wp:positionV relativeFrom="paragraph">
                        <wp:posOffset>3698647</wp:posOffset>
                      </wp:positionV>
                      <wp:extent cx="1255594" cy="240628"/>
                      <wp:effectExtent l="0" t="6667" r="14287" b="14288"/>
                      <wp:wrapNone/>
                      <wp:docPr id="20571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 rot="16200000">
                                <a:off x="0" y="0"/>
                                <a:ext cx="1255594" cy="24062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5EF4E7D1" w14:textId="77777777" w:rsidR="00577C4F" w:rsidRDefault="00577C4F" w:rsidP="00010D50">
                                  <w:pPr>
                                    <w:tabs>
                                      <w:tab w:val="left" w:pos="1560"/>
                                    </w:tabs>
                                    <w:ind w:left="142"/>
                                  </w:pPr>
                                  <w:r>
                                    <w:t>Подп. и дата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C6F1215" id="_x0000_s1059" type="#_x0000_t202" style="position:absolute;margin-left:-86.5pt;margin-top:291.25pt;width:98.85pt;height:18.95pt;rotation:-90;z-index:25174937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">
                      <v:textbox>
                        <w:txbxContent>
                          <w:p w14:paraId="5EF4E7D1" w14:textId="77777777" w:rsidR="00577C4F" w:rsidRDefault="00577C4F" w:rsidP="00010D50">
                            <w:pPr>
                              <w:tabs>
                                <w:tab w:val="left" w:pos="1560"/>
                              </w:tabs>
                              <w:ind w:left="142"/>
                            </w:pPr>
                            <w:r>
                              <w:t>Подп. и дата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206AAC">
              <w:rPr>
                <w:rFonts w:ascii="Times New Roman" w:hAnsi="Times New Roman"/>
                <w:noProof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746304" behindDoc="1" locked="0" layoutInCell="1" allowOverlap="1" wp14:anchorId="1CB886C6" wp14:editId="6E17247B">
                      <wp:simplePos x="0" y="0"/>
                      <wp:positionH relativeFrom="column">
                        <wp:posOffset>-2169520</wp:posOffset>
                      </wp:positionH>
                      <wp:positionV relativeFrom="paragraph">
                        <wp:posOffset>6227446</wp:posOffset>
                      </wp:positionV>
                      <wp:extent cx="1798955" cy="288925"/>
                      <wp:effectExtent l="0" t="0" r="0" b="0"/>
                      <wp:wrapNone/>
                      <wp:docPr id="20573" name="Rectangle 2057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16200001">
                                <a:off x="0" y="0"/>
                                <a:ext cx="1798955" cy="288925"/>
                              </a:xfrm>
                              <a:prstGeom prst="rect">
                                <a:avLst/>
                              </a:prstGeom>
                              <a:ln>
                                <a:noFill/>
                              </a:ln>
                            </wps:spPr>
                            <wps:txbx>
                              <w:txbxContent>
                                <w:p w14:paraId="419F6A04" w14:textId="77777777" w:rsidR="00577C4F" w:rsidRPr="00010D50" w:rsidRDefault="00577C4F" w:rsidP="00010D50">
                                  <w:r w:rsidRPr="00010D50">
                                    <w:rPr>
                                      <w:rFonts w:ascii="Arial" w:eastAsia="Arial" w:hAnsi="Arial" w:cs="Arial"/>
                                      <w:b/>
                                      <w:i/>
                                    </w:rPr>
                                    <w:t>Пта</w:t>
                                  </w:r>
                                </w:p>
                              </w:txbxContent>
                            </wps:txbx>
                            <wps:bodyPr horzOverflow="overflow" vert="horz" wrap="square" lIns="0" tIns="0" rIns="0" bIns="0" rtlCol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CB886C6" id="_x0000_s1060" style="position:absolute;margin-left:-170.85pt;margin-top:490.35pt;width:141.65pt;height:22.75pt;rotation:-5898239fd;z-index:-251570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" filled="f" stroked="f">
                      <v:textbox inset="0,0,0,0">
                        <w:txbxContent>
                          <w:p w14:paraId="419F6A04" w14:textId="77777777" w:rsidR="00577C4F" w:rsidRPr="00010D50" w:rsidRDefault="00577C4F" w:rsidP="00010D50">
                            <w:r w:rsidRPr="00010D50">
                              <w:rPr>
                                <w:rFonts w:ascii="Arial" w:eastAsia="Arial" w:hAnsi="Arial" w:cs="Arial"/>
                                <w:b/>
                                <w:i/>
                              </w:rPr>
                              <w:t>Пта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  <w:p w14:paraId="40C023F8" w14:textId="77777777" w:rsidR="002B64CA" w:rsidRDefault="002B64CA" w:rsidP="00491D0C">
            <w:pPr>
              <w:tabs>
                <w:tab w:val="left" w:pos="3740"/>
              </w:tabs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  <w:p w14:paraId="36693588" w14:textId="77777777" w:rsidR="002B64CA" w:rsidRDefault="002B64CA" w:rsidP="00491D0C">
            <w:pPr>
              <w:tabs>
                <w:tab w:val="left" w:pos="3740"/>
              </w:tabs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  <w:p w14:paraId="53C618A5" w14:textId="77777777" w:rsidR="00010D50" w:rsidRDefault="002B64CA" w:rsidP="00491D0C">
            <w:pPr>
              <w:tabs>
                <w:tab w:val="left" w:pos="3740"/>
              </w:tabs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206AAC">
              <w:rPr>
                <w:rFonts w:ascii="Times New Roman" w:hAnsi="Times New Roman"/>
                <w:noProof/>
                <w:sz w:val="28"/>
                <w:szCs w:val="28"/>
                <w:lang w:val="en-US"/>
              </w:rPr>
              <mc:AlternateContent>
                <mc:Choice Requires="wps">
                  <w:drawing>
                    <wp:anchor distT="45720" distB="45720" distL="114300" distR="114300" simplePos="0" relativeHeight="251757568" behindDoc="0" locked="0" layoutInCell="1" allowOverlap="1" wp14:anchorId="6CB06666" wp14:editId="50369CB5">
                      <wp:simplePos x="0" y="0"/>
                      <wp:positionH relativeFrom="column">
                        <wp:posOffset>45720</wp:posOffset>
                      </wp:positionH>
                      <wp:positionV relativeFrom="paragraph">
                        <wp:posOffset>96520</wp:posOffset>
                      </wp:positionV>
                      <wp:extent cx="6140450" cy="1752600"/>
                      <wp:effectExtent l="0" t="0" r="0" b="0"/>
                      <wp:wrapSquare wrapText="bothSides"/>
                      <wp:docPr id="20561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140450" cy="17526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4BABB974" w14:textId="77777777" w:rsidR="00577C4F" w:rsidRPr="00010D50" w:rsidRDefault="00577C4F" w:rsidP="00010D50">
                                  <w:pPr>
                                    <w:ind w:left="284"/>
                                    <w:rPr>
                                      <w:rFonts w:ascii="Times New Roman" w:hAnsi="Times New Roman"/>
                                      <w:b/>
                                      <w:sz w:val="28"/>
                                      <w:szCs w:val="28"/>
                                    </w:rPr>
                                  </w:pPr>
                                  <w:r w:rsidRPr="00010D50">
                                    <w:rPr>
                                      <w:rFonts w:ascii="Times New Roman" w:hAnsi="Times New Roman"/>
                                      <w:b/>
                                      <w:sz w:val="28"/>
                                      <w:szCs w:val="28"/>
                                    </w:rPr>
                                    <w:t>1. Назначение программы</w:t>
                                  </w:r>
                                </w:p>
                                <w:p w14:paraId="2B059719" w14:textId="3EA76DB4" w:rsidR="00577C4F" w:rsidRPr="00010D50" w:rsidRDefault="00577C4F" w:rsidP="002B64CA">
                                  <w:pPr>
                                    <w:spacing w:line="360" w:lineRule="auto"/>
                                    <w:ind w:left="0" w:firstLine="709"/>
                                    <w:contextualSpacing/>
                                    <w:jc w:val="both"/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</w:rPr>
                                  </w:pPr>
                                  <w:r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  <w:shd w:val="clear" w:color="auto" w:fill="FFFFFF"/>
                                    </w:rPr>
                                    <w:t>Программа</w:t>
                                  </w:r>
                                  <w:r w:rsidRPr="007D409B"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  <w:shd w:val="clear" w:color="auto" w:fill="FFFFFF"/>
                                    </w:rPr>
                                    <w:t xml:space="preserve"> представляет собой</w:t>
                                  </w:r>
                                  <w:r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  <w:shd w:val="clear" w:color="auto" w:fill="FFFFFF"/>
                                    </w:rPr>
                                    <w:t xml:space="preserve"> веб-приложение, которое</w:t>
                                  </w:r>
                                  <w:r w:rsidRPr="007D409B"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  <w:shd w:val="clear" w:color="auto" w:fill="FFFFFF"/>
                                    </w:rPr>
                                    <w:t xml:space="preserve"> используется для расчётов </w:t>
                                  </w:r>
                                  <w:r w:rsidR="002B64CA"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  <w:shd w:val="clear" w:color="auto" w:fill="FFFFFF"/>
                                    </w:rPr>
                                    <w:t>стоимости производства оконных конструкций для промышленных предприятий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CB06666" id="_x0000_s1061" type="#_x0000_t202" style="position:absolute;left:0;text-align:left;margin-left:3.6pt;margin-top:7.6pt;width:483.5pt;height:138pt;z-index:25175756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" stroked="f">
                      <v:textbox>
                        <w:txbxContent>
                          <w:p w14:paraId="4BABB974" w14:textId="77777777" w:rsidR="00577C4F" w:rsidRPr="00010D50" w:rsidRDefault="00577C4F" w:rsidP="00010D50">
                            <w:pPr>
                              <w:ind w:left="284"/>
                              <w:rPr>
                                <w:rFonts w:ascii="Times New Roman" w:hAnsi="Times New Roman"/>
                                <w:b/>
                                <w:sz w:val="28"/>
                                <w:szCs w:val="28"/>
                              </w:rPr>
                            </w:pPr>
                            <w:r w:rsidRPr="00010D50">
                              <w:rPr>
                                <w:rFonts w:ascii="Times New Roman" w:hAnsi="Times New Roman"/>
                                <w:b/>
                                <w:sz w:val="28"/>
                                <w:szCs w:val="28"/>
                              </w:rPr>
                              <w:t>1. Назначение программы</w:t>
                            </w:r>
                          </w:p>
                          <w:p w14:paraId="2B059719" w14:textId="3EA76DB4" w:rsidR="00577C4F" w:rsidRPr="00010D50" w:rsidRDefault="00577C4F" w:rsidP="002B64CA">
                            <w:pPr>
                              <w:spacing w:line="360" w:lineRule="auto"/>
                              <w:ind w:left="0" w:firstLine="709"/>
                              <w:contextualSpacing/>
                              <w:jc w:val="both"/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  <w:shd w:val="clear" w:color="auto" w:fill="FFFFFF"/>
                              </w:rPr>
                              <w:t>Программа</w:t>
                            </w:r>
                            <w:r w:rsidRPr="007D409B">
                              <w:rPr>
                                <w:rFonts w:ascii="Times New Roman" w:hAnsi="Times New Roman"/>
                                <w:sz w:val="28"/>
                                <w:szCs w:val="28"/>
                                <w:shd w:val="clear" w:color="auto" w:fill="FFFFFF"/>
                              </w:rPr>
                              <w:t xml:space="preserve"> представляет собой</w:t>
                            </w: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  <w:shd w:val="clear" w:color="auto" w:fill="FFFFFF"/>
                              </w:rPr>
                              <w:t xml:space="preserve"> веб-приложение, которое</w:t>
                            </w:r>
                            <w:r w:rsidRPr="007D409B">
                              <w:rPr>
                                <w:rFonts w:ascii="Times New Roman" w:hAnsi="Times New Roman"/>
                                <w:sz w:val="28"/>
                                <w:szCs w:val="28"/>
                                <w:shd w:val="clear" w:color="auto" w:fill="FFFFFF"/>
                              </w:rPr>
                              <w:t xml:space="preserve"> используется для расчётов </w:t>
                            </w:r>
                            <w:r w:rsidR="002B64CA">
                              <w:rPr>
                                <w:rFonts w:ascii="Times New Roman" w:hAnsi="Times New Roman"/>
                                <w:sz w:val="28"/>
                                <w:szCs w:val="28"/>
                                <w:shd w:val="clear" w:color="auto" w:fill="FFFFFF"/>
                              </w:rPr>
                              <w:t>стоимости производства оконных конструкций для промышленных предприятий</w:t>
                            </w:r>
                          </w:p>
                        </w:txbxContent>
                      </v:textbox>
                      <w10:wrap type="square"/>
                    </v:shape>
                  </w:pict>
                </mc:Fallback>
              </mc:AlternateContent>
            </w:r>
          </w:p>
          <w:p w14:paraId="7C007103" w14:textId="77777777" w:rsidR="002B64CA" w:rsidRPr="002B64CA" w:rsidRDefault="002B64CA" w:rsidP="002B64CA">
            <w:pPr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  <w:p w14:paraId="6BA79C71" w14:textId="77777777" w:rsidR="002B64CA" w:rsidRPr="002B64CA" w:rsidRDefault="002B64CA" w:rsidP="002B64CA">
            <w:pPr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  <w:p w14:paraId="0B6D2A05" w14:textId="77777777" w:rsidR="002B64CA" w:rsidRPr="002B64CA" w:rsidRDefault="002B64CA" w:rsidP="002B64CA">
            <w:pPr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  <w:p w14:paraId="57F24B51" w14:textId="77777777" w:rsidR="002B64CA" w:rsidRPr="002B64CA" w:rsidRDefault="002B64CA" w:rsidP="002B64CA">
            <w:pPr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  <w:p w14:paraId="0FB8E752" w14:textId="77777777" w:rsidR="002B64CA" w:rsidRPr="002B64CA" w:rsidRDefault="002B64CA" w:rsidP="002B64CA">
            <w:pPr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  <w:tbl>
            <w:tblPr>
              <w:tblStyle w:val="TableGrid"/>
              <w:tblpPr w:leftFromText="180" w:rightFromText="180" w:vertAnchor="text" w:horzAnchor="margin" w:tblpY="7091"/>
              <w:tblOverlap w:val="never"/>
              <w:tblW w:w="10029" w:type="dxa"/>
              <w:tblInd w:w="0" w:type="dxa"/>
              <w:tblLook w:val="04A0" w:firstRow="1" w:lastRow="0" w:firstColumn="1" w:lastColumn="0" w:noHBand="0" w:noVBand="1"/>
            </w:tblPr>
            <w:tblGrid>
              <w:gridCol w:w="453"/>
              <w:gridCol w:w="551"/>
              <w:gridCol w:w="1228"/>
              <w:gridCol w:w="810"/>
              <w:gridCol w:w="550"/>
              <w:gridCol w:w="6437"/>
            </w:tblGrid>
            <w:tr w:rsidR="002B64CA" w:rsidRPr="00206AAC" w14:paraId="24EDC0C8" w14:textId="77777777" w:rsidTr="002B64CA">
              <w:trPr>
                <w:trHeight w:val="283"/>
              </w:trPr>
              <w:tc>
                <w:tcPr>
                  <w:tcW w:w="453" w:type="dxa"/>
                  <w:tcBorders>
                    <w:top w:val="single" w:sz="12" w:space="0" w:color="000000"/>
                    <w:left w:val="single" w:sz="24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3DB97700" w14:textId="77777777" w:rsidR="002B64CA" w:rsidRPr="00206AAC" w:rsidRDefault="002B64CA" w:rsidP="002B64CA">
                  <w:pPr>
                    <w:ind w:left="31"/>
                    <w:rPr>
                      <w:rFonts w:ascii="Times New Roman" w:hAnsi="Times New Roman" w:cs="Times New Roman"/>
                    </w:rPr>
                  </w:pPr>
                </w:p>
              </w:tc>
              <w:tc>
                <w:tcPr>
                  <w:tcW w:w="551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0F171B5C" w14:textId="77777777" w:rsidR="002B64CA" w:rsidRPr="00206AAC" w:rsidRDefault="002B64CA" w:rsidP="002B64CA">
                  <w:pPr>
                    <w:ind w:left="14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Times New Roman" w:hAnsi="Times New Roman" w:cs="Times New Roman"/>
                      <w:sz w:val="18"/>
                    </w:rPr>
                    <w:t xml:space="preserve"> </w:t>
                  </w:r>
                </w:p>
              </w:tc>
              <w:tc>
                <w:tcPr>
                  <w:tcW w:w="1228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04816288" w14:textId="77777777" w:rsidR="002B64CA" w:rsidRPr="00206AAC" w:rsidRDefault="002B64CA" w:rsidP="002B64CA">
                  <w:pPr>
                    <w:ind w:left="14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Times New Roman" w:hAnsi="Times New Roman" w:cs="Times New Roman"/>
                      <w:sz w:val="18"/>
                    </w:rPr>
                    <w:t xml:space="preserve"> </w:t>
                  </w:r>
                </w:p>
              </w:tc>
              <w:tc>
                <w:tcPr>
                  <w:tcW w:w="810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72ADA12B" w14:textId="77777777" w:rsidR="002B64CA" w:rsidRPr="00206AAC" w:rsidRDefault="002B64CA" w:rsidP="002B64CA">
                  <w:pPr>
                    <w:ind w:left="14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Times New Roman" w:hAnsi="Times New Roman" w:cs="Times New Roman"/>
                      <w:sz w:val="18"/>
                    </w:rPr>
                    <w:t xml:space="preserve"> </w:t>
                  </w:r>
                </w:p>
              </w:tc>
              <w:tc>
                <w:tcPr>
                  <w:tcW w:w="550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0A0CDD72" w14:textId="77777777" w:rsidR="002B64CA" w:rsidRPr="00206AAC" w:rsidRDefault="002B64CA" w:rsidP="002B64CA">
                  <w:pPr>
                    <w:ind w:left="14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Times New Roman" w:hAnsi="Times New Roman" w:cs="Times New Roman"/>
                      <w:sz w:val="18"/>
                    </w:rPr>
                    <w:t xml:space="preserve"> </w:t>
                  </w:r>
                </w:p>
              </w:tc>
              <w:tc>
                <w:tcPr>
                  <w:tcW w:w="6437" w:type="dxa"/>
                  <w:vMerge w:val="restart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7" w:space="0" w:color="000000"/>
                  </w:tcBorders>
                </w:tcPr>
                <w:p w14:paraId="2A980468" w14:textId="77777777" w:rsidR="002B64CA" w:rsidRPr="00206AAC" w:rsidRDefault="002B64CA" w:rsidP="002B64CA">
                  <w:pPr>
                    <w:ind w:left="14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hAnsi="Times New Roman"/>
                      <w:noProof/>
                      <w:sz w:val="28"/>
                      <w:szCs w:val="28"/>
                      <w:lang w:val="en-US"/>
                    </w:rPr>
                    <mc:AlternateContent>
                      <mc:Choice Requires="wps">
                        <w:drawing>
                          <wp:anchor distT="45720" distB="45720" distL="114300" distR="114300" simplePos="0" relativeHeight="251917312" behindDoc="0" locked="0" layoutInCell="1" allowOverlap="1" wp14:anchorId="5A9A86B6" wp14:editId="752ECEDA">
                            <wp:simplePos x="0" y="0"/>
                            <wp:positionH relativeFrom="column">
                              <wp:posOffset>3385792</wp:posOffset>
                            </wp:positionH>
                            <wp:positionV relativeFrom="paragraph">
                              <wp:posOffset>280205</wp:posOffset>
                            </wp:positionV>
                            <wp:extent cx="675621" cy="318263"/>
                            <wp:effectExtent l="0" t="0" r="10795" b="24765"/>
                            <wp:wrapNone/>
                            <wp:docPr id="20574" name="Надпись 2"/>
                            <wp:cNvGraphicFramePr>
                              <a:graphicFrameLocks xmlns:a="http://schemas.openxmlformats.org/drawingml/2006/main"/>
                            </wp:cNvGraphicFramePr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0" y="0"/>
                                      <a:ext cx="675621" cy="31826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5863E2E5" w14:textId="77777777" w:rsidR="002B64CA" w:rsidRDefault="002B64CA" w:rsidP="002B64CA">
                                        <w:pPr>
                                          <w:ind w:left="0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91440" tIns="45720" rIns="91440" bIns="45720" anchor="t" anchorCtr="0"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  <wp14:sizeRelV relativeFrom="margin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shape w14:anchorId="5A9A86B6" id="_x0000_s1062" type="#_x0000_t202" style="position:absolute;left:0;text-align:left;margin-left:266.6pt;margin-top:22.05pt;width:53.2pt;height:25.05pt;z-index:25191731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">
                            <v:textbox>
                              <w:txbxContent>
                                <w:p w14:paraId="5863E2E5" w14:textId="77777777" w:rsidR="002B64CA" w:rsidRDefault="002B64CA" w:rsidP="002B64CA">
                                  <w:pPr>
                                    <w:ind w:left="0"/>
                                  </w:pP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 w:rsidRPr="00206AAC">
                    <w:rPr>
                      <w:rFonts w:ascii="Times New Roman" w:hAnsi="Times New Roman"/>
                      <w:noProof/>
                      <w:sz w:val="28"/>
                      <w:szCs w:val="28"/>
                      <w:lang w:val="en-US"/>
                    </w:rPr>
                    <mc:AlternateContent>
                      <mc:Choice Requires="wps">
                        <w:drawing>
                          <wp:anchor distT="45720" distB="45720" distL="114300" distR="114300" simplePos="0" relativeHeight="251916288" behindDoc="0" locked="0" layoutInCell="1" allowOverlap="1" wp14:anchorId="1FC28020" wp14:editId="03BA1A14">
                            <wp:simplePos x="0" y="0"/>
                            <wp:positionH relativeFrom="column">
                              <wp:posOffset>3385792</wp:posOffset>
                            </wp:positionH>
                            <wp:positionV relativeFrom="paragraph">
                              <wp:posOffset>-6397</wp:posOffset>
                            </wp:positionV>
                            <wp:extent cx="675640" cy="272955"/>
                            <wp:effectExtent l="0" t="0" r="10160" b="13335"/>
                            <wp:wrapNone/>
                            <wp:docPr id="20575" name="Надпись 2"/>
                            <wp:cNvGraphicFramePr>
                              <a:graphicFrameLocks xmlns:a="http://schemas.openxmlformats.org/drawingml/2006/main"/>
                            </wp:cNvGraphicFramePr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0" y="0"/>
                                      <a:ext cx="675640" cy="272955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0B044436" w14:textId="77777777" w:rsidR="002B64CA" w:rsidRDefault="002B64CA" w:rsidP="002B64CA">
                                        <w:pPr>
                                          <w:tabs>
                                            <w:tab w:val="left" w:pos="709"/>
                                          </w:tabs>
                                          <w:ind w:left="0" w:right="186"/>
                                        </w:pPr>
                                        <w:r>
                                          <w:t>Лист4</w:t>
                                        </w:r>
                                      </w:p>
                                    </w:txbxContent>
                                  </wps:txbx>
                                  <wps:bodyPr rot="0" vert="horz" wrap="square" lIns="91440" tIns="45720" rIns="91440" bIns="45720" anchor="t" anchorCtr="0"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  <wp14:sizeRelV relativeFrom="margin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shape w14:anchorId="1FC28020" id="_x0000_s1063" type="#_x0000_t202" style="position:absolute;left:0;text-align:left;margin-left:266.6pt;margin-top:-.5pt;width:53.2pt;height:21.5pt;z-index:25191628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">
                            <v:textbox>
                              <w:txbxContent>
                                <w:p w14:paraId="0B044436" w14:textId="77777777" w:rsidR="002B64CA" w:rsidRDefault="002B64CA" w:rsidP="002B64CA">
                                  <w:pPr>
                                    <w:tabs>
                                      <w:tab w:val="left" w:pos="709"/>
                                    </w:tabs>
                                    <w:ind w:left="0" w:right="186"/>
                                  </w:pPr>
                                  <w:r>
                                    <w:t>Лист4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 w:rsidRPr="00206AAC">
                    <w:rPr>
                      <w:rFonts w:ascii="Times New Roman" w:eastAsia="Times New Roman" w:hAnsi="Times New Roman" w:cs="Times New Roman"/>
                    </w:rPr>
                    <w:t xml:space="preserve"> </w:t>
                  </w:r>
                </w:p>
              </w:tc>
            </w:tr>
            <w:tr w:rsidR="002B64CA" w:rsidRPr="00206AAC" w14:paraId="1645A4FD" w14:textId="77777777" w:rsidTr="002B64CA">
              <w:trPr>
                <w:trHeight w:val="254"/>
              </w:trPr>
              <w:tc>
                <w:tcPr>
                  <w:tcW w:w="453" w:type="dxa"/>
                  <w:tcBorders>
                    <w:top w:val="single" w:sz="12" w:space="0" w:color="000000"/>
                    <w:left w:val="single" w:sz="24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50097892" w14:textId="77777777" w:rsidR="002B64CA" w:rsidRPr="00206AAC" w:rsidRDefault="002B64CA" w:rsidP="002B64CA">
                  <w:pPr>
                    <w:ind w:left="31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Times New Roman" w:hAnsi="Times New Roman" w:cs="Times New Roman"/>
                      <w:sz w:val="14"/>
                    </w:rPr>
                    <w:t xml:space="preserve"> </w:t>
                  </w:r>
                </w:p>
              </w:tc>
              <w:tc>
                <w:tcPr>
                  <w:tcW w:w="551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1663508F" w14:textId="77777777" w:rsidR="002B64CA" w:rsidRPr="00206AAC" w:rsidRDefault="002B64CA" w:rsidP="002B64CA">
                  <w:pPr>
                    <w:ind w:left="14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Times New Roman" w:hAnsi="Times New Roman" w:cs="Times New Roman"/>
                      <w:sz w:val="14"/>
                    </w:rPr>
                    <w:t xml:space="preserve"> </w:t>
                  </w:r>
                </w:p>
              </w:tc>
              <w:tc>
                <w:tcPr>
                  <w:tcW w:w="1228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7B16376A" w14:textId="77777777" w:rsidR="002B64CA" w:rsidRPr="00206AAC" w:rsidRDefault="002B64CA" w:rsidP="002B64CA">
                  <w:pPr>
                    <w:ind w:left="14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Times New Roman" w:hAnsi="Times New Roman" w:cs="Times New Roman"/>
                      <w:sz w:val="14"/>
                    </w:rPr>
                    <w:t xml:space="preserve"> </w:t>
                  </w:r>
                </w:p>
              </w:tc>
              <w:tc>
                <w:tcPr>
                  <w:tcW w:w="810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1E58E9ED" w14:textId="77777777" w:rsidR="002B64CA" w:rsidRPr="00206AAC" w:rsidRDefault="002B64CA" w:rsidP="002B64CA">
                  <w:pPr>
                    <w:ind w:left="14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Times New Roman" w:hAnsi="Times New Roman" w:cs="Times New Roman"/>
                      <w:sz w:val="14"/>
                    </w:rPr>
                    <w:t xml:space="preserve"> </w:t>
                  </w:r>
                </w:p>
              </w:tc>
              <w:tc>
                <w:tcPr>
                  <w:tcW w:w="550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5412EBDC" w14:textId="77777777" w:rsidR="002B64CA" w:rsidRPr="00206AAC" w:rsidRDefault="002B64CA" w:rsidP="002B64CA">
                  <w:pPr>
                    <w:ind w:left="14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Times New Roman" w:hAnsi="Times New Roman" w:cs="Times New Roman"/>
                      <w:sz w:val="14"/>
                    </w:rPr>
                    <w:t xml:space="preserve"> </w:t>
                  </w:r>
                </w:p>
              </w:tc>
              <w:tc>
                <w:tcPr>
                  <w:tcW w:w="0" w:type="auto"/>
                  <w:vMerge/>
                  <w:tcBorders>
                    <w:top w:val="nil"/>
                    <w:left w:val="single" w:sz="12" w:space="0" w:color="000000"/>
                    <w:bottom w:val="nil"/>
                    <w:right w:val="single" w:sz="17" w:space="0" w:color="000000"/>
                  </w:tcBorders>
                </w:tcPr>
                <w:p w14:paraId="74EF2AB0" w14:textId="77777777" w:rsidR="002B64CA" w:rsidRPr="00206AAC" w:rsidRDefault="002B64CA" w:rsidP="002B64CA">
                  <w:pPr>
                    <w:rPr>
                      <w:rFonts w:ascii="Times New Roman" w:hAnsi="Times New Roman" w:cs="Times New Roman"/>
                    </w:rPr>
                  </w:pPr>
                </w:p>
              </w:tc>
            </w:tr>
            <w:tr w:rsidR="002B64CA" w:rsidRPr="00206AAC" w14:paraId="7CA4D55F" w14:textId="77777777" w:rsidTr="002B64CA">
              <w:trPr>
                <w:trHeight w:val="356"/>
              </w:trPr>
              <w:tc>
                <w:tcPr>
                  <w:tcW w:w="453" w:type="dxa"/>
                  <w:tcBorders>
                    <w:top w:val="single" w:sz="12" w:space="0" w:color="000000"/>
                    <w:left w:val="single" w:sz="24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08D74BEA" w14:textId="77777777" w:rsidR="002B64CA" w:rsidRPr="00206AAC" w:rsidRDefault="002B64CA" w:rsidP="002B64CA">
                  <w:pPr>
                    <w:ind w:left="48" w:right="-3"/>
                    <w:jc w:val="both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Arial" w:hAnsi="Times New Roman" w:cs="Times New Roman"/>
                      <w:b/>
                      <w:i/>
                      <w:sz w:val="16"/>
                    </w:rPr>
                    <w:t>Изм.</w:t>
                  </w:r>
                </w:p>
              </w:tc>
              <w:tc>
                <w:tcPr>
                  <w:tcW w:w="551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468806DB" w14:textId="77777777" w:rsidR="002B64CA" w:rsidRPr="00206AAC" w:rsidRDefault="002B64CA" w:rsidP="002B64CA">
                  <w:pPr>
                    <w:ind w:left="82"/>
                    <w:jc w:val="both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Arial" w:hAnsi="Times New Roman" w:cs="Times New Roman"/>
                      <w:b/>
                      <w:i/>
                      <w:sz w:val="16"/>
                    </w:rPr>
                    <w:t xml:space="preserve">Лист </w:t>
                  </w:r>
                </w:p>
              </w:tc>
              <w:tc>
                <w:tcPr>
                  <w:tcW w:w="1228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6B7BD7E6" w14:textId="77777777" w:rsidR="002B64CA" w:rsidRPr="00206AAC" w:rsidRDefault="002B64CA" w:rsidP="002B64CA">
                  <w:pPr>
                    <w:ind w:left="82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Arial" w:hAnsi="Times New Roman" w:cs="Times New Roman"/>
                      <w:b/>
                      <w:i/>
                      <w:sz w:val="16"/>
                    </w:rPr>
                    <w:t xml:space="preserve">№докум. </w:t>
                  </w:r>
                </w:p>
              </w:tc>
              <w:tc>
                <w:tcPr>
                  <w:tcW w:w="810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09167251" w14:textId="77777777" w:rsidR="002B64CA" w:rsidRPr="00206AAC" w:rsidRDefault="002B64CA" w:rsidP="002B64CA">
                  <w:pPr>
                    <w:ind w:left="82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Arial" w:hAnsi="Times New Roman" w:cs="Times New Roman"/>
                      <w:b/>
                      <w:i/>
                      <w:sz w:val="16"/>
                    </w:rPr>
                    <w:t xml:space="preserve">Подп. </w:t>
                  </w:r>
                </w:p>
              </w:tc>
              <w:tc>
                <w:tcPr>
                  <w:tcW w:w="550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3D2C464C" w14:textId="77777777" w:rsidR="002B64CA" w:rsidRPr="00206AAC" w:rsidRDefault="002B64CA" w:rsidP="002B64CA">
                  <w:pPr>
                    <w:ind w:left="84"/>
                    <w:jc w:val="both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Arial" w:hAnsi="Times New Roman" w:cs="Times New Roman"/>
                      <w:b/>
                      <w:i/>
                      <w:sz w:val="16"/>
                    </w:rPr>
                    <w:t xml:space="preserve">Дата </w:t>
                  </w:r>
                </w:p>
              </w:tc>
              <w:tc>
                <w:tcPr>
                  <w:tcW w:w="0" w:type="auto"/>
                  <w:vMerge/>
                  <w:tcBorders>
                    <w:top w:val="nil"/>
                    <w:left w:val="single" w:sz="12" w:space="0" w:color="000000"/>
                    <w:bottom w:val="single" w:sz="12" w:space="0" w:color="000000"/>
                    <w:right w:val="single" w:sz="17" w:space="0" w:color="000000"/>
                  </w:tcBorders>
                </w:tcPr>
                <w:p w14:paraId="6691A647" w14:textId="77777777" w:rsidR="002B64CA" w:rsidRPr="00206AAC" w:rsidRDefault="002B64CA" w:rsidP="002B64CA">
                  <w:pPr>
                    <w:rPr>
                      <w:rFonts w:ascii="Times New Roman" w:hAnsi="Times New Roman" w:cs="Times New Roman"/>
                    </w:rPr>
                  </w:pPr>
                </w:p>
              </w:tc>
            </w:tr>
          </w:tbl>
          <w:p w14:paraId="33DA641B" w14:textId="2E67705D" w:rsidR="002B64CA" w:rsidRPr="002B64CA" w:rsidRDefault="002B64CA" w:rsidP="002B64CA">
            <w:pPr>
              <w:ind w:left="0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</w:tr>
      <w:tr w:rsidR="00010D50" w:rsidRPr="00206AAC" w14:paraId="58EDC191" w14:textId="77777777" w:rsidTr="00B534FD">
        <w:trPr>
          <w:trHeight w:val="14449"/>
        </w:trPr>
        <w:tc>
          <w:tcPr>
            <w:tcW w:w="10437" w:type="dxa"/>
          </w:tcPr>
          <w:p w14:paraId="01795CA2" w14:textId="77777777" w:rsidR="00010D50" w:rsidRPr="00206AAC" w:rsidRDefault="00010D50" w:rsidP="00491D0C">
            <w:pPr>
              <w:spacing w:line="360" w:lineRule="auto"/>
              <w:ind w:left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206AAC">
              <w:rPr>
                <w:rFonts w:ascii="Times New Roman" w:hAnsi="Times New Roman"/>
                <w:noProof/>
                <w:sz w:val="28"/>
                <w:szCs w:val="28"/>
                <w:lang w:val="en-US"/>
              </w:rPr>
              <w:lastRenderedPageBreak/>
              <mc:AlternateContent>
                <mc:Choice Requires="wps">
                  <w:drawing>
                    <wp:anchor distT="45720" distB="45720" distL="114300" distR="114300" simplePos="0" relativeHeight="251773952" behindDoc="0" locked="0" layoutInCell="1" allowOverlap="1" wp14:anchorId="5CDCEC43" wp14:editId="22609CE2">
                      <wp:simplePos x="0" y="0"/>
                      <wp:positionH relativeFrom="column">
                        <wp:posOffset>47966</wp:posOffset>
                      </wp:positionH>
                      <wp:positionV relativeFrom="paragraph">
                        <wp:posOffset>92426</wp:posOffset>
                      </wp:positionV>
                      <wp:extent cx="6140450" cy="2142698"/>
                      <wp:effectExtent l="0" t="0" r="0" b="0"/>
                      <wp:wrapNone/>
                      <wp:docPr id="20768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140450" cy="214269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7ED84D79" w14:textId="77777777" w:rsidR="00577C4F" w:rsidRDefault="00577C4F" w:rsidP="00010D50">
                                  <w:pPr>
                                    <w:ind w:left="0"/>
                                    <w:rPr>
                                      <w:rFonts w:ascii="Times New Roman" w:hAnsi="Times New Roman"/>
                                      <w:b/>
                                      <w:sz w:val="28"/>
                                      <w:szCs w:val="28"/>
                                    </w:rPr>
                                  </w:pPr>
                                  <w:r>
                                    <w:rPr>
                                      <w:rFonts w:ascii="Times New Roman" w:hAnsi="Times New Roman"/>
                                      <w:b/>
                                      <w:sz w:val="28"/>
                                      <w:szCs w:val="28"/>
                                    </w:rPr>
                                    <w:t>2. Условия выполнения</w:t>
                                  </w:r>
                                </w:p>
                                <w:p w14:paraId="4B210A3A" w14:textId="77777777" w:rsidR="00577C4F" w:rsidRPr="00583E4D" w:rsidRDefault="00577C4F" w:rsidP="00836B1A">
                                  <w:pPr>
                                    <w:spacing w:line="360" w:lineRule="auto"/>
                                    <w:ind w:left="-142" w:firstLine="709"/>
                                    <w:contextualSpacing/>
                                    <w:jc w:val="both"/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  <w:shd w:val="clear" w:color="auto" w:fill="FFFFFF"/>
                                    </w:rPr>
                                  </w:pPr>
                                  <w:r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  <w:shd w:val="clear" w:color="auto" w:fill="FFFFFF"/>
                                    </w:rPr>
                                    <w:t xml:space="preserve">Для выполнения работы веб-приложения необходимо иметь устройство с доступом в Интернет (например, ПК, смартфон, планшетный компьютер), на которых установлен веб-браузер с поддержкой технологий </w:t>
                                  </w:r>
                                  <w:r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  <w:shd w:val="clear" w:color="auto" w:fill="FFFFFF"/>
                                      <w:lang w:val="en-US"/>
                                    </w:rPr>
                                    <w:t>Cookie</w:t>
                                  </w:r>
                                  <w:r w:rsidRPr="00583E4D"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  <w:shd w:val="clear" w:color="auto" w:fill="FFFFFF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  <w:shd w:val="clear" w:color="auto" w:fill="FFFFFF"/>
                                    </w:rPr>
                                    <w:t xml:space="preserve">и </w:t>
                                  </w:r>
                                  <w:r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  <w:shd w:val="clear" w:color="auto" w:fill="FFFFFF"/>
                                      <w:lang w:val="en-US"/>
                                    </w:rPr>
                                    <w:t>JavaScript</w:t>
                                  </w:r>
                                  <w:r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  <w:shd w:val="clear" w:color="auto" w:fill="FFFFFF"/>
                                    </w:rPr>
                                    <w:t xml:space="preserve">. Такими веб-браузерами, к примеру, являются </w:t>
                                  </w:r>
                                  <w:r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  <w:shd w:val="clear" w:color="auto" w:fill="FFFFFF"/>
                                      <w:lang w:val="en-US"/>
                                    </w:rPr>
                                    <w:t>Mozilla</w:t>
                                  </w:r>
                                  <w:r w:rsidRPr="00583E4D"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  <w:shd w:val="clear" w:color="auto" w:fill="FFFFFF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  <w:shd w:val="clear" w:color="auto" w:fill="FFFFFF"/>
                                      <w:lang w:val="en-US"/>
                                    </w:rPr>
                                    <w:t>Firefox</w:t>
                                  </w:r>
                                  <w:r w:rsidRPr="00583E4D"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  <w:shd w:val="clear" w:color="auto" w:fill="FFFFFF"/>
                                    </w:rPr>
                                    <w:t xml:space="preserve"> 88 </w:t>
                                  </w:r>
                                  <w:r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  <w:shd w:val="clear" w:color="auto" w:fill="FFFFFF"/>
                                    </w:rPr>
                                    <w:t xml:space="preserve">и </w:t>
                                  </w:r>
                                  <w:r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  <w:shd w:val="clear" w:color="auto" w:fill="FFFFFF"/>
                                      <w:lang w:val="en-US"/>
                                    </w:rPr>
                                    <w:t>Google</w:t>
                                  </w:r>
                                  <w:r w:rsidRPr="00583E4D"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  <w:shd w:val="clear" w:color="auto" w:fill="FFFFFF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  <w:shd w:val="clear" w:color="auto" w:fill="FFFFFF"/>
                                      <w:lang w:val="en-US"/>
                                    </w:rPr>
                                    <w:t>Chrome</w:t>
                                  </w:r>
                                  <w:r w:rsidRPr="00583E4D"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  <w:shd w:val="clear" w:color="auto" w:fill="FFFFFF"/>
                                    </w:rPr>
                                    <w:t xml:space="preserve"> 90.</w:t>
                                  </w:r>
                                </w:p>
                                <w:p w14:paraId="4D9222DE" w14:textId="77777777" w:rsidR="00577C4F" w:rsidRPr="00010D50" w:rsidRDefault="00577C4F" w:rsidP="00010D50">
                                  <w:pPr>
                                    <w:ind w:left="0"/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CDCEC43" id="_x0000_s1064" type="#_x0000_t202" style="position:absolute;margin-left:3.8pt;margin-top:7.3pt;width:483.5pt;height:168.7pt;z-index:25177395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" stroked="f">
                      <v:textbox>
                        <w:txbxContent>
                          <w:p w14:paraId="7ED84D79" w14:textId="77777777" w:rsidR="00577C4F" w:rsidRDefault="00577C4F" w:rsidP="00010D50">
                            <w:pPr>
                              <w:ind w:left="0"/>
                              <w:rPr>
                                <w:rFonts w:ascii="Times New Roman" w:hAnsi="Times New Roman"/>
                                <w:b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sz w:val="28"/>
                                <w:szCs w:val="28"/>
                              </w:rPr>
                              <w:t>2. Условия выполнения</w:t>
                            </w:r>
                          </w:p>
                          <w:p w14:paraId="4B210A3A" w14:textId="77777777" w:rsidR="00577C4F" w:rsidRPr="00583E4D" w:rsidRDefault="00577C4F" w:rsidP="00836B1A">
                            <w:pPr>
                              <w:spacing w:line="360" w:lineRule="auto"/>
                              <w:ind w:left="-142" w:firstLine="709"/>
                              <w:contextualSpacing/>
                              <w:jc w:val="both"/>
                              <w:rPr>
                                <w:rFonts w:ascii="Times New Roman" w:hAnsi="Times New Roman"/>
                                <w:sz w:val="28"/>
                                <w:szCs w:val="28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  <w:shd w:val="clear" w:color="auto" w:fill="FFFFFF"/>
                              </w:rPr>
                              <w:t xml:space="preserve">Для выполнения работы веб-приложения необходимо иметь устройство с доступом в Интернет (например, ПК, смартфон, планшетный компьютер), на которых установлен веб-браузер с поддержкой технологий </w:t>
                            </w: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  <w:shd w:val="clear" w:color="auto" w:fill="FFFFFF"/>
                                <w:lang w:val="en-US"/>
                              </w:rPr>
                              <w:t>Cookie</w:t>
                            </w:r>
                            <w:r w:rsidRPr="00583E4D">
                              <w:rPr>
                                <w:rFonts w:ascii="Times New Roman" w:hAnsi="Times New Roman"/>
                                <w:sz w:val="28"/>
                                <w:szCs w:val="28"/>
                                <w:shd w:val="clear" w:color="auto" w:fill="FFFFFF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  <w:shd w:val="clear" w:color="auto" w:fill="FFFFFF"/>
                              </w:rPr>
                              <w:t xml:space="preserve">и </w:t>
                            </w: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  <w:shd w:val="clear" w:color="auto" w:fill="FFFFFF"/>
                                <w:lang w:val="en-US"/>
                              </w:rPr>
                              <w:t>JavaScript</w:t>
                            </w: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  <w:shd w:val="clear" w:color="auto" w:fill="FFFFFF"/>
                              </w:rPr>
                              <w:t xml:space="preserve">. Такими веб-браузерами, к примеру, являются </w:t>
                            </w: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  <w:shd w:val="clear" w:color="auto" w:fill="FFFFFF"/>
                                <w:lang w:val="en-US"/>
                              </w:rPr>
                              <w:t>Mozilla</w:t>
                            </w:r>
                            <w:r w:rsidRPr="00583E4D">
                              <w:rPr>
                                <w:rFonts w:ascii="Times New Roman" w:hAnsi="Times New Roman"/>
                                <w:sz w:val="28"/>
                                <w:szCs w:val="28"/>
                                <w:shd w:val="clear" w:color="auto" w:fill="FFFFFF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  <w:shd w:val="clear" w:color="auto" w:fill="FFFFFF"/>
                                <w:lang w:val="en-US"/>
                              </w:rPr>
                              <w:t>Firefox</w:t>
                            </w:r>
                            <w:r w:rsidRPr="00583E4D">
                              <w:rPr>
                                <w:rFonts w:ascii="Times New Roman" w:hAnsi="Times New Roman"/>
                                <w:sz w:val="28"/>
                                <w:szCs w:val="28"/>
                                <w:shd w:val="clear" w:color="auto" w:fill="FFFFFF"/>
                              </w:rPr>
                              <w:t xml:space="preserve"> 88 </w:t>
                            </w: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  <w:shd w:val="clear" w:color="auto" w:fill="FFFFFF"/>
                              </w:rPr>
                              <w:t xml:space="preserve">и </w:t>
                            </w: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  <w:shd w:val="clear" w:color="auto" w:fill="FFFFFF"/>
                                <w:lang w:val="en-US"/>
                              </w:rPr>
                              <w:t>Google</w:t>
                            </w:r>
                            <w:r w:rsidRPr="00583E4D">
                              <w:rPr>
                                <w:rFonts w:ascii="Times New Roman" w:hAnsi="Times New Roman"/>
                                <w:sz w:val="28"/>
                                <w:szCs w:val="28"/>
                                <w:shd w:val="clear" w:color="auto" w:fill="FFFFFF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  <w:shd w:val="clear" w:color="auto" w:fill="FFFFFF"/>
                                <w:lang w:val="en-US"/>
                              </w:rPr>
                              <w:t>Chrome</w:t>
                            </w:r>
                            <w:r w:rsidRPr="00583E4D">
                              <w:rPr>
                                <w:rFonts w:ascii="Times New Roman" w:hAnsi="Times New Roman"/>
                                <w:sz w:val="28"/>
                                <w:szCs w:val="28"/>
                                <w:shd w:val="clear" w:color="auto" w:fill="FFFFFF"/>
                              </w:rPr>
                              <w:t xml:space="preserve"> 90.</w:t>
                            </w:r>
                          </w:p>
                          <w:p w14:paraId="4D9222DE" w14:textId="77777777" w:rsidR="00577C4F" w:rsidRPr="00010D50" w:rsidRDefault="00577C4F" w:rsidP="00010D50">
                            <w:pPr>
                              <w:ind w:left="0"/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206AAC">
              <w:rPr>
                <w:rFonts w:ascii="Times New Roman" w:hAnsi="Times New Roman"/>
                <w:noProof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772928" behindDoc="0" locked="0" layoutInCell="1" allowOverlap="1" wp14:anchorId="6F6F5C12" wp14:editId="1E2C13CE">
                      <wp:simplePos x="0" y="0"/>
                      <wp:positionH relativeFrom="column">
                        <wp:posOffset>-320442</wp:posOffset>
                      </wp:positionH>
                      <wp:positionV relativeFrom="paragraph">
                        <wp:posOffset>8049307</wp:posOffset>
                      </wp:positionV>
                      <wp:extent cx="239395" cy="1118723"/>
                      <wp:effectExtent l="0" t="0" r="27305" b="24765"/>
                      <wp:wrapNone/>
                      <wp:docPr id="20769" name="Shape 19183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39395" cy="1118723"/>
                              </a:xfrm>
                              <a:custGeom>
                                <a:avLst/>
                                <a:gdLst/>
                                <a:ahLst/>
                                <a:cxnLst/>
                                <a:rect l="0" t="0" r="0" b="0"/>
                                <a:pathLst>
                                  <a:path w="251460" h="1266825">
                                    <a:moveTo>
                                      <a:pt x="0" y="0"/>
                                    </a:moveTo>
                                    <a:lnTo>
                                      <a:pt x="251460" y="0"/>
                                    </a:lnTo>
                                    <a:lnTo>
                                      <a:pt x="251460" y="1266825"/>
                                    </a:lnTo>
                                    <a:lnTo>
                                      <a:pt x="0" y="1266825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ln w="0" cap="flat">
                                <a:solidFill>
                                  <a:schemeClr val="tx1"/>
                                </a:solidFill>
                                <a:miter lim="127000"/>
                              </a:ln>
                            </wps:spPr>
                            <wps:style>
                              <a:lnRef idx="0">
                                <a:srgbClr val="000000">
                                  <a:alpha val="0"/>
                                </a:srgbClr>
                              </a:lnRef>
                              <a:fillRef idx="1">
                                <a:srgbClr val="FFFFFF"/>
                              </a:fillRef>
                              <a:effectRef idx="0">
                                <a:scrgbClr r="0" g="0" b="0"/>
                              </a:effectRef>
                              <a:fontRef idx="none"/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7FB7753" id="Shape 191833" o:spid="_x0000_s1026" style="position:absolute;margin-left:-25.25pt;margin-top:633.8pt;width:18.85pt;height:88.1pt;z-index:251772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coordsize="251460,12668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" path="m,l251460,r,1266825l,1266825,,e" strokecolor="black [3213]" strokeweight="0">
                      <v:stroke miterlimit="83231f" joinstyle="miter"/>
                      <v:path arrowok="t" textboxrect="0,0,251460,1266825"/>
                    </v:shape>
                  </w:pict>
                </mc:Fallback>
              </mc:AlternateContent>
            </w:r>
            <w:r w:rsidRPr="00206AAC">
              <w:rPr>
                <w:rFonts w:ascii="Times New Roman" w:hAnsi="Times New Roman"/>
                <w:noProof/>
                <w:sz w:val="28"/>
                <w:szCs w:val="28"/>
                <w:lang w:val="en-US"/>
              </w:rPr>
              <mc:AlternateContent>
                <mc:Choice Requires="wps">
                  <w:drawing>
                    <wp:anchor distT="45720" distB="45720" distL="114300" distR="114300" simplePos="0" relativeHeight="251771904" behindDoc="0" locked="0" layoutInCell="1" allowOverlap="1" wp14:anchorId="1C0083A8" wp14:editId="5AC771E3">
                      <wp:simplePos x="0" y="0"/>
                      <wp:positionH relativeFrom="column">
                        <wp:posOffset>-1006172</wp:posOffset>
                      </wp:positionH>
                      <wp:positionV relativeFrom="paragraph">
                        <wp:posOffset>8474582</wp:posOffset>
                      </wp:positionV>
                      <wp:extent cx="1111886" cy="261621"/>
                      <wp:effectExtent l="6033" t="0" r="18097" b="18098"/>
                      <wp:wrapNone/>
                      <wp:docPr id="20770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 rot="16200000">
                                <a:off x="0" y="0"/>
                                <a:ext cx="1111886" cy="261621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7EBD6776" w14:textId="77777777" w:rsidR="00577C4F" w:rsidRDefault="00577C4F" w:rsidP="00010D50">
                                  <w:pPr>
                                    <w:tabs>
                                      <w:tab w:val="left" w:pos="1276"/>
                                    </w:tabs>
                                    <w:ind w:left="0" w:right="173"/>
                                  </w:pPr>
                                  <w:r>
                                    <w:t>Инв. № подл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C0083A8" id="_x0000_s1065" type="#_x0000_t202" style="position:absolute;margin-left:-79.25pt;margin-top:667.3pt;width:87.55pt;height:20.6pt;rotation:-90;z-index:2517719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">
                      <v:textbox>
                        <w:txbxContent>
                          <w:p w14:paraId="7EBD6776" w14:textId="77777777" w:rsidR="00577C4F" w:rsidRDefault="00577C4F" w:rsidP="00010D50">
                            <w:pPr>
                              <w:tabs>
                                <w:tab w:val="left" w:pos="1276"/>
                              </w:tabs>
                              <w:ind w:left="0" w:right="173"/>
                            </w:pPr>
                            <w:r>
                              <w:t>Инв. № подл.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206AAC">
              <w:rPr>
                <w:rFonts w:ascii="Times New Roman" w:hAnsi="Times New Roman"/>
                <w:noProof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770880" behindDoc="0" locked="0" layoutInCell="1" allowOverlap="1" wp14:anchorId="3068F199" wp14:editId="45095625">
                      <wp:simplePos x="0" y="0"/>
                      <wp:positionH relativeFrom="column">
                        <wp:posOffset>-347819</wp:posOffset>
                      </wp:positionH>
                      <wp:positionV relativeFrom="paragraph">
                        <wp:posOffset>6930902</wp:posOffset>
                      </wp:positionV>
                      <wp:extent cx="239395" cy="1118723"/>
                      <wp:effectExtent l="0" t="0" r="27305" b="24765"/>
                      <wp:wrapNone/>
                      <wp:docPr id="20771" name="Shape 19183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39395" cy="1118723"/>
                              </a:xfrm>
                              <a:custGeom>
                                <a:avLst/>
                                <a:gdLst/>
                                <a:ahLst/>
                                <a:cxnLst/>
                                <a:rect l="0" t="0" r="0" b="0"/>
                                <a:pathLst>
                                  <a:path w="251460" h="1266825">
                                    <a:moveTo>
                                      <a:pt x="0" y="0"/>
                                    </a:moveTo>
                                    <a:lnTo>
                                      <a:pt x="251460" y="0"/>
                                    </a:lnTo>
                                    <a:lnTo>
                                      <a:pt x="251460" y="1266825"/>
                                    </a:lnTo>
                                    <a:lnTo>
                                      <a:pt x="0" y="1266825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ln w="0" cap="flat">
                                <a:solidFill>
                                  <a:schemeClr val="tx1"/>
                                </a:solidFill>
                                <a:miter lim="127000"/>
                              </a:ln>
                            </wps:spPr>
                            <wps:style>
                              <a:lnRef idx="0">
                                <a:srgbClr val="000000">
                                  <a:alpha val="0"/>
                                </a:srgbClr>
                              </a:lnRef>
                              <a:fillRef idx="1">
                                <a:srgbClr val="FFFFFF"/>
                              </a:fillRef>
                              <a:effectRef idx="0">
                                <a:scrgbClr r="0" g="0" b="0"/>
                              </a:effectRef>
                              <a:fontRef idx="none"/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5804FDB" id="Shape 191833" o:spid="_x0000_s1026" style="position:absolute;margin-left:-27.4pt;margin-top:545.75pt;width:18.85pt;height:88.1pt;z-index:251770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coordsize="251460,12668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" path="m,l251460,r,1266825l,1266825,,e" strokecolor="black [3213]" strokeweight="0">
                      <v:stroke miterlimit="83231f" joinstyle="miter"/>
                      <v:path arrowok="t" textboxrect="0,0,251460,1266825"/>
                    </v:shape>
                  </w:pict>
                </mc:Fallback>
              </mc:AlternateContent>
            </w:r>
            <w:r w:rsidRPr="00206AAC">
              <w:rPr>
                <w:rFonts w:ascii="Times New Roman" w:hAnsi="Times New Roman"/>
                <w:noProof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769856" behindDoc="0" locked="0" layoutInCell="1" allowOverlap="1" wp14:anchorId="123AA1EF" wp14:editId="6E631527">
                      <wp:simplePos x="0" y="0"/>
                      <wp:positionH relativeFrom="column">
                        <wp:posOffset>-347819</wp:posOffset>
                      </wp:positionH>
                      <wp:positionV relativeFrom="paragraph">
                        <wp:posOffset>5703977</wp:posOffset>
                      </wp:positionV>
                      <wp:extent cx="251460" cy="1235597"/>
                      <wp:effectExtent l="0" t="0" r="15240" b="22225"/>
                      <wp:wrapNone/>
                      <wp:docPr id="20772" name="Shape 19183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51460" cy="1235597"/>
                              </a:xfrm>
                              <a:custGeom>
                                <a:avLst/>
                                <a:gdLst/>
                                <a:ahLst/>
                                <a:cxnLst/>
                                <a:rect l="0" t="0" r="0" b="0"/>
                                <a:pathLst>
                                  <a:path w="251460" h="1266825">
                                    <a:moveTo>
                                      <a:pt x="0" y="0"/>
                                    </a:moveTo>
                                    <a:lnTo>
                                      <a:pt x="251460" y="0"/>
                                    </a:lnTo>
                                    <a:lnTo>
                                      <a:pt x="251460" y="1266825"/>
                                    </a:lnTo>
                                    <a:lnTo>
                                      <a:pt x="0" y="1266825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ln w="0" cap="flat">
                                <a:solidFill>
                                  <a:schemeClr val="tx1"/>
                                </a:solidFill>
                                <a:miter lim="127000"/>
                              </a:ln>
                            </wps:spPr>
                            <wps:style>
                              <a:lnRef idx="0">
                                <a:srgbClr val="000000">
                                  <a:alpha val="0"/>
                                </a:srgbClr>
                              </a:lnRef>
                              <a:fillRef idx="1">
                                <a:srgbClr val="FFFFFF"/>
                              </a:fillRef>
                              <a:effectRef idx="0">
                                <a:scrgbClr r="0" g="0" b="0"/>
                              </a:effectRef>
                              <a:fontRef idx="none"/>
                            </wps:style>
                            <wps:bodyPr/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BFEC29D" id="Shape 191833" o:spid="_x0000_s1026" style="position:absolute;margin-left:-27.4pt;margin-top:449.15pt;width:19.8pt;height:97.3pt;z-index:25176985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coordsize="251460,12668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" path="m,l251460,r,1266825l,1266825,,e" strokecolor="black [3213]" strokeweight="0">
                      <v:stroke miterlimit="83231f" joinstyle="miter"/>
                      <v:path arrowok="t" textboxrect="0,0,251460,1266825"/>
                    </v:shape>
                  </w:pict>
                </mc:Fallback>
              </mc:AlternateContent>
            </w:r>
            <w:r w:rsidRPr="00206AAC">
              <w:rPr>
                <w:rFonts w:ascii="Times New Roman" w:hAnsi="Times New Roman"/>
                <w:noProof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763712" behindDoc="0" locked="0" layoutInCell="1" allowOverlap="1" wp14:anchorId="6A2F765F" wp14:editId="39DD086F">
                      <wp:simplePos x="0" y="0"/>
                      <wp:positionH relativeFrom="column">
                        <wp:posOffset>-347819</wp:posOffset>
                      </wp:positionH>
                      <wp:positionV relativeFrom="paragraph">
                        <wp:posOffset>4447009</wp:posOffset>
                      </wp:positionV>
                      <wp:extent cx="239395" cy="1255106"/>
                      <wp:effectExtent l="0" t="0" r="27305" b="21590"/>
                      <wp:wrapNone/>
                      <wp:docPr id="20773" name="Shape 19183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39395" cy="1255106"/>
                              </a:xfrm>
                              <a:custGeom>
                                <a:avLst/>
                                <a:gdLst/>
                                <a:ahLst/>
                                <a:cxnLst/>
                                <a:rect l="0" t="0" r="0" b="0"/>
                                <a:pathLst>
                                  <a:path w="251460" h="1266825">
                                    <a:moveTo>
                                      <a:pt x="0" y="0"/>
                                    </a:moveTo>
                                    <a:lnTo>
                                      <a:pt x="251460" y="0"/>
                                    </a:lnTo>
                                    <a:lnTo>
                                      <a:pt x="251460" y="1266825"/>
                                    </a:lnTo>
                                    <a:lnTo>
                                      <a:pt x="0" y="1266825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ln w="0" cap="flat">
                                <a:solidFill>
                                  <a:schemeClr val="tx1"/>
                                </a:solidFill>
                                <a:miter lim="127000"/>
                              </a:ln>
                            </wps:spPr>
                            <wps:style>
                              <a:lnRef idx="0">
                                <a:srgbClr val="000000">
                                  <a:alpha val="0"/>
                                </a:srgbClr>
                              </a:lnRef>
                              <a:fillRef idx="1">
                                <a:srgbClr val="FFFFFF"/>
                              </a:fillRef>
                              <a:effectRef idx="0">
                                <a:scrgbClr r="0" g="0" b="0"/>
                              </a:effectRef>
                              <a:fontRef idx="none"/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D85BF13" id="Shape 191833" o:spid="_x0000_s1026" style="position:absolute;margin-left:-27.4pt;margin-top:350.15pt;width:18.85pt;height:98.85pt;z-index:251763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coordsize="251460,12668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" path="m,l251460,r,1266825l,1266825,,e" strokecolor="black [3213]" strokeweight="0">
                      <v:stroke miterlimit="83231f" joinstyle="miter"/>
                      <v:path arrowok="t" textboxrect="0,0,251460,1266825"/>
                    </v:shape>
                  </w:pict>
                </mc:Fallback>
              </mc:AlternateContent>
            </w:r>
            <w:r w:rsidRPr="00206AAC">
              <w:rPr>
                <w:rFonts w:ascii="Times New Roman" w:hAnsi="Times New Roman"/>
                <w:noProof/>
                <w:sz w:val="28"/>
                <w:szCs w:val="28"/>
                <w:lang w:val="en-US"/>
              </w:rPr>
              <mc:AlternateContent>
                <mc:Choice Requires="wps">
                  <w:drawing>
                    <wp:anchor distT="45720" distB="45720" distL="114300" distR="114300" simplePos="0" relativeHeight="251768832" behindDoc="0" locked="0" layoutInCell="1" allowOverlap="1" wp14:anchorId="6F994FB5" wp14:editId="6793B43C">
                      <wp:simplePos x="0" y="0"/>
                      <wp:positionH relativeFrom="column">
                        <wp:posOffset>-1011555</wp:posOffset>
                      </wp:positionH>
                      <wp:positionV relativeFrom="paragraph">
                        <wp:posOffset>7352030</wp:posOffset>
                      </wp:positionV>
                      <wp:extent cx="1118870" cy="272415"/>
                      <wp:effectExtent l="4127" t="0" r="28258" b="28257"/>
                      <wp:wrapNone/>
                      <wp:docPr id="20774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 rot="16200000">
                                <a:off x="0" y="0"/>
                                <a:ext cx="1118870" cy="27241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362EDC6C" w14:textId="77777777" w:rsidR="00577C4F" w:rsidRDefault="00577C4F" w:rsidP="00010D50">
                                  <w:pPr>
                                    <w:ind w:left="0" w:right="81"/>
                                  </w:pPr>
                                  <w:r>
                                    <w:t>Подп. И дата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F994FB5" id="_x0000_s1066" type="#_x0000_t202" style="position:absolute;margin-left:-79.65pt;margin-top:578.9pt;width:88.1pt;height:21.45pt;rotation:-90;z-index:25176883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">
                      <v:textbox>
                        <w:txbxContent>
                          <w:p w14:paraId="362EDC6C" w14:textId="77777777" w:rsidR="00577C4F" w:rsidRDefault="00577C4F" w:rsidP="00010D50">
                            <w:pPr>
                              <w:ind w:left="0" w:right="81"/>
                            </w:pPr>
                            <w:r>
                              <w:t>Подп. И дата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206AAC">
              <w:rPr>
                <w:rFonts w:ascii="Times New Roman" w:hAnsi="Times New Roman"/>
                <w:noProof/>
                <w:sz w:val="28"/>
                <w:szCs w:val="28"/>
                <w:lang w:val="en-US"/>
              </w:rPr>
              <mc:AlternateContent>
                <mc:Choice Requires="wps">
                  <w:drawing>
                    <wp:anchor distT="45720" distB="45720" distL="114300" distR="114300" simplePos="0" relativeHeight="251767808" behindDoc="0" locked="0" layoutInCell="1" allowOverlap="1" wp14:anchorId="287647C7" wp14:editId="5CAC58EF">
                      <wp:simplePos x="0" y="0"/>
                      <wp:positionH relativeFrom="column">
                        <wp:posOffset>-1082753</wp:posOffset>
                      </wp:positionH>
                      <wp:positionV relativeFrom="paragraph">
                        <wp:posOffset>6195968</wp:posOffset>
                      </wp:positionV>
                      <wp:extent cx="1231773" cy="247792"/>
                      <wp:effectExtent l="0" t="3492" r="22542" b="22543"/>
                      <wp:wrapNone/>
                      <wp:docPr id="20775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 rot="16200000">
                                <a:off x="0" y="0"/>
                                <a:ext cx="1231773" cy="247792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0959E066" w14:textId="77777777" w:rsidR="00577C4F" w:rsidRDefault="00577C4F" w:rsidP="00010D50">
                                  <w:pPr>
                                    <w:ind w:left="0" w:right="130"/>
                                  </w:pPr>
                                  <w:r>
                                    <w:t>Взаим.инв.№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87647C7" id="_x0000_s1067" type="#_x0000_t202" style="position:absolute;margin-left:-85.25pt;margin-top:487.85pt;width:97pt;height:19.5pt;rotation:-90;z-index:2517678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">
                      <v:textbox>
                        <w:txbxContent>
                          <w:p w14:paraId="0959E066" w14:textId="77777777" w:rsidR="00577C4F" w:rsidRDefault="00577C4F" w:rsidP="00010D50">
                            <w:pPr>
                              <w:ind w:left="0" w:right="130"/>
                            </w:pPr>
                            <w:proofErr w:type="spellStart"/>
                            <w:r>
                              <w:t>Взаим.инв</w:t>
                            </w:r>
                            <w:proofErr w:type="spellEnd"/>
                            <w:r>
                              <w:t>.№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206AAC">
              <w:rPr>
                <w:rFonts w:ascii="Times New Roman" w:hAnsi="Times New Roman"/>
                <w:noProof/>
                <w:sz w:val="28"/>
                <w:szCs w:val="28"/>
                <w:lang w:val="en-US"/>
              </w:rPr>
              <mc:AlternateContent>
                <mc:Choice Requires="wps">
                  <w:drawing>
                    <wp:anchor distT="45720" distB="45720" distL="114300" distR="114300" simplePos="0" relativeHeight="251766784" behindDoc="1" locked="0" layoutInCell="1" allowOverlap="1" wp14:anchorId="5ADCB924" wp14:editId="60B77EA1">
                      <wp:simplePos x="0" y="0"/>
                      <wp:positionH relativeFrom="column">
                        <wp:posOffset>-1108838</wp:posOffset>
                      </wp:positionH>
                      <wp:positionV relativeFrom="paragraph">
                        <wp:posOffset>4955231</wp:posOffset>
                      </wp:positionV>
                      <wp:extent cx="1276985" cy="240835"/>
                      <wp:effectExtent l="3810" t="0" r="22225" b="22225"/>
                      <wp:wrapNone/>
                      <wp:docPr id="20776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 rot="16200000">
                                <a:off x="0" y="0"/>
                                <a:ext cx="1276985" cy="24083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6F456C53" w14:textId="77777777" w:rsidR="00577C4F" w:rsidRDefault="00577C4F" w:rsidP="00010D50">
                                  <w:pPr>
                                    <w:ind w:left="142"/>
                                  </w:pPr>
                                  <w:r>
                                    <w:t xml:space="preserve">Инв. № </w:t>
                                  </w:r>
                                  <w:r>
                                    <w:t>дубл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ADCB924" id="_x0000_s1068" type="#_x0000_t202" style="position:absolute;margin-left:-87.3pt;margin-top:390.2pt;width:100.55pt;height:18.95pt;rotation:-90;z-index:-25154969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">
                      <v:textbox>
                        <w:txbxContent>
                          <w:p w14:paraId="6F456C53" w14:textId="77777777" w:rsidR="00577C4F" w:rsidRDefault="00577C4F" w:rsidP="00010D50">
                            <w:pPr>
                              <w:ind w:left="142"/>
                            </w:pPr>
                            <w:r>
                              <w:t xml:space="preserve">Инв. № </w:t>
                            </w:r>
                            <w:proofErr w:type="spellStart"/>
                            <w:r>
                              <w:t>дубл</w:t>
                            </w:r>
                            <w:proofErr w:type="spellEnd"/>
                            <w:r>
                              <w:t>.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206AAC">
              <w:rPr>
                <w:rFonts w:ascii="Times New Roman" w:hAnsi="Times New Roman"/>
                <w:noProof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764736" behindDoc="0" locked="0" layoutInCell="1" allowOverlap="1" wp14:anchorId="7A81DD8C" wp14:editId="631D35C0">
                      <wp:simplePos x="0" y="0"/>
                      <wp:positionH relativeFrom="column">
                        <wp:posOffset>-347820</wp:posOffset>
                      </wp:positionH>
                      <wp:positionV relativeFrom="paragraph">
                        <wp:posOffset>3177768</wp:posOffset>
                      </wp:positionV>
                      <wp:extent cx="239405" cy="1252680"/>
                      <wp:effectExtent l="0" t="0" r="27305" b="24130"/>
                      <wp:wrapNone/>
                      <wp:docPr id="20777" name="Shape 19183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39405" cy="1252680"/>
                              </a:xfrm>
                              <a:custGeom>
                                <a:avLst/>
                                <a:gdLst/>
                                <a:ahLst/>
                                <a:cxnLst/>
                                <a:rect l="0" t="0" r="0" b="0"/>
                                <a:pathLst>
                                  <a:path w="251460" h="1266825">
                                    <a:moveTo>
                                      <a:pt x="0" y="0"/>
                                    </a:moveTo>
                                    <a:lnTo>
                                      <a:pt x="251460" y="0"/>
                                    </a:lnTo>
                                    <a:lnTo>
                                      <a:pt x="251460" y="1266825"/>
                                    </a:lnTo>
                                    <a:lnTo>
                                      <a:pt x="0" y="1266825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ln w="0" cap="flat">
                                <a:solidFill>
                                  <a:schemeClr val="tx1"/>
                                </a:solidFill>
                                <a:miter lim="127000"/>
                              </a:ln>
                            </wps:spPr>
                            <wps:style>
                              <a:lnRef idx="0">
                                <a:srgbClr val="000000">
                                  <a:alpha val="0"/>
                                </a:srgbClr>
                              </a:lnRef>
                              <a:fillRef idx="1">
                                <a:srgbClr val="FFFFFF"/>
                              </a:fillRef>
                              <a:effectRef idx="0">
                                <a:scrgbClr r="0" g="0" b="0"/>
                              </a:effectRef>
                              <a:fontRef idx="none"/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5A472BC" id="Shape 191833" o:spid="_x0000_s1026" style="position:absolute;margin-left:-27.4pt;margin-top:250.2pt;width:18.85pt;height:98.65pt;z-index:251764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coordsize="251460,12668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" path="m,l251460,r,1266825l,1266825,,e" strokecolor="black [3213]" strokeweight="0">
                      <v:stroke miterlimit="83231f" joinstyle="miter"/>
                      <v:path arrowok="t" textboxrect="0,0,251460,1266825"/>
                    </v:shape>
                  </w:pict>
                </mc:Fallback>
              </mc:AlternateContent>
            </w:r>
            <w:r w:rsidRPr="00206AAC">
              <w:rPr>
                <w:rFonts w:ascii="Times New Roman" w:hAnsi="Times New Roman"/>
                <w:noProof/>
                <w:sz w:val="28"/>
                <w:szCs w:val="28"/>
                <w:lang w:val="en-US"/>
              </w:rPr>
              <mc:AlternateContent>
                <mc:Choice Requires="wps">
                  <w:drawing>
                    <wp:anchor distT="45720" distB="45720" distL="114300" distR="114300" simplePos="0" relativeHeight="251765760" behindDoc="0" locked="0" layoutInCell="1" allowOverlap="1" wp14:anchorId="72A3E42F" wp14:editId="1475CC53">
                      <wp:simplePos x="0" y="0"/>
                      <wp:positionH relativeFrom="column">
                        <wp:posOffset>-1098469</wp:posOffset>
                      </wp:positionH>
                      <wp:positionV relativeFrom="paragraph">
                        <wp:posOffset>3698647</wp:posOffset>
                      </wp:positionV>
                      <wp:extent cx="1255594" cy="240628"/>
                      <wp:effectExtent l="0" t="6667" r="14287" b="14288"/>
                      <wp:wrapNone/>
                      <wp:docPr id="20778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 rot="16200000">
                                <a:off x="0" y="0"/>
                                <a:ext cx="1255594" cy="24062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68D4B7CE" w14:textId="77777777" w:rsidR="00577C4F" w:rsidRDefault="00577C4F" w:rsidP="00010D50">
                                  <w:pPr>
                                    <w:tabs>
                                      <w:tab w:val="left" w:pos="1560"/>
                                    </w:tabs>
                                    <w:ind w:left="142"/>
                                  </w:pPr>
                                  <w:r>
                                    <w:t>Подп. и дата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2A3E42F" id="_x0000_s1069" type="#_x0000_t202" style="position:absolute;margin-left:-86.5pt;margin-top:291.25pt;width:98.85pt;height:18.95pt;rotation:-90;z-index:2517657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">
                      <v:textbox>
                        <w:txbxContent>
                          <w:p w14:paraId="68D4B7CE" w14:textId="77777777" w:rsidR="00577C4F" w:rsidRDefault="00577C4F" w:rsidP="00010D50">
                            <w:pPr>
                              <w:tabs>
                                <w:tab w:val="left" w:pos="1560"/>
                              </w:tabs>
                              <w:ind w:left="142"/>
                            </w:pPr>
                            <w:r>
                              <w:t>Подп. и дата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206AAC">
              <w:rPr>
                <w:rFonts w:ascii="Times New Roman" w:hAnsi="Times New Roman"/>
                <w:noProof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762688" behindDoc="1" locked="0" layoutInCell="1" allowOverlap="1" wp14:anchorId="062C3957" wp14:editId="69A06005">
                      <wp:simplePos x="0" y="0"/>
                      <wp:positionH relativeFrom="column">
                        <wp:posOffset>-2169520</wp:posOffset>
                      </wp:positionH>
                      <wp:positionV relativeFrom="paragraph">
                        <wp:posOffset>6227446</wp:posOffset>
                      </wp:positionV>
                      <wp:extent cx="1798955" cy="288925"/>
                      <wp:effectExtent l="0" t="0" r="0" b="0"/>
                      <wp:wrapNone/>
                      <wp:docPr id="20779" name="Rectangle 2057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16200001">
                                <a:off x="0" y="0"/>
                                <a:ext cx="1798955" cy="288925"/>
                              </a:xfrm>
                              <a:prstGeom prst="rect">
                                <a:avLst/>
                              </a:prstGeom>
                              <a:ln>
                                <a:noFill/>
                              </a:ln>
                            </wps:spPr>
                            <wps:txbx>
                              <w:txbxContent>
                                <w:p w14:paraId="5E683820" w14:textId="77777777" w:rsidR="00577C4F" w:rsidRPr="00010D50" w:rsidRDefault="00577C4F" w:rsidP="00010D50">
                                  <w:r w:rsidRPr="00010D50">
                                    <w:rPr>
                                      <w:rFonts w:ascii="Arial" w:eastAsia="Arial" w:hAnsi="Arial" w:cs="Arial"/>
                                      <w:b/>
                                      <w:i/>
                                    </w:rPr>
                                    <w:t>Пта</w:t>
                                  </w:r>
                                </w:p>
                              </w:txbxContent>
                            </wps:txbx>
                            <wps:bodyPr horzOverflow="overflow" vert="horz" wrap="square" lIns="0" tIns="0" rIns="0" bIns="0" rtlCol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62C3957" id="_x0000_s1070" style="position:absolute;margin-left:-170.85pt;margin-top:490.35pt;width:141.65pt;height:22.75pt;rotation:-5898239fd;z-index:-251553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" filled="f" stroked="f">
                      <v:textbox inset="0,0,0,0">
                        <w:txbxContent>
                          <w:p w14:paraId="5E683820" w14:textId="77777777" w:rsidR="00577C4F" w:rsidRPr="00010D50" w:rsidRDefault="00577C4F" w:rsidP="00010D50">
                            <w:r w:rsidRPr="00010D50">
                              <w:rPr>
                                <w:rFonts w:ascii="Arial" w:eastAsia="Arial" w:hAnsi="Arial" w:cs="Arial"/>
                                <w:b/>
                                <w:i/>
                              </w:rPr>
                              <w:t>Пта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  <w:p w14:paraId="27E37577" w14:textId="77777777" w:rsidR="00010D50" w:rsidRPr="00206AAC" w:rsidRDefault="00010D50" w:rsidP="00491D0C">
            <w:pPr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  <w:p w14:paraId="5C1E1C10" w14:textId="77777777" w:rsidR="00010D50" w:rsidRPr="00206AAC" w:rsidRDefault="00010D50" w:rsidP="00491D0C">
            <w:pPr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  <w:p w14:paraId="0A27823F" w14:textId="77777777" w:rsidR="00010D50" w:rsidRPr="00206AAC" w:rsidRDefault="00010D50" w:rsidP="00491D0C">
            <w:pPr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  <w:p w14:paraId="28BC6063" w14:textId="77777777" w:rsidR="00010D50" w:rsidRPr="00206AAC" w:rsidRDefault="00010D50" w:rsidP="00491D0C">
            <w:pPr>
              <w:tabs>
                <w:tab w:val="left" w:pos="3740"/>
              </w:tabs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206AAC">
              <w:rPr>
                <w:rFonts w:ascii="Times New Roman" w:hAnsi="Times New Roman"/>
                <w:sz w:val="28"/>
                <w:szCs w:val="28"/>
                <w:lang w:val="en-US"/>
              </w:rPr>
              <w:tab/>
            </w:r>
          </w:p>
          <w:tbl>
            <w:tblPr>
              <w:tblStyle w:val="TableGrid"/>
              <w:tblpPr w:leftFromText="180" w:rightFromText="180" w:vertAnchor="text" w:horzAnchor="margin" w:tblpY="11315"/>
              <w:tblOverlap w:val="never"/>
              <w:tblW w:w="10029" w:type="dxa"/>
              <w:tblInd w:w="0" w:type="dxa"/>
              <w:tblLook w:val="04A0" w:firstRow="1" w:lastRow="0" w:firstColumn="1" w:lastColumn="0" w:noHBand="0" w:noVBand="1"/>
            </w:tblPr>
            <w:tblGrid>
              <w:gridCol w:w="453"/>
              <w:gridCol w:w="551"/>
              <w:gridCol w:w="1228"/>
              <w:gridCol w:w="810"/>
              <w:gridCol w:w="550"/>
              <w:gridCol w:w="6437"/>
            </w:tblGrid>
            <w:tr w:rsidR="00010D50" w:rsidRPr="00206AAC" w14:paraId="50A9DAF5" w14:textId="77777777" w:rsidTr="00010D50">
              <w:trPr>
                <w:trHeight w:val="283"/>
              </w:trPr>
              <w:tc>
                <w:tcPr>
                  <w:tcW w:w="453" w:type="dxa"/>
                  <w:tcBorders>
                    <w:top w:val="single" w:sz="12" w:space="0" w:color="000000"/>
                    <w:left w:val="single" w:sz="24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5DCA83F7" w14:textId="77777777" w:rsidR="00010D50" w:rsidRPr="00206AAC" w:rsidRDefault="00010D50" w:rsidP="00010D50">
                  <w:pPr>
                    <w:ind w:left="31"/>
                    <w:rPr>
                      <w:rFonts w:ascii="Times New Roman" w:hAnsi="Times New Roman" w:cs="Times New Roman"/>
                    </w:rPr>
                  </w:pPr>
                </w:p>
              </w:tc>
              <w:tc>
                <w:tcPr>
                  <w:tcW w:w="551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3D3577F1" w14:textId="77777777" w:rsidR="00010D50" w:rsidRPr="00206AAC" w:rsidRDefault="00010D50" w:rsidP="00010D50">
                  <w:pPr>
                    <w:ind w:left="14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Times New Roman" w:hAnsi="Times New Roman" w:cs="Times New Roman"/>
                      <w:sz w:val="18"/>
                    </w:rPr>
                    <w:t xml:space="preserve"> </w:t>
                  </w:r>
                </w:p>
              </w:tc>
              <w:tc>
                <w:tcPr>
                  <w:tcW w:w="1228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474730E4" w14:textId="77777777" w:rsidR="00010D50" w:rsidRPr="00206AAC" w:rsidRDefault="00010D50" w:rsidP="00010D50">
                  <w:pPr>
                    <w:ind w:left="14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Times New Roman" w:hAnsi="Times New Roman" w:cs="Times New Roman"/>
                      <w:sz w:val="18"/>
                    </w:rPr>
                    <w:t xml:space="preserve"> </w:t>
                  </w:r>
                </w:p>
              </w:tc>
              <w:tc>
                <w:tcPr>
                  <w:tcW w:w="810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112B7A97" w14:textId="77777777" w:rsidR="00010D50" w:rsidRPr="00206AAC" w:rsidRDefault="00010D50" w:rsidP="00010D50">
                  <w:pPr>
                    <w:ind w:left="14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Times New Roman" w:hAnsi="Times New Roman" w:cs="Times New Roman"/>
                      <w:sz w:val="18"/>
                    </w:rPr>
                    <w:t xml:space="preserve"> </w:t>
                  </w:r>
                </w:p>
              </w:tc>
              <w:tc>
                <w:tcPr>
                  <w:tcW w:w="550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4C0AAB93" w14:textId="77777777" w:rsidR="00010D50" w:rsidRPr="00206AAC" w:rsidRDefault="00010D50" w:rsidP="00010D50">
                  <w:pPr>
                    <w:ind w:left="14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Times New Roman" w:hAnsi="Times New Roman" w:cs="Times New Roman"/>
                      <w:sz w:val="18"/>
                    </w:rPr>
                    <w:t xml:space="preserve"> </w:t>
                  </w:r>
                </w:p>
              </w:tc>
              <w:tc>
                <w:tcPr>
                  <w:tcW w:w="6437" w:type="dxa"/>
                  <w:vMerge w:val="restart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7" w:space="0" w:color="000000"/>
                  </w:tcBorders>
                </w:tcPr>
                <w:p w14:paraId="5065137F" w14:textId="77777777" w:rsidR="00010D50" w:rsidRPr="00206AAC" w:rsidRDefault="00010D50" w:rsidP="00010D50">
                  <w:pPr>
                    <w:ind w:left="14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hAnsi="Times New Roman"/>
                      <w:noProof/>
                      <w:sz w:val="28"/>
                      <w:szCs w:val="28"/>
                      <w:lang w:val="en-US"/>
                    </w:rPr>
                    <mc:AlternateContent>
                      <mc:Choice Requires="wps">
                        <w:drawing>
                          <wp:anchor distT="45720" distB="45720" distL="114300" distR="114300" simplePos="0" relativeHeight="251777024" behindDoc="0" locked="0" layoutInCell="1" allowOverlap="1" wp14:anchorId="4890A078" wp14:editId="6F68F0B6">
                            <wp:simplePos x="0" y="0"/>
                            <wp:positionH relativeFrom="column">
                              <wp:posOffset>3385792</wp:posOffset>
                            </wp:positionH>
                            <wp:positionV relativeFrom="paragraph">
                              <wp:posOffset>279969</wp:posOffset>
                            </wp:positionV>
                            <wp:extent cx="675621" cy="550275"/>
                            <wp:effectExtent l="0" t="0" r="10795" b="21590"/>
                            <wp:wrapNone/>
                            <wp:docPr id="20780" name="Надпись 2"/>
                            <wp:cNvGraphicFramePr>
                              <a:graphicFrameLocks xmlns:a="http://schemas.openxmlformats.org/drawingml/2006/main"/>
                            </wp:cNvGraphicFramePr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0" y="0"/>
                                      <a:ext cx="675621" cy="550275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69D25D26" w14:textId="77777777" w:rsidR="00577C4F" w:rsidRDefault="00577C4F" w:rsidP="00010D50">
                                        <w:pPr>
                                          <w:ind w:left="0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91440" tIns="45720" rIns="91440" bIns="45720" anchor="t" anchorCtr="0"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  <wp14:sizeRelV relativeFrom="margin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shape w14:anchorId="4890A078" id="_x0000_s1071" type="#_x0000_t202" style="position:absolute;left:0;text-align:left;margin-left:266.6pt;margin-top:22.05pt;width:53.2pt;height:43.35pt;z-index:25177702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">
                            <v:textbox>
                              <w:txbxContent>
                                <w:p w14:paraId="69D25D26" w14:textId="77777777" w:rsidR="00577C4F" w:rsidRDefault="00577C4F" w:rsidP="00010D50">
                                  <w:pPr>
                                    <w:ind w:left="0"/>
                                  </w:pP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 w:rsidRPr="00206AAC">
                    <w:rPr>
                      <w:rFonts w:ascii="Times New Roman" w:hAnsi="Times New Roman"/>
                      <w:noProof/>
                      <w:sz w:val="28"/>
                      <w:szCs w:val="28"/>
                      <w:lang w:val="en-US"/>
                    </w:rPr>
                    <mc:AlternateContent>
                      <mc:Choice Requires="wps">
                        <w:drawing>
                          <wp:anchor distT="45720" distB="45720" distL="114300" distR="114300" simplePos="0" relativeHeight="251776000" behindDoc="0" locked="0" layoutInCell="1" allowOverlap="1" wp14:anchorId="27E75D25" wp14:editId="71ED24FD">
                            <wp:simplePos x="0" y="0"/>
                            <wp:positionH relativeFrom="column">
                              <wp:posOffset>3385792</wp:posOffset>
                            </wp:positionH>
                            <wp:positionV relativeFrom="paragraph">
                              <wp:posOffset>-6397</wp:posOffset>
                            </wp:positionV>
                            <wp:extent cx="675640" cy="272955"/>
                            <wp:effectExtent l="0" t="0" r="10160" b="13335"/>
                            <wp:wrapNone/>
                            <wp:docPr id="20781" name="Надпись 2"/>
                            <wp:cNvGraphicFramePr>
                              <a:graphicFrameLocks xmlns:a="http://schemas.openxmlformats.org/drawingml/2006/main"/>
                            </wp:cNvGraphicFramePr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0" y="0"/>
                                      <a:ext cx="675640" cy="272955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7BB69452" w14:textId="77777777" w:rsidR="00577C4F" w:rsidRDefault="00577C4F" w:rsidP="00010D50">
                                        <w:pPr>
                                          <w:tabs>
                                            <w:tab w:val="left" w:pos="709"/>
                                          </w:tabs>
                                          <w:ind w:left="0" w:right="186"/>
                                        </w:pPr>
                                        <w:r>
                                          <w:t>Лист</w:t>
                                        </w:r>
                                        <w:r w:rsidR="00EF55C0">
                                          <w:t>5</w:t>
                                        </w:r>
                                      </w:p>
                                    </w:txbxContent>
                                  </wps:txbx>
                                  <wps:bodyPr rot="0" vert="horz" wrap="square" lIns="91440" tIns="45720" rIns="91440" bIns="45720" anchor="t" anchorCtr="0"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  <wp14:sizeRelV relativeFrom="margin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shape w14:anchorId="27E75D25" id="_x0000_s1072" type="#_x0000_t202" style="position:absolute;left:0;text-align:left;margin-left:266.6pt;margin-top:-.5pt;width:53.2pt;height:21.5pt;z-index:25177600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">
                            <v:textbox>
                              <w:txbxContent>
                                <w:p w14:paraId="7BB69452" w14:textId="77777777" w:rsidR="00577C4F" w:rsidRDefault="00577C4F" w:rsidP="00010D50">
                                  <w:pPr>
                                    <w:tabs>
                                      <w:tab w:val="left" w:pos="709"/>
                                    </w:tabs>
                                    <w:ind w:left="0" w:right="186"/>
                                  </w:pPr>
                                  <w:r>
                                    <w:t>Лист</w:t>
                                  </w:r>
                                  <w:r w:rsidR="00EF55C0">
                                    <w:t>5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 w:rsidRPr="00206AAC">
                    <w:rPr>
                      <w:rFonts w:ascii="Times New Roman" w:eastAsia="Times New Roman" w:hAnsi="Times New Roman" w:cs="Times New Roman"/>
                    </w:rPr>
                    <w:t xml:space="preserve"> </w:t>
                  </w:r>
                </w:p>
              </w:tc>
            </w:tr>
            <w:tr w:rsidR="00010D50" w:rsidRPr="00206AAC" w14:paraId="4294ED75" w14:textId="77777777" w:rsidTr="00010D50">
              <w:trPr>
                <w:trHeight w:val="254"/>
              </w:trPr>
              <w:tc>
                <w:tcPr>
                  <w:tcW w:w="453" w:type="dxa"/>
                  <w:tcBorders>
                    <w:top w:val="single" w:sz="12" w:space="0" w:color="000000"/>
                    <w:left w:val="single" w:sz="24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1F41D175" w14:textId="77777777" w:rsidR="00010D50" w:rsidRPr="00206AAC" w:rsidRDefault="00010D50" w:rsidP="00010D50">
                  <w:pPr>
                    <w:ind w:left="31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Times New Roman" w:hAnsi="Times New Roman" w:cs="Times New Roman"/>
                      <w:sz w:val="14"/>
                    </w:rPr>
                    <w:t xml:space="preserve"> </w:t>
                  </w:r>
                </w:p>
              </w:tc>
              <w:tc>
                <w:tcPr>
                  <w:tcW w:w="551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3B0D30EC" w14:textId="77777777" w:rsidR="00010D50" w:rsidRPr="00206AAC" w:rsidRDefault="00010D50" w:rsidP="00010D50">
                  <w:pPr>
                    <w:ind w:left="14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Times New Roman" w:hAnsi="Times New Roman" w:cs="Times New Roman"/>
                      <w:sz w:val="14"/>
                    </w:rPr>
                    <w:t xml:space="preserve"> </w:t>
                  </w:r>
                </w:p>
              </w:tc>
              <w:tc>
                <w:tcPr>
                  <w:tcW w:w="1228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041AA927" w14:textId="77777777" w:rsidR="00010D50" w:rsidRPr="00206AAC" w:rsidRDefault="00010D50" w:rsidP="00010D50">
                  <w:pPr>
                    <w:ind w:left="14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Times New Roman" w:hAnsi="Times New Roman" w:cs="Times New Roman"/>
                      <w:sz w:val="14"/>
                    </w:rPr>
                    <w:t xml:space="preserve"> </w:t>
                  </w:r>
                </w:p>
              </w:tc>
              <w:tc>
                <w:tcPr>
                  <w:tcW w:w="810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0DD7E15D" w14:textId="77777777" w:rsidR="00010D50" w:rsidRPr="00206AAC" w:rsidRDefault="00010D50" w:rsidP="00010D50">
                  <w:pPr>
                    <w:ind w:left="14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Times New Roman" w:hAnsi="Times New Roman" w:cs="Times New Roman"/>
                      <w:sz w:val="14"/>
                    </w:rPr>
                    <w:t xml:space="preserve"> </w:t>
                  </w:r>
                </w:p>
              </w:tc>
              <w:tc>
                <w:tcPr>
                  <w:tcW w:w="550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2DED55FF" w14:textId="77777777" w:rsidR="00010D50" w:rsidRPr="00206AAC" w:rsidRDefault="00010D50" w:rsidP="00010D50">
                  <w:pPr>
                    <w:ind w:left="14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Times New Roman" w:hAnsi="Times New Roman" w:cs="Times New Roman"/>
                      <w:sz w:val="14"/>
                    </w:rPr>
                    <w:t xml:space="preserve"> </w:t>
                  </w:r>
                </w:p>
              </w:tc>
              <w:tc>
                <w:tcPr>
                  <w:tcW w:w="0" w:type="auto"/>
                  <w:vMerge/>
                  <w:tcBorders>
                    <w:top w:val="nil"/>
                    <w:left w:val="single" w:sz="12" w:space="0" w:color="000000"/>
                    <w:bottom w:val="nil"/>
                    <w:right w:val="single" w:sz="17" w:space="0" w:color="000000"/>
                  </w:tcBorders>
                </w:tcPr>
                <w:p w14:paraId="0508EDBC" w14:textId="77777777" w:rsidR="00010D50" w:rsidRPr="00206AAC" w:rsidRDefault="00010D50" w:rsidP="00010D50">
                  <w:pPr>
                    <w:rPr>
                      <w:rFonts w:ascii="Times New Roman" w:hAnsi="Times New Roman" w:cs="Times New Roman"/>
                    </w:rPr>
                  </w:pPr>
                </w:p>
              </w:tc>
            </w:tr>
            <w:tr w:rsidR="00010D50" w:rsidRPr="00206AAC" w14:paraId="1BAEB043" w14:textId="77777777" w:rsidTr="00010D50">
              <w:trPr>
                <w:trHeight w:val="644"/>
              </w:trPr>
              <w:tc>
                <w:tcPr>
                  <w:tcW w:w="453" w:type="dxa"/>
                  <w:tcBorders>
                    <w:top w:val="single" w:sz="12" w:space="0" w:color="000000"/>
                    <w:left w:val="single" w:sz="24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66668921" w14:textId="77777777" w:rsidR="00010D50" w:rsidRPr="00206AAC" w:rsidRDefault="00010D50" w:rsidP="00010D50">
                  <w:pPr>
                    <w:ind w:left="48" w:right="-3"/>
                    <w:jc w:val="both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Arial" w:hAnsi="Times New Roman" w:cs="Times New Roman"/>
                      <w:b/>
                      <w:i/>
                      <w:sz w:val="16"/>
                    </w:rPr>
                    <w:t>Изм.</w:t>
                  </w:r>
                </w:p>
              </w:tc>
              <w:tc>
                <w:tcPr>
                  <w:tcW w:w="551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06A798D9" w14:textId="77777777" w:rsidR="00010D50" w:rsidRPr="00206AAC" w:rsidRDefault="00010D50" w:rsidP="00010D50">
                  <w:pPr>
                    <w:ind w:left="82"/>
                    <w:jc w:val="both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Arial" w:hAnsi="Times New Roman" w:cs="Times New Roman"/>
                      <w:b/>
                      <w:i/>
                      <w:sz w:val="16"/>
                    </w:rPr>
                    <w:t xml:space="preserve">Лист </w:t>
                  </w:r>
                </w:p>
              </w:tc>
              <w:tc>
                <w:tcPr>
                  <w:tcW w:w="1228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669F78D9" w14:textId="77777777" w:rsidR="00010D50" w:rsidRPr="00206AAC" w:rsidRDefault="00010D50" w:rsidP="00010D50">
                  <w:pPr>
                    <w:ind w:left="82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Arial" w:hAnsi="Times New Roman" w:cs="Times New Roman"/>
                      <w:b/>
                      <w:i/>
                      <w:sz w:val="16"/>
                    </w:rPr>
                    <w:t xml:space="preserve">№докум. </w:t>
                  </w:r>
                </w:p>
              </w:tc>
              <w:tc>
                <w:tcPr>
                  <w:tcW w:w="810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0EEC09A2" w14:textId="77777777" w:rsidR="00010D50" w:rsidRPr="00206AAC" w:rsidRDefault="00010D50" w:rsidP="00010D50">
                  <w:pPr>
                    <w:ind w:left="82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Arial" w:hAnsi="Times New Roman" w:cs="Times New Roman"/>
                      <w:b/>
                      <w:i/>
                      <w:sz w:val="16"/>
                    </w:rPr>
                    <w:t xml:space="preserve">Подп. </w:t>
                  </w:r>
                </w:p>
              </w:tc>
              <w:tc>
                <w:tcPr>
                  <w:tcW w:w="550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103A3571" w14:textId="77777777" w:rsidR="00010D50" w:rsidRPr="00206AAC" w:rsidRDefault="00010D50" w:rsidP="00010D50">
                  <w:pPr>
                    <w:ind w:left="84"/>
                    <w:jc w:val="both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Arial" w:hAnsi="Times New Roman" w:cs="Times New Roman"/>
                      <w:b/>
                      <w:i/>
                      <w:sz w:val="16"/>
                    </w:rPr>
                    <w:t xml:space="preserve">Дата </w:t>
                  </w:r>
                </w:p>
              </w:tc>
              <w:tc>
                <w:tcPr>
                  <w:tcW w:w="0" w:type="auto"/>
                  <w:vMerge/>
                  <w:tcBorders>
                    <w:top w:val="nil"/>
                    <w:left w:val="single" w:sz="12" w:space="0" w:color="000000"/>
                    <w:bottom w:val="single" w:sz="12" w:space="0" w:color="000000"/>
                    <w:right w:val="single" w:sz="17" w:space="0" w:color="000000"/>
                  </w:tcBorders>
                </w:tcPr>
                <w:p w14:paraId="2420DC43" w14:textId="77777777" w:rsidR="00010D50" w:rsidRPr="00206AAC" w:rsidRDefault="00010D50" w:rsidP="00010D50">
                  <w:pPr>
                    <w:rPr>
                      <w:rFonts w:ascii="Times New Roman" w:hAnsi="Times New Roman" w:cs="Times New Roman"/>
                    </w:rPr>
                  </w:pPr>
                </w:p>
              </w:tc>
            </w:tr>
          </w:tbl>
          <w:p w14:paraId="17ACBD7A" w14:textId="77777777" w:rsidR="00010D50" w:rsidRPr="00206AAC" w:rsidRDefault="00010D50" w:rsidP="00491D0C">
            <w:pPr>
              <w:tabs>
                <w:tab w:val="left" w:pos="3740"/>
              </w:tabs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</w:tr>
      <w:tr w:rsidR="00010D50" w:rsidRPr="00206AAC" w14:paraId="6DCD3F54" w14:textId="77777777" w:rsidTr="00B534FD">
        <w:trPr>
          <w:trHeight w:val="14449"/>
        </w:trPr>
        <w:tc>
          <w:tcPr>
            <w:tcW w:w="10437" w:type="dxa"/>
          </w:tcPr>
          <w:p w14:paraId="3427C61F" w14:textId="77777777" w:rsidR="00010D50" w:rsidRPr="00206AAC" w:rsidRDefault="00010D50" w:rsidP="00491D0C">
            <w:pPr>
              <w:spacing w:line="360" w:lineRule="auto"/>
              <w:ind w:left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206AAC">
              <w:rPr>
                <w:rFonts w:ascii="Times New Roman" w:hAnsi="Times New Roman"/>
                <w:noProof/>
                <w:sz w:val="28"/>
                <w:szCs w:val="28"/>
                <w:lang w:val="en-US"/>
              </w:rPr>
              <w:lastRenderedPageBreak/>
              <mc:AlternateContent>
                <mc:Choice Requires="wps">
                  <w:drawing>
                    <wp:anchor distT="45720" distB="45720" distL="114300" distR="114300" simplePos="0" relativeHeight="251790336" behindDoc="0" locked="0" layoutInCell="1" allowOverlap="1" wp14:anchorId="31B0E1DE" wp14:editId="69D5C11C">
                      <wp:simplePos x="0" y="0"/>
                      <wp:positionH relativeFrom="column">
                        <wp:posOffset>47966</wp:posOffset>
                      </wp:positionH>
                      <wp:positionV relativeFrom="paragraph">
                        <wp:posOffset>92426</wp:posOffset>
                      </wp:positionV>
                      <wp:extent cx="6140450" cy="8106770"/>
                      <wp:effectExtent l="0" t="0" r="0" b="8890"/>
                      <wp:wrapNone/>
                      <wp:docPr id="20782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140450" cy="810677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0FB0E59C" w14:textId="77777777" w:rsidR="00577C4F" w:rsidRDefault="00577C4F" w:rsidP="00010D50">
                                  <w:pPr>
                                    <w:ind w:left="0"/>
                                    <w:rPr>
                                      <w:rFonts w:ascii="Times New Roman" w:hAnsi="Times New Roman"/>
                                      <w:b/>
                                      <w:sz w:val="28"/>
                                      <w:szCs w:val="28"/>
                                    </w:rPr>
                                  </w:pPr>
                                  <w:r>
                                    <w:rPr>
                                      <w:rFonts w:ascii="Times New Roman" w:hAnsi="Times New Roman"/>
                                      <w:b/>
                                      <w:sz w:val="28"/>
                                      <w:szCs w:val="28"/>
                                    </w:rPr>
                                    <w:t>3. Выполнение программы</w:t>
                                  </w:r>
                                </w:p>
                                <w:p w14:paraId="10654F44" w14:textId="2D14A8B4" w:rsidR="00577C4F" w:rsidRDefault="00577C4F" w:rsidP="00836B1A">
                                  <w:pPr>
                                    <w:spacing w:line="360" w:lineRule="auto"/>
                                    <w:ind w:left="284" w:firstLine="142"/>
                                    <w:contextualSpacing/>
                                    <w:jc w:val="both"/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  <w:shd w:val="clear" w:color="auto" w:fill="FFFFFF"/>
                                    </w:rPr>
                                  </w:pPr>
                                  <w:r>
                                    <w:rPr>
                                      <w:rFonts w:ascii="Times New Roman" w:hAnsi="Times New Roman"/>
                                      <w:b/>
                                      <w:sz w:val="28"/>
                                      <w:szCs w:val="28"/>
                                    </w:rPr>
                                    <w:tab/>
                                  </w:r>
                                  <w:r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  <w:shd w:val="clear" w:color="auto" w:fill="FFFFFF"/>
                                    </w:rPr>
                                    <w:t xml:space="preserve">Все действия выполняются на сайте, имеющий адрес </w:t>
                                  </w:r>
                                  <w:hyperlink r:id="rId71" w:history="1">
                                    <w:r w:rsidR="003C4B35" w:rsidRPr="003C4B35">
                                      <w:rPr>
                                        <w:rStyle w:val="ac"/>
                                        <w:rFonts w:ascii="Times New Roman" w:hAnsi="Times New Roman"/>
                                        <w:sz w:val="28"/>
                                        <w:szCs w:val="28"/>
                                      </w:rPr>
                                      <w:t>https://project23.usatu.su/</w:t>
                                    </w:r>
                                  </w:hyperlink>
                                </w:p>
                                <w:p w14:paraId="199EA305" w14:textId="77777777" w:rsidR="00577C4F" w:rsidRPr="00836B1A" w:rsidRDefault="00577C4F" w:rsidP="00836B1A">
                                  <w:pPr>
                                    <w:spacing w:line="360" w:lineRule="auto"/>
                                    <w:ind w:left="284"/>
                                    <w:contextualSpacing/>
                                    <w:jc w:val="both"/>
                                    <w:rPr>
                                      <w:rFonts w:ascii="Times New Roman" w:hAnsi="Times New Roman"/>
                                      <w:b/>
                                      <w:sz w:val="28"/>
                                      <w:szCs w:val="28"/>
                                      <w:shd w:val="clear" w:color="auto" w:fill="FFFFFF"/>
                                    </w:rPr>
                                  </w:pPr>
                                  <w:r w:rsidRPr="00836B1A">
                                    <w:rPr>
                                      <w:rFonts w:ascii="Times New Roman" w:hAnsi="Times New Roman"/>
                                      <w:b/>
                                      <w:sz w:val="28"/>
                                      <w:szCs w:val="28"/>
                                      <w:shd w:val="clear" w:color="auto" w:fill="FFFFFF"/>
                                    </w:rPr>
                                    <w:t xml:space="preserve">3.1. </w:t>
                                  </w:r>
                                  <w:r w:rsidRPr="00836B1A">
                                    <w:rPr>
                                      <w:rFonts w:ascii="Times New Roman" w:hAnsi="Times New Roman"/>
                                      <w:b/>
                                      <w:i/>
                                      <w:sz w:val="28"/>
                                      <w:szCs w:val="28"/>
                                      <w:shd w:val="clear" w:color="auto" w:fill="FFFFFF"/>
                                    </w:rPr>
                                    <w:t>Регистрация и вход:</w:t>
                                  </w:r>
                                </w:p>
                                <w:p w14:paraId="75E0BCF2" w14:textId="58D800C1" w:rsidR="00577C4F" w:rsidRDefault="00577C4F" w:rsidP="00836B1A">
                                  <w:pPr>
                                    <w:spacing w:line="360" w:lineRule="auto"/>
                                    <w:ind w:left="284" w:firstLine="567"/>
                                    <w:contextualSpacing/>
                                    <w:jc w:val="both"/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  <w:shd w:val="clear" w:color="auto" w:fill="FFFFFF"/>
                                    </w:rPr>
                                  </w:pPr>
                                  <w:r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  <w:shd w:val="clear" w:color="auto" w:fill="FFFFFF"/>
                                    </w:rPr>
                                    <w:t>В случае первого посещения сайта перейдите в раздел «Зарегистрироваться» и введите ваши будущие данные, после чего войдите в аккаунт через раздел «Войти в аккаунт», введя данные при регистрации. (Рис.1).</w:t>
                                  </w:r>
                                </w:p>
                                <w:p w14:paraId="49BD90B7" w14:textId="7DF24963" w:rsidR="00577C4F" w:rsidRDefault="002B64CA" w:rsidP="002B64CA">
                                  <w:pPr>
                                    <w:spacing w:line="360" w:lineRule="auto"/>
                                    <w:ind w:hanging="567"/>
                                    <w:contextualSpacing/>
                                    <w:jc w:val="center"/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  <w:shd w:val="clear" w:color="auto" w:fill="FFFFFF"/>
                                    </w:rPr>
                                  </w:pPr>
                                  <w:r w:rsidRPr="007A6F5C">
                                    <w:rPr>
                                      <w:rFonts w:ascii="Times New Roman" w:hAnsi="Times New Roman"/>
                                      <w:noProof/>
                                      <w:color w:val="000000"/>
                                      <w:sz w:val="28"/>
                                      <w:szCs w:val="28"/>
                                    </w:rPr>
                                    <w:drawing>
                                      <wp:inline distT="0" distB="0" distL="0" distR="0" wp14:anchorId="52F64CDB" wp14:editId="4DEF4AFE">
                                        <wp:extent cx="3391373" cy="3115110"/>
                                        <wp:effectExtent l="0" t="0" r="0" b="9525"/>
                                        <wp:docPr id="10" name="Рисунок 10"/>
                                        <wp:cNvGraphicFramePr>
                                          <a:graphicFrameLocks xmlns:a="http://schemas.openxmlformats.org/drawingml/2006/main" noChangeAspect="1"/>
                                        </wp:cNvGraphicFramePr>
                                        <a:graphic xmlns:a="http://schemas.openxmlformats.org/drawingml/2006/main">
                                          <a:graphicData uri="http://schemas.openxmlformats.org/drawingml/2006/picture">
                                            <pic:pic xmlns:pic="http://schemas.openxmlformats.org/drawingml/2006/picture">
                                              <pic:nvPicPr>
                                                <pic:cNvPr id="1" name=""/>
                                                <pic:cNvPicPr/>
                                              </pic:nvPicPr>
                                              <pic:blipFill>
                                                <a:blip r:embed="rId72"/>
                                                <a:stretch>
                                                  <a:fillRect/>
                                                </a:stretch>
                                              </pic:blipFill>
                                              <pic:spPr>
                                                <a:xfrm>
                                                  <a:off x="0" y="0"/>
                                                  <a:ext cx="3391373" cy="3115110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</pic:spPr>
                                            </pic:pic>
                                          </a:graphicData>
                                        </a:graphic>
                                      </wp:inline>
                                    </w:drawing>
                                  </w:r>
                                </w:p>
                                <w:p w14:paraId="08659F9D" w14:textId="77777777" w:rsidR="00577C4F" w:rsidRDefault="00577C4F" w:rsidP="00836B1A">
                                  <w:pPr>
                                    <w:spacing w:line="360" w:lineRule="auto"/>
                                    <w:ind w:firstLine="567"/>
                                    <w:contextualSpacing/>
                                    <w:jc w:val="center"/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  <w:shd w:val="clear" w:color="auto" w:fill="FFFFFF"/>
                                    </w:rPr>
                                  </w:pPr>
                                  <w:r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  <w:shd w:val="clear" w:color="auto" w:fill="FFFFFF"/>
                                    </w:rPr>
                                    <w:t>Рис.1 – Поля регистрации</w:t>
                                  </w:r>
                                </w:p>
                                <w:p w14:paraId="3DA9096D" w14:textId="77777777" w:rsidR="00577C4F" w:rsidRDefault="00577C4F" w:rsidP="00836B1A">
                                  <w:pPr>
                                    <w:spacing w:line="360" w:lineRule="auto"/>
                                    <w:ind w:firstLine="567"/>
                                    <w:contextualSpacing/>
                                    <w:jc w:val="center"/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  <w:shd w:val="clear" w:color="auto" w:fill="FFFFFF"/>
                                      <w:lang w:val="en-US"/>
                                    </w:rPr>
                                  </w:pPr>
                                </w:p>
                                <w:p w14:paraId="18DB67B4" w14:textId="77777777" w:rsidR="00577C4F" w:rsidRPr="00010D50" w:rsidRDefault="00577C4F" w:rsidP="00836B1A">
                                  <w:pPr>
                                    <w:ind w:left="0"/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1B0E1DE" id="_x0000_s1073" type="#_x0000_t202" style="position:absolute;margin-left:3.8pt;margin-top:7.3pt;width:483.5pt;height:638.35pt;z-index:25179033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" stroked="f">
                      <v:textbox>
                        <w:txbxContent>
                          <w:p w14:paraId="0FB0E59C" w14:textId="77777777" w:rsidR="00577C4F" w:rsidRDefault="00577C4F" w:rsidP="00010D50">
                            <w:pPr>
                              <w:ind w:left="0"/>
                              <w:rPr>
                                <w:rFonts w:ascii="Times New Roman" w:hAnsi="Times New Roman"/>
                                <w:b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sz w:val="28"/>
                                <w:szCs w:val="28"/>
                              </w:rPr>
                              <w:t>3. Выполнение программы</w:t>
                            </w:r>
                          </w:p>
                          <w:p w14:paraId="10654F44" w14:textId="2D14A8B4" w:rsidR="00577C4F" w:rsidRDefault="00577C4F" w:rsidP="00836B1A">
                            <w:pPr>
                              <w:spacing w:line="360" w:lineRule="auto"/>
                              <w:ind w:left="284" w:firstLine="142"/>
                              <w:contextualSpacing/>
                              <w:jc w:val="both"/>
                              <w:rPr>
                                <w:rFonts w:ascii="Times New Roman" w:hAnsi="Times New Roman"/>
                                <w:sz w:val="28"/>
                                <w:szCs w:val="28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sz w:val="28"/>
                                <w:szCs w:val="28"/>
                              </w:rPr>
                              <w:tab/>
                            </w: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  <w:shd w:val="clear" w:color="auto" w:fill="FFFFFF"/>
                              </w:rPr>
                              <w:t xml:space="preserve">Все действия выполняются на сайте, имеющий адрес </w:t>
                            </w:r>
                            <w:hyperlink r:id="rId73" w:history="1">
                              <w:r w:rsidR="003C4B35" w:rsidRPr="003C4B35">
                                <w:rPr>
                                  <w:rStyle w:val="ac"/>
                                  <w:rFonts w:ascii="Times New Roman" w:hAnsi="Times New Roman"/>
                                  <w:sz w:val="28"/>
                                  <w:szCs w:val="28"/>
                                </w:rPr>
                                <w:t>https://project23.usatu.su/</w:t>
                              </w:r>
                            </w:hyperlink>
                          </w:p>
                          <w:p w14:paraId="199EA305" w14:textId="77777777" w:rsidR="00577C4F" w:rsidRPr="00836B1A" w:rsidRDefault="00577C4F" w:rsidP="00836B1A">
                            <w:pPr>
                              <w:spacing w:line="360" w:lineRule="auto"/>
                              <w:ind w:left="284"/>
                              <w:contextualSpacing/>
                              <w:jc w:val="both"/>
                              <w:rPr>
                                <w:rFonts w:ascii="Times New Roman" w:hAnsi="Times New Roman"/>
                                <w:b/>
                                <w:sz w:val="28"/>
                                <w:szCs w:val="28"/>
                                <w:shd w:val="clear" w:color="auto" w:fill="FFFFFF"/>
                              </w:rPr>
                            </w:pPr>
                            <w:r w:rsidRPr="00836B1A">
                              <w:rPr>
                                <w:rFonts w:ascii="Times New Roman" w:hAnsi="Times New Roman"/>
                                <w:b/>
                                <w:sz w:val="28"/>
                                <w:szCs w:val="28"/>
                                <w:shd w:val="clear" w:color="auto" w:fill="FFFFFF"/>
                              </w:rPr>
                              <w:t xml:space="preserve">3.1. </w:t>
                            </w:r>
                            <w:r w:rsidRPr="00836B1A">
                              <w:rPr>
                                <w:rFonts w:ascii="Times New Roman" w:hAnsi="Times New Roman"/>
                                <w:b/>
                                <w:i/>
                                <w:sz w:val="28"/>
                                <w:szCs w:val="28"/>
                                <w:shd w:val="clear" w:color="auto" w:fill="FFFFFF"/>
                              </w:rPr>
                              <w:t>Регистрация и вход:</w:t>
                            </w:r>
                          </w:p>
                          <w:p w14:paraId="75E0BCF2" w14:textId="58D800C1" w:rsidR="00577C4F" w:rsidRDefault="00577C4F" w:rsidP="00836B1A">
                            <w:pPr>
                              <w:spacing w:line="360" w:lineRule="auto"/>
                              <w:ind w:left="284" w:firstLine="567"/>
                              <w:contextualSpacing/>
                              <w:jc w:val="both"/>
                              <w:rPr>
                                <w:rFonts w:ascii="Times New Roman" w:hAnsi="Times New Roman"/>
                                <w:sz w:val="28"/>
                                <w:szCs w:val="28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  <w:shd w:val="clear" w:color="auto" w:fill="FFFFFF"/>
                              </w:rPr>
                              <w:t>В случае первого посещения сайта перейдите в раздел «Зарегистрироваться» и введите ваши будущие данные, после чего войдите в аккаунт через раздел «Войти в аккаунт», введя данные при регистрации. (Рис.1).</w:t>
                            </w:r>
                          </w:p>
                          <w:p w14:paraId="49BD90B7" w14:textId="7DF24963" w:rsidR="00577C4F" w:rsidRDefault="002B64CA" w:rsidP="002B64CA">
                            <w:pPr>
                              <w:spacing w:line="360" w:lineRule="auto"/>
                              <w:ind w:hanging="567"/>
                              <w:contextualSpacing/>
                              <w:jc w:val="center"/>
                              <w:rPr>
                                <w:rFonts w:ascii="Times New Roman" w:hAnsi="Times New Roman"/>
                                <w:sz w:val="28"/>
                                <w:szCs w:val="28"/>
                                <w:shd w:val="clear" w:color="auto" w:fill="FFFFFF"/>
                              </w:rPr>
                            </w:pPr>
                            <w:r w:rsidRPr="007A6F5C">
                              <w:rPr>
                                <w:rFonts w:ascii="Times New Roman" w:hAnsi="Times New Roman"/>
                                <w:noProof/>
                                <w:color w:val="000000"/>
                                <w:sz w:val="28"/>
                                <w:szCs w:val="28"/>
                              </w:rPr>
                              <w:drawing>
                                <wp:inline distT="0" distB="0" distL="0" distR="0" wp14:anchorId="52F64CDB" wp14:editId="4DEF4AFE">
                                  <wp:extent cx="3391373" cy="3115110"/>
                                  <wp:effectExtent l="0" t="0" r="0" b="9525"/>
                                  <wp:docPr id="10" name="Рисунок 10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1" name=""/>
                                          <pic:cNvPicPr/>
                                        </pic:nvPicPr>
                                        <pic:blipFill>
                                          <a:blip r:embed="rId74"/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3391373" cy="3115110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14:paraId="08659F9D" w14:textId="77777777" w:rsidR="00577C4F" w:rsidRDefault="00577C4F" w:rsidP="00836B1A">
                            <w:pPr>
                              <w:spacing w:line="360" w:lineRule="auto"/>
                              <w:ind w:firstLine="567"/>
                              <w:contextualSpacing/>
                              <w:jc w:val="center"/>
                              <w:rPr>
                                <w:rFonts w:ascii="Times New Roman" w:hAnsi="Times New Roman"/>
                                <w:sz w:val="28"/>
                                <w:szCs w:val="28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  <w:shd w:val="clear" w:color="auto" w:fill="FFFFFF"/>
                              </w:rPr>
                              <w:t>Рис.1 – Поля регистрации</w:t>
                            </w:r>
                          </w:p>
                          <w:p w14:paraId="3DA9096D" w14:textId="77777777" w:rsidR="00577C4F" w:rsidRDefault="00577C4F" w:rsidP="00836B1A">
                            <w:pPr>
                              <w:spacing w:line="360" w:lineRule="auto"/>
                              <w:ind w:firstLine="567"/>
                              <w:contextualSpacing/>
                              <w:jc w:val="center"/>
                              <w:rPr>
                                <w:rFonts w:ascii="Times New Roman" w:hAnsi="Times New Roman"/>
                                <w:sz w:val="28"/>
                                <w:szCs w:val="28"/>
                                <w:shd w:val="clear" w:color="auto" w:fill="FFFFFF"/>
                                <w:lang w:val="en-US"/>
                              </w:rPr>
                            </w:pPr>
                          </w:p>
                          <w:p w14:paraId="18DB67B4" w14:textId="77777777" w:rsidR="00577C4F" w:rsidRPr="00010D50" w:rsidRDefault="00577C4F" w:rsidP="00836B1A">
                            <w:pPr>
                              <w:ind w:left="0"/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206AAC">
              <w:rPr>
                <w:rFonts w:ascii="Times New Roman" w:hAnsi="Times New Roman"/>
                <w:noProof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789312" behindDoc="0" locked="0" layoutInCell="1" allowOverlap="1" wp14:anchorId="485E499B" wp14:editId="643A9181">
                      <wp:simplePos x="0" y="0"/>
                      <wp:positionH relativeFrom="column">
                        <wp:posOffset>-320442</wp:posOffset>
                      </wp:positionH>
                      <wp:positionV relativeFrom="paragraph">
                        <wp:posOffset>8049307</wp:posOffset>
                      </wp:positionV>
                      <wp:extent cx="239395" cy="1118723"/>
                      <wp:effectExtent l="0" t="0" r="27305" b="24765"/>
                      <wp:wrapNone/>
                      <wp:docPr id="20783" name="Shape 19183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39395" cy="1118723"/>
                              </a:xfrm>
                              <a:custGeom>
                                <a:avLst/>
                                <a:gdLst/>
                                <a:ahLst/>
                                <a:cxnLst/>
                                <a:rect l="0" t="0" r="0" b="0"/>
                                <a:pathLst>
                                  <a:path w="251460" h="1266825">
                                    <a:moveTo>
                                      <a:pt x="0" y="0"/>
                                    </a:moveTo>
                                    <a:lnTo>
                                      <a:pt x="251460" y="0"/>
                                    </a:lnTo>
                                    <a:lnTo>
                                      <a:pt x="251460" y="1266825"/>
                                    </a:lnTo>
                                    <a:lnTo>
                                      <a:pt x="0" y="1266825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ln w="0" cap="flat">
                                <a:solidFill>
                                  <a:schemeClr val="tx1"/>
                                </a:solidFill>
                                <a:miter lim="127000"/>
                              </a:ln>
                            </wps:spPr>
                            <wps:style>
                              <a:lnRef idx="0">
                                <a:srgbClr val="000000">
                                  <a:alpha val="0"/>
                                </a:srgbClr>
                              </a:lnRef>
                              <a:fillRef idx="1">
                                <a:srgbClr val="FFFFFF"/>
                              </a:fillRef>
                              <a:effectRef idx="0">
                                <a:scrgbClr r="0" g="0" b="0"/>
                              </a:effectRef>
                              <a:fontRef idx="none"/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B3D998A" id="Shape 191833" o:spid="_x0000_s1026" style="position:absolute;margin-left:-25.25pt;margin-top:633.8pt;width:18.85pt;height:88.1pt;z-index:251789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coordsize="251460,12668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" path="m,l251460,r,1266825l,1266825,,e" strokecolor="black [3213]" strokeweight="0">
                      <v:stroke miterlimit="83231f" joinstyle="miter"/>
                      <v:path arrowok="t" textboxrect="0,0,251460,1266825"/>
                    </v:shape>
                  </w:pict>
                </mc:Fallback>
              </mc:AlternateContent>
            </w:r>
            <w:r w:rsidRPr="00206AAC">
              <w:rPr>
                <w:rFonts w:ascii="Times New Roman" w:hAnsi="Times New Roman"/>
                <w:noProof/>
                <w:sz w:val="28"/>
                <w:szCs w:val="28"/>
                <w:lang w:val="en-US"/>
              </w:rPr>
              <mc:AlternateContent>
                <mc:Choice Requires="wps">
                  <w:drawing>
                    <wp:anchor distT="45720" distB="45720" distL="114300" distR="114300" simplePos="0" relativeHeight="251788288" behindDoc="0" locked="0" layoutInCell="1" allowOverlap="1" wp14:anchorId="35ECE5AB" wp14:editId="5C33A8DC">
                      <wp:simplePos x="0" y="0"/>
                      <wp:positionH relativeFrom="column">
                        <wp:posOffset>-1006172</wp:posOffset>
                      </wp:positionH>
                      <wp:positionV relativeFrom="paragraph">
                        <wp:posOffset>8474582</wp:posOffset>
                      </wp:positionV>
                      <wp:extent cx="1111886" cy="261621"/>
                      <wp:effectExtent l="6033" t="0" r="18097" b="18098"/>
                      <wp:wrapNone/>
                      <wp:docPr id="20784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 rot="16200000">
                                <a:off x="0" y="0"/>
                                <a:ext cx="1111886" cy="261621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33E75766" w14:textId="77777777" w:rsidR="00577C4F" w:rsidRDefault="00577C4F" w:rsidP="00010D50">
                                  <w:pPr>
                                    <w:tabs>
                                      <w:tab w:val="left" w:pos="1276"/>
                                    </w:tabs>
                                    <w:ind w:left="0" w:right="173"/>
                                  </w:pPr>
                                  <w:r>
                                    <w:t>Инв. № подл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5ECE5AB" id="_x0000_s1074" type="#_x0000_t202" style="position:absolute;margin-left:-79.25pt;margin-top:667.3pt;width:87.55pt;height:20.6pt;rotation:-90;z-index:25178828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">
                      <v:textbox>
                        <w:txbxContent>
                          <w:p w14:paraId="33E75766" w14:textId="77777777" w:rsidR="00577C4F" w:rsidRDefault="00577C4F" w:rsidP="00010D50">
                            <w:pPr>
                              <w:tabs>
                                <w:tab w:val="left" w:pos="1276"/>
                              </w:tabs>
                              <w:ind w:left="0" w:right="173"/>
                            </w:pPr>
                            <w:r>
                              <w:t>Инв. № подл.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206AAC">
              <w:rPr>
                <w:rFonts w:ascii="Times New Roman" w:hAnsi="Times New Roman"/>
                <w:noProof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787264" behindDoc="0" locked="0" layoutInCell="1" allowOverlap="1" wp14:anchorId="44E1F4A9" wp14:editId="2B73D116">
                      <wp:simplePos x="0" y="0"/>
                      <wp:positionH relativeFrom="column">
                        <wp:posOffset>-347819</wp:posOffset>
                      </wp:positionH>
                      <wp:positionV relativeFrom="paragraph">
                        <wp:posOffset>6930902</wp:posOffset>
                      </wp:positionV>
                      <wp:extent cx="239395" cy="1118723"/>
                      <wp:effectExtent l="0" t="0" r="27305" b="24765"/>
                      <wp:wrapNone/>
                      <wp:docPr id="20785" name="Shape 19183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39395" cy="1118723"/>
                              </a:xfrm>
                              <a:custGeom>
                                <a:avLst/>
                                <a:gdLst/>
                                <a:ahLst/>
                                <a:cxnLst/>
                                <a:rect l="0" t="0" r="0" b="0"/>
                                <a:pathLst>
                                  <a:path w="251460" h="1266825">
                                    <a:moveTo>
                                      <a:pt x="0" y="0"/>
                                    </a:moveTo>
                                    <a:lnTo>
                                      <a:pt x="251460" y="0"/>
                                    </a:lnTo>
                                    <a:lnTo>
                                      <a:pt x="251460" y="1266825"/>
                                    </a:lnTo>
                                    <a:lnTo>
                                      <a:pt x="0" y="1266825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ln w="0" cap="flat">
                                <a:solidFill>
                                  <a:schemeClr val="tx1"/>
                                </a:solidFill>
                                <a:miter lim="127000"/>
                              </a:ln>
                            </wps:spPr>
                            <wps:style>
                              <a:lnRef idx="0">
                                <a:srgbClr val="000000">
                                  <a:alpha val="0"/>
                                </a:srgbClr>
                              </a:lnRef>
                              <a:fillRef idx="1">
                                <a:srgbClr val="FFFFFF"/>
                              </a:fillRef>
                              <a:effectRef idx="0">
                                <a:scrgbClr r="0" g="0" b="0"/>
                              </a:effectRef>
                              <a:fontRef idx="none"/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13B19A9" id="Shape 191833" o:spid="_x0000_s1026" style="position:absolute;margin-left:-27.4pt;margin-top:545.75pt;width:18.85pt;height:88.1pt;z-index:251787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coordsize="251460,12668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" path="m,l251460,r,1266825l,1266825,,e" strokecolor="black [3213]" strokeweight="0">
                      <v:stroke miterlimit="83231f" joinstyle="miter"/>
                      <v:path arrowok="t" textboxrect="0,0,251460,1266825"/>
                    </v:shape>
                  </w:pict>
                </mc:Fallback>
              </mc:AlternateContent>
            </w:r>
            <w:r w:rsidRPr="00206AAC">
              <w:rPr>
                <w:rFonts w:ascii="Times New Roman" w:hAnsi="Times New Roman"/>
                <w:noProof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786240" behindDoc="0" locked="0" layoutInCell="1" allowOverlap="1" wp14:anchorId="1528FCBB" wp14:editId="60744D33">
                      <wp:simplePos x="0" y="0"/>
                      <wp:positionH relativeFrom="column">
                        <wp:posOffset>-347819</wp:posOffset>
                      </wp:positionH>
                      <wp:positionV relativeFrom="paragraph">
                        <wp:posOffset>5703977</wp:posOffset>
                      </wp:positionV>
                      <wp:extent cx="251460" cy="1235597"/>
                      <wp:effectExtent l="0" t="0" r="15240" b="22225"/>
                      <wp:wrapNone/>
                      <wp:docPr id="20788" name="Shape 19183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51460" cy="1235597"/>
                              </a:xfrm>
                              <a:custGeom>
                                <a:avLst/>
                                <a:gdLst/>
                                <a:ahLst/>
                                <a:cxnLst/>
                                <a:rect l="0" t="0" r="0" b="0"/>
                                <a:pathLst>
                                  <a:path w="251460" h="1266825">
                                    <a:moveTo>
                                      <a:pt x="0" y="0"/>
                                    </a:moveTo>
                                    <a:lnTo>
                                      <a:pt x="251460" y="0"/>
                                    </a:lnTo>
                                    <a:lnTo>
                                      <a:pt x="251460" y="1266825"/>
                                    </a:lnTo>
                                    <a:lnTo>
                                      <a:pt x="0" y="1266825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ln w="0" cap="flat">
                                <a:solidFill>
                                  <a:schemeClr val="tx1"/>
                                </a:solidFill>
                                <a:miter lim="127000"/>
                              </a:ln>
                            </wps:spPr>
                            <wps:style>
                              <a:lnRef idx="0">
                                <a:srgbClr val="000000">
                                  <a:alpha val="0"/>
                                </a:srgbClr>
                              </a:lnRef>
                              <a:fillRef idx="1">
                                <a:srgbClr val="FFFFFF"/>
                              </a:fillRef>
                              <a:effectRef idx="0">
                                <a:scrgbClr r="0" g="0" b="0"/>
                              </a:effectRef>
                              <a:fontRef idx="none"/>
                            </wps:style>
                            <wps:bodyPr/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888E6CB" id="Shape 191833" o:spid="_x0000_s1026" style="position:absolute;margin-left:-27.4pt;margin-top:449.15pt;width:19.8pt;height:97.3pt;z-index:25178624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coordsize="251460,12668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" path="m,l251460,r,1266825l,1266825,,e" strokecolor="black [3213]" strokeweight="0">
                      <v:stroke miterlimit="83231f" joinstyle="miter"/>
                      <v:path arrowok="t" textboxrect="0,0,251460,1266825"/>
                    </v:shape>
                  </w:pict>
                </mc:Fallback>
              </mc:AlternateContent>
            </w:r>
            <w:r w:rsidRPr="00206AAC">
              <w:rPr>
                <w:rFonts w:ascii="Times New Roman" w:hAnsi="Times New Roman"/>
                <w:noProof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780096" behindDoc="0" locked="0" layoutInCell="1" allowOverlap="1" wp14:anchorId="68C2915D" wp14:editId="0B4F95F3">
                      <wp:simplePos x="0" y="0"/>
                      <wp:positionH relativeFrom="column">
                        <wp:posOffset>-347819</wp:posOffset>
                      </wp:positionH>
                      <wp:positionV relativeFrom="paragraph">
                        <wp:posOffset>4447009</wp:posOffset>
                      </wp:positionV>
                      <wp:extent cx="239395" cy="1255106"/>
                      <wp:effectExtent l="0" t="0" r="27305" b="21590"/>
                      <wp:wrapNone/>
                      <wp:docPr id="20789" name="Shape 19183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39395" cy="1255106"/>
                              </a:xfrm>
                              <a:custGeom>
                                <a:avLst/>
                                <a:gdLst/>
                                <a:ahLst/>
                                <a:cxnLst/>
                                <a:rect l="0" t="0" r="0" b="0"/>
                                <a:pathLst>
                                  <a:path w="251460" h="1266825">
                                    <a:moveTo>
                                      <a:pt x="0" y="0"/>
                                    </a:moveTo>
                                    <a:lnTo>
                                      <a:pt x="251460" y="0"/>
                                    </a:lnTo>
                                    <a:lnTo>
                                      <a:pt x="251460" y="1266825"/>
                                    </a:lnTo>
                                    <a:lnTo>
                                      <a:pt x="0" y="1266825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ln w="0" cap="flat">
                                <a:solidFill>
                                  <a:schemeClr val="tx1"/>
                                </a:solidFill>
                                <a:miter lim="127000"/>
                              </a:ln>
                            </wps:spPr>
                            <wps:style>
                              <a:lnRef idx="0">
                                <a:srgbClr val="000000">
                                  <a:alpha val="0"/>
                                </a:srgbClr>
                              </a:lnRef>
                              <a:fillRef idx="1">
                                <a:srgbClr val="FFFFFF"/>
                              </a:fillRef>
                              <a:effectRef idx="0">
                                <a:scrgbClr r="0" g="0" b="0"/>
                              </a:effectRef>
                              <a:fontRef idx="none"/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B46F8A2" id="Shape 191833" o:spid="_x0000_s1026" style="position:absolute;margin-left:-27.4pt;margin-top:350.15pt;width:18.85pt;height:98.85pt;z-index:251780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coordsize="251460,12668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" path="m,l251460,r,1266825l,1266825,,e" strokecolor="black [3213]" strokeweight="0">
                      <v:stroke miterlimit="83231f" joinstyle="miter"/>
                      <v:path arrowok="t" textboxrect="0,0,251460,1266825"/>
                    </v:shape>
                  </w:pict>
                </mc:Fallback>
              </mc:AlternateContent>
            </w:r>
            <w:r w:rsidRPr="00206AAC">
              <w:rPr>
                <w:rFonts w:ascii="Times New Roman" w:hAnsi="Times New Roman"/>
                <w:noProof/>
                <w:sz w:val="28"/>
                <w:szCs w:val="28"/>
                <w:lang w:val="en-US"/>
              </w:rPr>
              <mc:AlternateContent>
                <mc:Choice Requires="wps">
                  <w:drawing>
                    <wp:anchor distT="45720" distB="45720" distL="114300" distR="114300" simplePos="0" relativeHeight="251785216" behindDoc="0" locked="0" layoutInCell="1" allowOverlap="1" wp14:anchorId="073833BE" wp14:editId="1225B6CD">
                      <wp:simplePos x="0" y="0"/>
                      <wp:positionH relativeFrom="column">
                        <wp:posOffset>-1011555</wp:posOffset>
                      </wp:positionH>
                      <wp:positionV relativeFrom="paragraph">
                        <wp:posOffset>7352030</wp:posOffset>
                      </wp:positionV>
                      <wp:extent cx="1118870" cy="272415"/>
                      <wp:effectExtent l="4127" t="0" r="28258" b="28257"/>
                      <wp:wrapNone/>
                      <wp:docPr id="20790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 rot="16200000">
                                <a:off x="0" y="0"/>
                                <a:ext cx="1118870" cy="27241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16886969" w14:textId="77777777" w:rsidR="00577C4F" w:rsidRDefault="00577C4F" w:rsidP="00010D50">
                                  <w:pPr>
                                    <w:ind w:left="0" w:right="81"/>
                                  </w:pPr>
                                  <w:r>
                                    <w:t>Подп. И дата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73833BE" id="_x0000_s1075" type="#_x0000_t202" style="position:absolute;margin-left:-79.65pt;margin-top:578.9pt;width:88.1pt;height:21.45pt;rotation:-90;z-index:25178521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">
                      <v:textbox>
                        <w:txbxContent>
                          <w:p w14:paraId="16886969" w14:textId="77777777" w:rsidR="00577C4F" w:rsidRDefault="00577C4F" w:rsidP="00010D50">
                            <w:pPr>
                              <w:ind w:left="0" w:right="81"/>
                            </w:pPr>
                            <w:r>
                              <w:t>Подп. И дата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206AAC">
              <w:rPr>
                <w:rFonts w:ascii="Times New Roman" w:hAnsi="Times New Roman"/>
                <w:noProof/>
                <w:sz w:val="28"/>
                <w:szCs w:val="28"/>
                <w:lang w:val="en-US"/>
              </w:rPr>
              <mc:AlternateContent>
                <mc:Choice Requires="wps">
                  <w:drawing>
                    <wp:anchor distT="45720" distB="45720" distL="114300" distR="114300" simplePos="0" relativeHeight="251784192" behindDoc="0" locked="0" layoutInCell="1" allowOverlap="1" wp14:anchorId="4BE2817B" wp14:editId="4B8E2F90">
                      <wp:simplePos x="0" y="0"/>
                      <wp:positionH relativeFrom="column">
                        <wp:posOffset>-1082753</wp:posOffset>
                      </wp:positionH>
                      <wp:positionV relativeFrom="paragraph">
                        <wp:posOffset>6195968</wp:posOffset>
                      </wp:positionV>
                      <wp:extent cx="1231773" cy="247792"/>
                      <wp:effectExtent l="0" t="3492" r="22542" b="22543"/>
                      <wp:wrapNone/>
                      <wp:docPr id="20791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 rot="16200000">
                                <a:off x="0" y="0"/>
                                <a:ext cx="1231773" cy="247792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6A44CCEC" w14:textId="77777777" w:rsidR="00577C4F" w:rsidRDefault="00577C4F" w:rsidP="00010D50">
                                  <w:pPr>
                                    <w:ind w:left="0" w:right="130"/>
                                  </w:pPr>
                                  <w:r>
                                    <w:t>Взаим.инв.№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BE2817B" id="_x0000_s1076" type="#_x0000_t202" style="position:absolute;margin-left:-85.25pt;margin-top:487.85pt;width:97pt;height:19.5pt;rotation:-90;z-index:25178419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">
                      <v:textbox>
                        <w:txbxContent>
                          <w:p w14:paraId="6A44CCEC" w14:textId="77777777" w:rsidR="00577C4F" w:rsidRDefault="00577C4F" w:rsidP="00010D50">
                            <w:pPr>
                              <w:ind w:left="0" w:right="130"/>
                            </w:pPr>
                            <w:proofErr w:type="spellStart"/>
                            <w:r>
                              <w:t>Взаим.инв</w:t>
                            </w:r>
                            <w:proofErr w:type="spellEnd"/>
                            <w:r>
                              <w:t>.№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206AAC">
              <w:rPr>
                <w:rFonts w:ascii="Times New Roman" w:hAnsi="Times New Roman"/>
                <w:noProof/>
                <w:sz w:val="28"/>
                <w:szCs w:val="28"/>
                <w:lang w:val="en-US"/>
              </w:rPr>
              <mc:AlternateContent>
                <mc:Choice Requires="wps">
                  <w:drawing>
                    <wp:anchor distT="45720" distB="45720" distL="114300" distR="114300" simplePos="0" relativeHeight="251783168" behindDoc="1" locked="0" layoutInCell="1" allowOverlap="1" wp14:anchorId="28C38606" wp14:editId="6FF95E6E">
                      <wp:simplePos x="0" y="0"/>
                      <wp:positionH relativeFrom="column">
                        <wp:posOffset>-1108838</wp:posOffset>
                      </wp:positionH>
                      <wp:positionV relativeFrom="paragraph">
                        <wp:posOffset>4955231</wp:posOffset>
                      </wp:positionV>
                      <wp:extent cx="1276985" cy="240835"/>
                      <wp:effectExtent l="3810" t="0" r="22225" b="22225"/>
                      <wp:wrapNone/>
                      <wp:docPr id="20792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 rot="16200000">
                                <a:off x="0" y="0"/>
                                <a:ext cx="1276985" cy="24083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178CE53C" w14:textId="77777777" w:rsidR="00577C4F" w:rsidRDefault="00577C4F" w:rsidP="00010D50">
                                  <w:pPr>
                                    <w:ind w:left="142"/>
                                  </w:pPr>
                                  <w:r>
                                    <w:t xml:space="preserve">Инв. № </w:t>
                                  </w:r>
                                  <w:r>
                                    <w:t>дубл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8C38606" id="_x0000_s1077" type="#_x0000_t202" style="position:absolute;margin-left:-87.3pt;margin-top:390.2pt;width:100.55pt;height:18.95pt;rotation:-90;z-index:-25153331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">
                      <v:textbox>
                        <w:txbxContent>
                          <w:p w14:paraId="178CE53C" w14:textId="77777777" w:rsidR="00577C4F" w:rsidRDefault="00577C4F" w:rsidP="00010D50">
                            <w:pPr>
                              <w:ind w:left="142"/>
                            </w:pPr>
                            <w:r>
                              <w:t xml:space="preserve">Инв. № </w:t>
                            </w:r>
                            <w:proofErr w:type="spellStart"/>
                            <w:r>
                              <w:t>дубл</w:t>
                            </w:r>
                            <w:proofErr w:type="spellEnd"/>
                            <w:r>
                              <w:t>.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206AAC">
              <w:rPr>
                <w:rFonts w:ascii="Times New Roman" w:hAnsi="Times New Roman"/>
                <w:noProof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781120" behindDoc="0" locked="0" layoutInCell="1" allowOverlap="1" wp14:anchorId="4CA8A263" wp14:editId="7C6A96B0">
                      <wp:simplePos x="0" y="0"/>
                      <wp:positionH relativeFrom="column">
                        <wp:posOffset>-347820</wp:posOffset>
                      </wp:positionH>
                      <wp:positionV relativeFrom="paragraph">
                        <wp:posOffset>3177768</wp:posOffset>
                      </wp:positionV>
                      <wp:extent cx="239405" cy="1252680"/>
                      <wp:effectExtent l="0" t="0" r="27305" b="24130"/>
                      <wp:wrapNone/>
                      <wp:docPr id="20793" name="Shape 19183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39405" cy="1252680"/>
                              </a:xfrm>
                              <a:custGeom>
                                <a:avLst/>
                                <a:gdLst/>
                                <a:ahLst/>
                                <a:cxnLst/>
                                <a:rect l="0" t="0" r="0" b="0"/>
                                <a:pathLst>
                                  <a:path w="251460" h="1266825">
                                    <a:moveTo>
                                      <a:pt x="0" y="0"/>
                                    </a:moveTo>
                                    <a:lnTo>
                                      <a:pt x="251460" y="0"/>
                                    </a:lnTo>
                                    <a:lnTo>
                                      <a:pt x="251460" y="1266825"/>
                                    </a:lnTo>
                                    <a:lnTo>
                                      <a:pt x="0" y="1266825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ln w="0" cap="flat">
                                <a:solidFill>
                                  <a:schemeClr val="tx1"/>
                                </a:solidFill>
                                <a:miter lim="127000"/>
                              </a:ln>
                            </wps:spPr>
                            <wps:style>
                              <a:lnRef idx="0">
                                <a:srgbClr val="000000">
                                  <a:alpha val="0"/>
                                </a:srgbClr>
                              </a:lnRef>
                              <a:fillRef idx="1">
                                <a:srgbClr val="FFFFFF"/>
                              </a:fillRef>
                              <a:effectRef idx="0">
                                <a:scrgbClr r="0" g="0" b="0"/>
                              </a:effectRef>
                              <a:fontRef idx="none"/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956E89C" id="Shape 191833" o:spid="_x0000_s1026" style="position:absolute;margin-left:-27.4pt;margin-top:250.2pt;width:18.85pt;height:98.65pt;z-index:251781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coordsize="251460,12668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" path="m,l251460,r,1266825l,1266825,,e" strokecolor="black [3213]" strokeweight="0">
                      <v:stroke miterlimit="83231f" joinstyle="miter"/>
                      <v:path arrowok="t" textboxrect="0,0,251460,1266825"/>
                    </v:shape>
                  </w:pict>
                </mc:Fallback>
              </mc:AlternateContent>
            </w:r>
            <w:r w:rsidRPr="00206AAC">
              <w:rPr>
                <w:rFonts w:ascii="Times New Roman" w:hAnsi="Times New Roman"/>
                <w:noProof/>
                <w:sz w:val="28"/>
                <w:szCs w:val="28"/>
                <w:lang w:val="en-US"/>
              </w:rPr>
              <mc:AlternateContent>
                <mc:Choice Requires="wps">
                  <w:drawing>
                    <wp:anchor distT="45720" distB="45720" distL="114300" distR="114300" simplePos="0" relativeHeight="251782144" behindDoc="0" locked="0" layoutInCell="1" allowOverlap="1" wp14:anchorId="2023DF44" wp14:editId="1B38FAF6">
                      <wp:simplePos x="0" y="0"/>
                      <wp:positionH relativeFrom="column">
                        <wp:posOffset>-1098469</wp:posOffset>
                      </wp:positionH>
                      <wp:positionV relativeFrom="paragraph">
                        <wp:posOffset>3698647</wp:posOffset>
                      </wp:positionV>
                      <wp:extent cx="1255594" cy="240628"/>
                      <wp:effectExtent l="0" t="6667" r="14287" b="14288"/>
                      <wp:wrapNone/>
                      <wp:docPr id="20794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 rot="16200000">
                                <a:off x="0" y="0"/>
                                <a:ext cx="1255594" cy="24062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0896219B" w14:textId="77777777" w:rsidR="00577C4F" w:rsidRDefault="00577C4F" w:rsidP="00010D50">
                                  <w:pPr>
                                    <w:tabs>
                                      <w:tab w:val="left" w:pos="1560"/>
                                    </w:tabs>
                                    <w:ind w:left="142"/>
                                  </w:pPr>
                                  <w:r>
                                    <w:t>Подп. и дата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023DF44" id="_x0000_s1078" type="#_x0000_t202" style="position:absolute;margin-left:-86.5pt;margin-top:291.25pt;width:98.85pt;height:18.95pt;rotation:-90;z-index:25178214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">
                      <v:textbox>
                        <w:txbxContent>
                          <w:p w14:paraId="0896219B" w14:textId="77777777" w:rsidR="00577C4F" w:rsidRDefault="00577C4F" w:rsidP="00010D50">
                            <w:pPr>
                              <w:tabs>
                                <w:tab w:val="left" w:pos="1560"/>
                              </w:tabs>
                              <w:ind w:left="142"/>
                            </w:pPr>
                            <w:r>
                              <w:t>Подп. и дата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206AAC">
              <w:rPr>
                <w:rFonts w:ascii="Times New Roman" w:hAnsi="Times New Roman"/>
                <w:noProof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779072" behindDoc="1" locked="0" layoutInCell="1" allowOverlap="1" wp14:anchorId="74007F3D" wp14:editId="521E3920">
                      <wp:simplePos x="0" y="0"/>
                      <wp:positionH relativeFrom="column">
                        <wp:posOffset>-2169520</wp:posOffset>
                      </wp:positionH>
                      <wp:positionV relativeFrom="paragraph">
                        <wp:posOffset>6227446</wp:posOffset>
                      </wp:positionV>
                      <wp:extent cx="1798955" cy="288925"/>
                      <wp:effectExtent l="0" t="0" r="0" b="0"/>
                      <wp:wrapNone/>
                      <wp:docPr id="20795" name="Rectangle 2057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16200001">
                                <a:off x="0" y="0"/>
                                <a:ext cx="1798955" cy="288925"/>
                              </a:xfrm>
                              <a:prstGeom prst="rect">
                                <a:avLst/>
                              </a:prstGeom>
                              <a:ln>
                                <a:noFill/>
                              </a:ln>
                            </wps:spPr>
                            <wps:txbx>
                              <w:txbxContent>
                                <w:p w14:paraId="7E3E82B9" w14:textId="77777777" w:rsidR="00577C4F" w:rsidRPr="00010D50" w:rsidRDefault="00577C4F" w:rsidP="00010D50">
                                  <w:r w:rsidRPr="00010D50">
                                    <w:rPr>
                                      <w:rFonts w:ascii="Arial" w:eastAsia="Arial" w:hAnsi="Arial" w:cs="Arial"/>
                                      <w:b/>
                                      <w:i/>
                                    </w:rPr>
                                    <w:t>Пта</w:t>
                                  </w:r>
                                </w:p>
                              </w:txbxContent>
                            </wps:txbx>
                            <wps:bodyPr horzOverflow="overflow" vert="horz" wrap="square" lIns="0" tIns="0" rIns="0" bIns="0" rtlCol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4007F3D" id="_x0000_s1079" style="position:absolute;margin-left:-170.85pt;margin-top:490.35pt;width:141.65pt;height:22.75pt;rotation:-5898239fd;z-index:-251537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" filled="f" stroked="f">
                      <v:textbox inset="0,0,0,0">
                        <w:txbxContent>
                          <w:p w14:paraId="7E3E82B9" w14:textId="77777777" w:rsidR="00577C4F" w:rsidRPr="00010D50" w:rsidRDefault="00577C4F" w:rsidP="00010D50">
                            <w:r w:rsidRPr="00010D50">
                              <w:rPr>
                                <w:rFonts w:ascii="Arial" w:eastAsia="Arial" w:hAnsi="Arial" w:cs="Arial"/>
                                <w:b/>
                                <w:i/>
                              </w:rPr>
                              <w:t>Пта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  <w:p w14:paraId="74E8630F" w14:textId="77777777" w:rsidR="00010D50" w:rsidRPr="00206AAC" w:rsidRDefault="00010D50" w:rsidP="00491D0C">
            <w:pPr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  <w:p w14:paraId="122D2173" w14:textId="77777777" w:rsidR="00010D50" w:rsidRPr="00206AAC" w:rsidRDefault="00010D50" w:rsidP="00491D0C">
            <w:pPr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  <w:p w14:paraId="6868FAF0" w14:textId="77777777" w:rsidR="00010D50" w:rsidRPr="00206AAC" w:rsidRDefault="00010D50" w:rsidP="00491D0C">
            <w:pPr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  <w:p w14:paraId="1E6FB1F1" w14:textId="77777777" w:rsidR="00010D50" w:rsidRPr="00206AAC" w:rsidRDefault="00010D50" w:rsidP="00491D0C">
            <w:pPr>
              <w:tabs>
                <w:tab w:val="left" w:pos="3740"/>
              </w:tabs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206AAC">
              <w:rPr>
                <w:rFonts w:ascii="Times New Roman" w:hAnsi="Times New Roman"/>
                <w:sz w:val="28"/>
                <w:szCs w:val="28"/>
                <w:lang w:val="en-US"/>
              </w:rPr>
              <w:tab/>
            </w:r>
          </w:p>
          <w:tbl>
            <w:tblPr>
              <w:tblStyle w:val="TableGrid"/>
              <w:tblpPr w:leftFromText="180" w:rightFromText="180" w:vertAnchor="text" w:horzAnchor="margin" w:tblpY="11315"/>
              <w:tblOverlap w:val="never"/>
              <w:tblW w:w="10029" w:type="dxa"/>
              <w:tblInd w:w="0" w:type="dxa"/>
              <w:tblLook w:val="04A0" w:firstRow="1" w:lastRow="0" w:firstColumn="1" w:lastColumn="0" w:noHBand="0" w:noVBand="1"/>
            </w:tblPr>
            <w:tblGrid>
              <w:gridCol w:w="453"/>
              <w:gridCol w:w="551"/>
              <w:gridCol w:w="1228"/>
              <w:gridCol w:w="810"/>
              <w:gridCol w:w="550"/>
              <w:gridCol w:w="6437"/>
            </w:tblGrid>
            <w:tr w:rsidR="00010D50" w:rsidRPr="00206AAC" w14:paraId="481721AD" w14:textId="77777777" w:rsidTr="00491D0C">
              <w:trPr>
                <w:trHeight w:val="283"/>
              </w:trPr>
              <w:tc>
                <w:tcPr>
                  <w:tcW w:w="453" w:type="dxa"/>
                  <w:tcBorders>
                    <w:top w:val="single" w:sz="12" w:space="0" w:color="000000"/>
                    <w:left w:val="single" w:sz="24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3E0A1B7B" w14:textId="77777777" w:rsidR="00010D50" w:rsidRPr="00206AAC" w:rsidRDefault="00010D50" w:rsidP="00491D0C">
                  <w:pPr>
                    <w:ind w:left="31"/>
                    <w:rPr>
                      <w:rFonts w:ascii="Times New Roman" w:hAnsi="Times New Roman" w:cs="Times New Roman"/>
                    </w:rPr>
                  </w:pPr>
                </w:p>
              </w:tc>
              <w:tc>
                <w:tcPr>
                  <w:tcW w:w="551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24CD089D" w14:textId="77777777" w:rsidR="00010D50" w:rsidRPr="00206AAC" w:rsidRDefault="00010D50" w:rsidP="00491D0C">
                  <w:pPr>
                    <w:ind w:left="14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Times New Roman" w:hAnsi="Times New Roman" w:cs="Times New Roman"/>
                      <w:sz w:val="18"/>
                    </w:rPr>
                    <w:t xml:space="preserve"> </w:t>
                  </w:r>
                </w:p>
              </w:tc>
              <w:tc>
                <w:tcPr>
                  <w:tcW w:w="1228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68D03B16" w14:textId="77777777" w:rsidR="00010D50" w:rsidRPr="00206AAC" w:rsidRDefault="00010D50" w:rsidP="00491D0C">
                  <w:pPr>
                    <w:ind w:left="14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Times New Roman" w:hAnsi="Times New Roman" w:cs="Times New Roman"/>
                      <w:sz w:val="18"/>
                    </w:rPr>
                    <w:t xml:space="preserve"> </w:t>
                  </w:r>
                </w:p>
              </w:tc>
              <w:tc>
                <w:tcPr>
                  <w:tcW w:w="810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1777A2D8" w14:textId="77777777" w:rsidR="00010D50" w:rsidRPr="00206AAC" w:rsidRDefault="00010D50" w:rsidP="00491D0C">
                  <w:pPr>
                    <w:ind w:left="14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Times New Roman" w:hAnsi="Times New Roman" w:cs="Times New Roman"/>
                      <w:sz w:val="18"/>
                    </w:rPr>
                    <w:t xml:space="preserve"> </w:t>
                  </w:r>
                </w:p>
              </w:tc>
              <w:tc>
                <w:tcPr>
                  <w:tcW w:w="550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63AF08DD" w14:textId="77777777" w:rsidR="00010D50" w:rsidRPr="00206AAC" w:rsidRDefault="00010D50" w:rsidP="00491D0C">
                  <w:pPr>
                    <w:ind w:left="14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Times New Roman" w:hAnsi="Times New Roman" w:cs="Times New Roman"/>
                      <w:sz w:val="18"/>
                    </w:rPr>
                    <w:t xml:space="preserve"> </w:t>
                  </w:r>
                </w:p>
              </w:tc>
              <w:tc>
                <w:tcPr>
                  <w:tcW w:w="6437" w:type="dxa"/>
                  <w:vMerge w:val="restart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7" w:space="0" w:color="000000"/>
                  </w:tcBorders>
                </w:tcPr>
                <w:p w14:paraId="4CF402AA" w14:textId="77777777" w:rsidR="00010D50" w:rsidRPr="00206AAC" w:rsidRDefault="00010D50" w:rsidP="00491D0C">
                  <w:pPr>
                    <w:ind w:left="14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hAnsi="Times New Roman"/>
                      <w:noProof/>
                      <w:sz w:val="28"/>
                      <w:szCs w:val="28"/>
                      <w:lang w:val="en-US"/>
                    </w:rPr>
                    <mc:AlternateContent>
                      <mc:Choice Requires="wps">
                        <w:drawing>
                          <wp:anchor distT="45720" distB="45720" distL="114300" distR="114300" simplePos="0" relativeHeight="251792384" behindDoc="0" locked="0" layoutInCell="1" allowOverlap="1" wp14:anchorId="6C82651A" wp14:editId="616D8689">
                            <wp:simplePos x="0" y="0"/>
                            <wp:positionH relativeFrom="column">
                              <wp:posOffset>3385792</wp:posOffset>
                            </wp:positionH>
                            <wp:positionV relativeFrom="paragraph">
                              <wp:posOffset>279969</wp:posOffset>
                            </wp:positionV>
                            <wp:extent cx="675621" cy="550275"/>
                            <wp:effectExtent l="0" t="0" r="10795" b="21590"/>
                            <wp:wrapNone/>
                            <wp:docPr id="20796" name="Надпись 2"/>
                            <wp:cNvGraphicFramePr>
                              <a:graphicFrameLocks xmlns:a="http://schemas.openxmlformats.org/drawingml/2006/main"/>
                            </wp:cNvGraphicFramePr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0" y="0"/>
                                      <a:ext cx="675621" cy="550275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49321763" w14:textId="77777777" w:rsidR="00577C4F" w:rsidRDefault="00577C4F" w:rsidP="00010D50">
                                        <w:pPr>
                                          <w:ind w:left="0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91440" tIns="45720" rIns="91440" bIns="45720" anchor="t" anchorCtr="0"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  <wp14:sizeRelV relativeFrom="margin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shape w14:anchorId="6C82651A" id="_x0000_s1080" type="#_x0000_t202" style="position:absolute;left:0;text-align:left;margin-left:266.6pt;margin-top:22.05pt;width:53.2pt;height:43.35pt;z-index:25179238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">
                            <v:textbox>
                              <w:txbxContent>
                                <w:p w14:paraId="49321763" w14:textId="77777777" w:rsidR="00577C4F" w:rsidRDefault="00577C4F" w:rsidP="00010D50">
                                  <w:pPr>
                                    <w:ind w:left="0"/>
                                  </w:pP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 w:rsidRPr="00206AAC">
                    <w:rPr>
                      <w:rFonts w:ascii="Times New Roman" w:hAnsi="Times New Roman"/>
                      <w:noProof/>
                      <w:sz w:val="28"/>
                      <w:szCs w:val="28"/>
                      <w:lang w:val="en-US"/>
                    </w:rPr>
                    <mc:AlternateContent>
                      <mc:Choice Requires="wps">
                        <w:drawing>
                          <wp:anchor distT="45720" distB="45720" distL="114300" distR="114300" simplePos="0" relativeHeight="251791360" behindDoc="0" locked="0" layoutInCell="1" allowOverlap="1" wp14:anchorId="41CF2BC8" wp14:editId="43CF74B8">
                            <wp:simplePos x="0" y="0"/>
                            <wp:positionH relativeFrom="column">
                              <wp:posOffset>3385792</wp:posOffset>
                            </wp:positionH>
                            <wp:positionV relativeFrom="paragraph">
                              <wp:posOffset>-6397</wp:posOffset>
                            </wp:positionV>
                            <wp:extent cx="675640" cy="272955"/>
                            <wp:effectExtent l="0" t="0" r="10160" b="13335"/>
                            <wp:wrapNone/>
                            <wp:docPr id="20797" name="Надпись 2"/>
                            <wp:cNvGraphicFramePr>
                              <a:graphicFrameLocks xmlns:a="http://schemas.openxmlformats.org/drawingml/2006/main"/>
                            </wp:cNvGraphicFramePr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0" y="0"/>
                                      <a:ext cx="675640" cy="272955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2B3E8120" w14:textId="77777777" w:rsidR="00577C4F" w:rsidRDefault="00577C4F" w:rsidP="00010D50">
                                        <w:pPr>
                                          <w:tabs>
                                            <w:tab w:val="left" w:pos="709"/>
                                          </w:tabs>
                                          <w:ind w:left="0" w:right="186"/>
                                        </w:pPr>
                                        <w:r>
                                          <w:t>Лист</w:t>
                                        </w:r>
                                        <w:r w:rsidR="00EF55C0">
                                          <w:t>6</w:t>
                                        </w:r>
                                      </w:p>
                                    </w:txbxContent>
                                  </wps:txbx>
                                  <wps:bodyPr rot="0" vert="horz" wrap="square" lIns="91440" tIns="45720" rIns="91440" bIns="45720" anchor="t" anchorCtr="0"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  <wp14:sizeRelV relativeFrom="margin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shape w14:anchorId="41CF2BC8" id="_x0000_s1081" type="#_x0000_t202" style="position:absolute;left:0;text-align:left;margin-left:266.6pt;margin-top:-.5pt;width:53.2pt;height:21.5pt;z-index:2517913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">
                            <v:textbox>
                              <w:txbxContent>
                                <w:p w14:paraId="2B3E8120" w14:textId="77777777" w:rsidR="00577C4F" w:rsidRDefault="00577C4F" w:rsidP="00010D50">
                                  <w:pPr>
                                    <w:tabs>
                                      <w:tab w:val="left" w:pos="709"/>
                                    </w:tabs>
                                    <w:ind w:left="0" w:right="186"/>
                                  </w:pPr>
                                  <w:r>
                                    <w:t>Лист</w:t>
                                  </w:r>
                                  <w:r w:rsidR="00EF55C0">
                                    <w:t>6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 w:rsidRPr="00206AAC">
                    <w:rPr>
                      <w:rFonts w:ascii="Times New Roman" w:eastAsia="Times New Roman" w:hAnsi="Times New Roman" w:cs="Times New Roman"/>
                    </w:rPr>
                    <w:t xml:space="preserve"> </w:t>
                  </w:r>
                </w:p>
              </w:tc>
            </w:tr>
            <w:tr w:rsidR="00010D50" w:rsidRPr="00206AAC" w14:paraId="42EF8959" w14:textId="77777777" w:rsidTr="00491D0C">
              <w:trPr>
                <w:trHeight w:val="254"/>
              </w:trPr>
              <w:tc>
                <w:tcPr>
                  <w:tcW w:w="453" w:type="dxa"/>
                  <w:tcBorders>
                    <w:top w:val="single" w:sz="12" w:space="0" w:color="000000"/>
                    <w:left w:val="single" w:sz="24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3A73D598" w14:textId="77777777" w:rsidR="00010D50" w:rsidRPr="00206AAC" w:rsidRDefault="00010D50" w:rsidP="00491D0C">
                  <w:pPr>
                    <w:ind w:left="31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Times New Roman" w:hAnsi="Times New Roman" w:cs="Times New Roman"/>
                      <w:sz w:val="14"/>
                    </w:rPr>
                    <w:t xml:space="preserve"> </w:t>
                  </w:r>
                </w:p>
              </w:tc>
              <w:tc>
                <w:tcPr>
                  <w:tcW w:w="551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08D609B4" w14:textId="77777777" w:rsidR="00010D50" w:rsidRPr="00206AAC" w:rsidRDefault="00010D50" w:rsidP="00491D0C">
                  <w:pPr>
                    <w:ind w:left="14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Times New Roman" w:hAnsi="Times New Roman" w:cs="Times New Roman"/>
                      <w:sz w:val="14"/>
                    </w:rPr>
                    <w:t xml:space="preserve"> </w:t>
                  </w:r>
                </w:p>
              </w:tc>
              <w:tc>
                <w:tcPr>
                  <w:tcW w:w="1228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163EFDEF" w14:textId="77777777" w:rsidR="00010D50" w:rsidRPr="00206AAC" w:rsidRDefault="00010D50" w:rsidP="00491D0C">
                  <w:pPr>
                    <w:ind w:left="14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Times New Roman" w:hAnsi="Times New Roman" w:cs="Times New Roman"/>
                      <w:sz w:val="14"/>
                    </w:rPr>
                    <w:t xml:space="preserve"> </w:t>
                  </w:r>
                </w:p>
              </w:tc>
              <w:tc>
                <w:tcPr>
                  <w:tcW w:w="810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09A06E81" w14:textId="77777777" w:rsidR="00010D50" w:rsidRPr="00206AAC" w:rsidRDefault="00010D50" w:rsidP="00491D0C">
                  <w:pPr>
                    <w:ind w:left="14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Times New Roman" w:hAnsi="Times New Roman" w:cs="Times New Roman"/>
                      <w:sz w:val="14"/>
                    </w:rPr>
                    <w:t xml:space="preserve"> </w:t>
                  </w:r>
                </w:p>
              </w:tc>
              <w:tc>
                <w:tcPr>
                  <w:tcW w:w="550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6ABBF293" w14:textId="77777777" w:rsidR="00010D50" w:rsidRPr="00206AAC" w:rsidRDefault="00010D50" w:rsidP="00491D0C">
                  <w:pPr>
                    <w:ind w:left="14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Times New Roman" w:hAnsi="Times New Roman" w:cs="Times New Roman"/>
                      <w:sz w:val="14"/>
                    </w:rPr>
                    <w:t xml:space="preserve"> </w:t>
                  </w:r>
                </w:p>
              </w:tc>
              <w:tc>
                <w:tcPr>
                  <w:tcW w:w="0" w:type="auto"/>
                  <w:vMerge/>
                  <w:tcBorders>
                    <w:top w:val="nil"/>
                    <w:left w:val="single" w:sz="12" w:space="0" w:color="000000"/>
                    <w:bottom w:val="nil"/>
                    <w:right w:val="single" w:sz="17" w:space="0" w:color="000000"/>
                  </w:tcBorders>
                </w:tcPr>
                <w:p w14:paraId="4755D595" w14:textId="77777777" w:rsidR="00010D50" w:rsidRPr="00206AAC" w:rsidRDefault="00010D50" w:rsidP="00491D0C">
                  <w:pPr>
                    <w:rPr>
                      <w:rFonts w:ascii="Times New Roman" w:hAnsi="Times New Roman" w:cs="Times New Roman"/>
                    </w:rPr>
                  </w:pPr>
                </w:p>
              </w:tc>
            </w:tr>
            <w:tr w:rsidR="00010D50" w:rsidRPr="00206AAC" w14:paraId="0BABC576" w14:textId="77777777" w:rsidTr="00491D0C">
              <w:trPr>
                <w:trHeight w:val="644"/>
              </w:trPr>
              <w:tc>
                <w:tcPr>
                  <w:tcW w:w="453" w:type="dxa"/>
                  <w:tcBorders>
                    <w:top w:val="single" w:sz="12" w:space="0" w:color="000000"/>
                    <w:left w:val="single" w:sz="24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7A74FB76" w14:textId="77777777" w:rsidR="00010D50" w:rsidRPr="00206AAC" w:rsidRDefault="00010D50" w:rsidP="00491D0C">
                  <w:pPr>
                    <w:ind w:left="48" w:right="-3"/>
                    <w:jc w:val="both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Arial" w:hAnsi="Times New Roman" w:cs="Times New Roman"/>
                      <w:b/>
                      <w:i/>
                      <w:sz w:val="16"/>
                    </w:rPr>
                    <w:t>Изм.</w:t>
                  </w:r>
                </w:p>
              </w:tc>
              <w:tc>
                <w:tcPr>
                  <w:tcW w:w="551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74DFDFCA" w14:textId="77777777" w:rsidR="00010D50" w:rsidRPr="00206AAC" w:rsidRDefault="00010D50" w:rsidP="00491D0C">
                  <w:pPr>
                    <w:ind w:left="82"/>
                    <w:jc w:val="both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Arial" w:hAnsi="Times New Roman" w:cs="Times New Roman"/>
                      <w:b/>
                      <w:i/>
                      <w:sz w:val="16"/>
                    </w:rPr>
                    <w:t xml:space="preserve">Лист </w:t>
                  </w:r>
                </w:p>
              </w:tc>
              <w:tc>
                <w:tcPr>
                  <w:tcW w:w="1228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4B994763" w14:textId="77777777" w:rsidR="00010D50" w:rsidRPr="00206AAC" w:rsidRDefault="00010D50" w:rsidP="00491D0C">
                  <w:pPr>
                    <w:ind w:left="82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Arial" w:hAnsi="Times New Roman" w:cs="Times New Roman"/>
                      <w:b/>
                      <w:i/>
                      <w:sz w:val="16"/>
                    </w:rPr>
                    <w:t xml:space="preserve">№докум. </w:t>
                  </w:r>
                </w:p>
              </w:tc>
              <w:tc>
                <w:tcPr>
                  <w:tcW w:w="810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5254764F" w14:textId="77777777" w:rsidR="00010D50" w:rsidRPr="00206AAC" w:rsidRDefault="00010D50" w:rsidP="00491D0C">
                  <w:pPr>
                    <w:ind w:left="82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Arial" w:hAnsi="Times New Roman" w:cs="Times New Roman"/>
                      <w:b/>
                      <w:i/>
                      <w:sz w:val="16"/>
                    </w:rPr>
                    <w:t xml:space="preserve">Подп. </w:t>
                  </w:r>
                </w:p>
              </w:tc>
              <w:tc>
                <w:tcPr>
                  <w:tcW w:w="550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0D4B8A45" w14:textId="77777777" w:rsidR="00010D50" w:rsidRPr="00206AAC" w:rsidRDefault="00010D50" w:rsidP="00491D0C">
                  <w:pPr>
                    <w:ind w:left="84"/>
                    <w:jc w:val="both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Arial" w:hAnsi="Times New Roman" w:cs="Times New Roman"/>
                      <w:b/>
                      <w:i/>
                      <w:sz w:val="16"/>
                    </w:rPr>
                    <w:t xml:space="preserve">Дата </w:t>
                  </w:r>
                </w:p>
              </w:tc>
              <w:tc>
                <w:tcPr>
                  <w:tcW w:w="0" w:type="auto"/>
                  <w:vMerge/>
                  <w:tcBorders>
                    <w:top w:val="nil"/>
                    <w:left w:val="single" w:sz="12" w:space="0" w:color="000000"/>
                    <w:bottom w:val="single" w:sz="12" w:space="0" w:color="000000"/>
                    <w:right w:val="single" w:sz="17" w:space="0" w:color="000000"/>
                  </w:tcBorders>
                </w:tcPr>
                <w:p w14:paraId="26043D2E" w14:textId="77777777" w:rsidR="00010D50" w:rsidRPr="00206AAC" w:rsidRDefault="00010D50" w:rsidP="00491D0C">
                  <w:pPr>
                    <w:rPr>
                      <w:rFonts w:ascii="Times New Roman" w:hAnsi="Times New Roman" w:cs="Times New Roman"/>
                    </w:rPr>
                  </w:pPr>
                </w:p>
              </w:tc>
            </w:tr>
          </w:tbl>
          <w:p w14:paraId="57C2F8BD" w14:textId="77777777" w:rsidR="00010D50" w:rsidRPr="00206AAC" w:rsidRDefault="00010D50" w:rsidP="00491D0C">
            <w:pPr>
              <w:tabs>
                <w:tab w:val="left" w:pos="3740"/>
              </w:tabs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</w:tr>
      <w:tr w:rsidR="00010D50" w:rsidRPr="00206AAC" w14:paraId="236992EF" w14:textId="77777777" w:rsidTr="00B534FD">
        <w:trPr>
          <w:trHeight w:val="14449"/>
        </w:trPr>
        <w:tc>
          <w:tcPr>
            <w:tcW w:w="10437" w:type="dxa"/>
          </w:tcPr>
          <w:p w14:paraId="76035D18" w14:textId="046D7340" w:rsidR="00010D50" w:rsidRPr="00206AAC" w:rsidRDefault="00010D50" w:rsidP="00491D0C">
            <w:pPr>
              <w:spacing w:line="360" w:lineRule="auto"/>
              <w:ind w:left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206AAC">
              <w:rPr>
                <w:rFonts w:ascii="Times New Roman" w:hAnsi="Times New Roman"/>
                <w:noProof/>
                <w:lang w:val="en-US"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804672" behindDoc="0" locked="0" layoutInCell="1" allowOverlap="1" wp14:anchorId="476423CD" wp14:editId="349E53BB">
                      <wp:simplePos x="0" y="0"/>
                      <wp:positionH relativeFrom="column">
                        <wp:posOffset>-320442</wp:posOffset>
                      </wp:positionH>
                      <wp:positionV relativeFrom="paragraph">
                        <wp:posOffset>8049307</wp:posOffset>
                      </wp:positionV>
                      <wp:extent cx="239395" cy="1118723"/>
                      <wp:effectExtent l="0" t="0" r="27305" b="24765"/>
                      <wp:wrapNone/>
                      <wp:docPr id="20799" name="Shape 19183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39395" cy="1118723"/>
                              </a:xfrm>
                              <a:custGeom>
                                <a:avLst/>
                                <a:gdLst/>
                                <a:ahLst/>
                                <a:cxnLst/>
                                <a:rect l="0" t="0" r="0" b="0"/>
                                <a:pathLst>
                                  <a:path w="251460" h="1266825">
                                    <a:moveTo>
                                      <a:pt x="0" y="0"/>
                                    </a:moveTo>
                                    <a:lnTo>
                                      <a:pt x="251460" y="0"/>
                                    </a:lnTo>
                                    <a:lnTo>
                                      <a:pt x="251460" y="1266825"/>
                                    </a:lnTo>
                                    <a:lnTo>
                                      <a:pt x="0" y="1266825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ln w="0" cap="flat">
                                <a:solidFill>
                                  <a:schemeClr val="tx1"/>
                                </a:solidFill>
                                <a:miter lim="127000"/>
                              </a:ln>
                            </wps:spPr>
                            <wps:style>
                              <a:lnRef idx="0">
                                <a:srgbClr val="000000">
                                  <a:alpha val="0"/>
                                </a:srgbClr>
                              </a:lnRef>
                              <a:fillRef idx="1">
                                <a:srgbClr val="FFFFFF"/>
                              </a:fillRef>
                              <a:effectRef idx="0">
                                <a:scrgbClr r="0" g="0" b="0"/>
                              </a:effectRef>
                              <a:fontRef idx="none"/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92BD77E" id="Shape 191833" o:spid="_x0000_s1026" style="position:absolute;margin-left:-25.25pt;margin-top:633.8pt;width:18.85pt;height:88.1pt;z-index:251804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coordsize="251460,12668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" path="m,l251460,r,1266825l,1266825,,e" strokecolor="black [3213]" strokeweight="0">
                      <v:stroke miterlimit="83231f" joinstyle="miter"/>
                      <v:path arrowok="t" textboxrect="0,0,251460,1266825"/>
                    </v:shape>
                  </w:pict>
                </mc:Fallback>
              </mc:AlternateContent>
            </w:r>
            <w:r w:rsidRPr="00206AAC">
              <w:rPr>
                <w:rFonts w:ascii="Times New Roman" w:hAnsi="Times New Roman"/>
                <w:noProof/>
                <w:sz w:val="28"/>
                <w:szCs w:val="28"/>
                <w:lang w:val="en-US"/>
              </w:rPr>
              <mc:AlternateContent>
                <mc:Choice Requires="wps">
                  <w:drawing>
                    <wp:anchor distT="45720" distB="45720" distL="114300" distR="114300" simplePos="0" relativeHeight="251803648" behindDoc="0" locked="0" layoutInCell="1" allowOverlap="1" wp14:anchorId="0840888F" wp14:editId="2EC3944A">
                      <wp:simplePos x="0" y="0"/>
                      <wp:positionH relativeFrom="column">
                        <wp:posOffset>-1006172</wp:posOffset>
                      </wp:positionH>
                      <wp:positionV relativeFrom="paragraph">
                        <wp:posOffset>8474582</wp:posOffset>
                      </wp:positionV>
                      <wp:extent cx="1111886" cy="261621"/>
                      <wp:effectExtent l="6033" t="0" r="18097" b="18098"/>
                      <wp:wrapNone/>
                      <wp:docPr id="192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 rot="16200000">
                                <a:off x="0" y="0"/>
                                <a:ext cx="1111886" cy="261621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23EFF87A" w14:textId="77777777" w:rsidR="00577C4F" w:rsidRDefault="00577C4F" w:rsidP="00010D50">
                                  <w:pPr>
                                    <w:tabs>
                                      <w:tab w:val="left" w:pos="1276"/>
                                    </w:tabs>
                                    <w:ind w:left="0" w:right="173"/>
                                  </w:pPr>
                                  <w:r>
                                    <w:t>Инв. № подл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840888F" id="_x0000_s1082" type="#_x0000_t202" style="position:absolute;margin-left:-79.25pt;margin-top:667.3pt;width:87.55pt;height:20.6pt;rotation:-90;z-index:25180364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">
                      <v:textbox>
                        <w:txbxContent>
                          <w:p w14:paraId="23EFF87A" w14:textId="77777777" w:rsidR="00577C4F" w:rsidRDefault="00577C4F" w:rsidP="00010D50">
                            <w:pPr>
                              <w:tabs>
                                <w:tab w:val="left" w:pos="1276"/>
                              </w:tabs>
                              <w:ind w:left="0" w:right="173"/>
                            </w:pPr>
                            <w:r>
                              <w:t>Инв. № подл.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206AAC">
              <w:rPr>
                <w:rFonts w:ascii="Times New Roman" w:hAnsi="Times New Roman"/>
                <w:noProof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802624" behindDoc="0" locked="0" layoutInCell="1" allowOverlap="1" wp14:anchorId="201CB985" wp14:editId="0905E69B">
                      <wp:simplePos x="0" y="0"/>
                      <wp:positionH relativeFrom="column">
                        <wp:posOffset>-347819</wp:posOffset>
                      </wp:positionH>
                      <wp:positionV relativeFrom="paragraph">
                        <wp:posOffset>6930902</wp:posOffset>
                      </wp:positionV>
                      <wp:extent cx="239395" cy="1118723"/>
                      <wp:effectExtent l="0" t="0" r="27305" b="24765"/>
                      <wp:wrapNone/>
                      <wp:docPr id="193" name="Shape 19183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39395" cy="1118723"/>
                              </a:xfrm>
                              <a:custGeom>
                                <a:avLst/>
                                <a:gdLst/>
                                <a:ahLst/>
                                <a:cxnLst/>
                                <a:rect l="0" t="0" r="0" b="0"/>
                                <a:pathLst>
                                  <a:path w="251460" h="1266825">
                                    <a:moveTo>
                                      <a:pt x="0" y="0"/>
                                    </a:moveTo>
                                    <a:lnTo>
                                      <a:pt x="251460" y="0"/>
                                    </a:lnTo>
                                    <a:lnTo>
                                      <a:pt x="251460" y="1266825"/>
                                    </a:lnTo>
                                    <a:lnTo>
                                      <a:pt x="0" y="1266825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ln w="0" cap="flat">
                                <a:solidFill>
                                  <a:schemeClr val="tx1"/>
                                </a:solidFill>
                                <a:miter lim="127000"/>
                              </a:ln>
                            </wps:spPr>
                            <wps:style>
                              <a:lnRef idx="0">
                                <a:srgbClr val="000000">
                                  <a:alpha val="0"/>
                                </a:srgbClr>
                              </a:lnRef>
                              <a:fillRef idx="1">
                                <a:srgbClr val="FFFFFF"/>
                              </a:fillRef>
                              <a:effectRef idx="0">
                                <a:scrgbClr r="0" g="0" b="0"/>
                              </a:effectRef>
                              <a:fontRef idx="none"/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20A8F56" id="Shape 191833" o:spid="_x0000_s1026" style="position:absolute;margin-left:-27.4pt;margin-top:545.75pt;width:18.85pt;height:88.1pt;z-index:251802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coordsize="251460,12668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" path="m,l251460,r,1266825l,1266825,,e" strokecolor="black [3213]" strokeweight="0">
                      <v:stroke miterlimit="83231f" joinstyle="miter"/>
                      <v:path arrowok="t" textboxrect="0,0,251460,1266825"/>
                    </v:shape>
                  </w:pict>
                </mc:Fallback>
              </mc:AlternateContent>
            </w:r>
            <w:r w:rsidRPr="00206AAC">
              <w:rPr>
                <w:rFonts w:ascii="Times New Roman" w:hAnsi="Times New Roman"/>
                <w:noProof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801600" behindDoc="0" locked="0" layoutInCell="1" allowOverlap="1" wp14:anchorId="426C8021" wp14:editId="577C5830">
                      <wp:simplePos x="0" y="0"/>
                      <wp:positionH relativeFrom="column">
                        <wp:posOffset>-347819</wp:posOffset>
                      </wp:positionH>
                      <wp:positionV relativeFrom="paragraph">
                        <wp:posOffset>5703977</wp:posOffset>
                      </wp:positionV>
                      <wp:extent cx="251460" cy="1235597"/>
                      <wp:effectExtent l="0" t="0" r="15240" b="22225"/>
                      <wp:wrapNone/>
                      <wp:docPr id="194" name="Shape 19183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51460" cy="1235597"/>
                              </a:xfrm>
                              <a:custGeom>
                                <a:avLst/>
                                <a:gdLst/>
                                <a:ahLst/>
                                <a:cxnLst/>
                                <a:rect l="0" t="0" r="0" b="0"/>
                                <a:pathLst>
                                  <a:path w="251460" h="1266825">
                                    <a:moveTo>
                                      <a:pt x="0" y="0"/>
                                    </a:moveTo>
                                    <a:lnTo>
                                      <a:pt x="251460" y="0"/>
                                    </a:lnTo>
                                    <a:lnTo>
                                      <a:pt x="251460" y="1266825"/>
                                    </a:lnTo>
                                    <a:lnTo>
                                      <a:pt x="0" y="1266825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ln w="0" cap="flat">
                                <a:solidFill>
                                  <a:schemeClr val="tx1"/>
                                </a:solidFill>
                                <a:miter lim="127000"/>
                              </a:ln>
                            </wps:spPr>
                            <wps:style>
                              <a:lnRef idx="0">
                                <a:srgbClr val="000000">
                                  <a:alpha val="0"/>
                                </a:srgbClr>
                              </a:lnRef>
                              <a:fillRef idx="1">
                                <a:srgbClr val="FFFFFF"/>
                              </a:fillRef>
                              <a:effectRef idx="0">
                                <a:scrgbClr r="0" g="0" b="0"/>
                              </a:effectRef>
                              <a:fontRef idx="none"/>
                            </wps:style>
                            <wps:bodyPr/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D463518" id="Shape 191833" o:spid="_x0000_s1026" style="position:absolute;margin-left:-27.4pt;margin-top:449.15pt;width:19.8pt;height:97.3pt;z-index:25180160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coordsize="251460,12668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" path="m,l251460,r,1266825l,1266825,,e" strokecolor="black [3213]" strokeweight="0">
                      <v:stroke miterlimit="83231f" joinstyle="miter"/>
                      <v:path arrowok="t" textboxrect="0,0,251460,1266825"/>
                    </v:shape>
                  </w:pict>
                </mc:Fallback>
              </mc:AlternateContent>
            </w:r>
            <w:r w:rsidRPr="00206AAC">
              <w:rPr>
                <w:rFonts w:ascii="Times New Roman" w:hAnsi="Times New Roman"/>
                <w:noProof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795456" behindDoc="0" locked="0" layoutInCell="1" allowOverlap="1" wp14:anchorId="58502059" wp14:editId="14F5DA4A">
                      <wp:simplePos x="0" y="0"/>
                      <wp:positionH relativeFrom="column">
                        <wp:posOffset>-347819</wp:posOffset>
                      </wp:positionH>
                      <wp:positionV relativeFrom="paragraph">
                        <wp:posOffset>4447009</wp:posOffset>
                      </wp:positionV>
                      <wp:extent cx="239395" cy="1255106"/>
                      <wp:effectExtent l="0" t="0" r="27305" b="21590"/>
                      <wp:wrapNone/>
                      <wp:docPr id="195" name="Shape 19183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39395" cy="1255106"/>
                              </a:xfrm>
                              <a:custGeom>
                                <a:avLst/>
                                <a:gdLst/>
                                <a:ahLst/>
                                <a:cxnLst/>
                                <a:rect l="0" t="0" r="0" b="0"/>
                                <a:pathLst>
                                  <a:path w="251460" h="1266825">
                                    <a:moveTo>
                                      <a:pt x="0" y="0"/>
                                    </a:moveTo>
                                    <a:lnTo>
                                      <a:pt x="251460" y="0"/>
                                    </a:lnTo>
                                    <a:lnTo>
                                      <a:pt x="251460" y="1266825"/>
                                    </a:lnTo>
                                    <a:lnTo>
                                      <a:pt x="0" y="1266825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ln w="0" cap="flat">
                                <a:solidFill>
                                  <a:schemeClr val="tx1"/>
                                </a:solidFill>
                                <a:miter lim="127000"/>
                              </a:ln>
                            </wps:spPr>
                            <wps:style>
                              <a:lnRef idx="0">
                                <a:srgbClr val="000000">
                                  <a:alpha val="0"/>
                                </a:srgbClr>
                              </a:lnRef>
                              <a:fillRef idx="1">
                                <a:srgbClr val="FFFFFF"/>
                              </a:fillRef>
                              <a:effectRef idx="0">
                                <a:scrgbClr r="0" g="0" b="0"/>
                              </a:effectRef>
                              <a:fontRef idx="none"/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DE8C81B" id="Shape 191833" o:spid="_x0000_s1026" style="position:absolute;margin-left:-27.4pt;margin-top:350.15pt;width:18.85pt;height:98.85pt;z-index:251795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coordsize="251460,12668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" path="m,l251460,r,1266825l,1266825,,e" strokecolor="black [3213]" strokeweight="0">
                      <v:stroke miterlimit="83231f" joinstyle="miter"/>
                      <v:path arrowok="t" textboxrect="0,0,251460,1266825"/>
                    </v:shape>
                  </w:pict>
                </mc:Fallback>
              </mc:AlternateContent>
            </w:r>
            <w:r w:rsidRPr="00206AAC">
              <w:rPr>
                <w:rFonts w:ascii="Times New Roman" w:hAnsi="Times New Roman"/>
                <w:noProof/>
                <w:sz w:val="28"/>
                <w:szCs w:val="28"/>
                <w:lang w:val="en-US"/>
              </w:rPr>
              <mc:AlternateContent>
                <mc:Choice Requires="wps">
                  <w:drawing>
                    <wp:anchor distT="45720" distB="45720" distL="114300" distR="114300" simplePos="0" relativeHeight="251800576" behindDoc="0" locked="0" layoutInCell="1" allowOverlap="1" wp14:anchorId="36C40833" wp14:editId="197B52AA">
                      <wp:simplePos x="0" y="0"/>
                      <wp:positionH relativeFrom="column">
                        <wp:posOffset>-1011555</wp:posOffset>
                      </wp:positionH>
                      <wp:positionV relativeFrom="paragraph">
                        <wp:posOffset>7352030</wp:posOffset>
                      </wp:positionV>
                      <wp:extent cx="1118870" cy="272415"/>
                      <wp:effectExtent l="4127" t="0" r="28258" b="28257"/>
                      <wp:wrapNone/>
                      <wp:docPr id="196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 rot="16200000">
                                <a:off x="0" y="0"/>
                                <a:ext cx="1118870" cy="27241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7C7499A2" w14:textId="77777777" w:rsidR="00577C4F" w:rsidRDefault="00577C4F" w:rsidP="00010D50">
                                  <w:pPr>
                                    <w:ind w:left="0" w:right="81"/>
                                  </w:pPr>
                                  <w:r>
                                    <w:t>Подп. И дата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6C40833" id="_x0000_s1083" type="#_x0000_t202" style="position:absolute;margin-left:-79.65pt;margin-top:578.9pt;width:88.1pt;height:21.45pt;rotation:-90;z-index:25180057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">
                      <v:textbox>
                        <w:txbxContent>
                          <w:p w14:paraId="7C7499A2" w14:textId="77777777" w:rsidR="00577C4F" w:rsidRDefault="00577C4F" w:rsidP="00010D50">
                            <w:pPr>
                              <w:ind w:left="0" w:right="81"/>
                            </w:pPr>
                            <w:r>
                              <w:t>Подп. И дата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206AAC">
              <w:rPr>
                <w:rFonts w:ascii="Times New Roman" w:hAnsi="Times New Roman"/>
                <w:noProof/>
                <w:sz w:val="28"/>
                <w:szCs w:val="28"/>
                <w:lang w:val="en-US"/>
              </w:rPr>
              <mc:AlternateContent>
                <mc:Choice Requires="wps">
                  <w:drawing>
                    <wp:anchor distT="45720" distB="45720" distL="114300" distR="114300" simplePos="0" relativeHeight="251799552" behindDoc="0" locked="0" layoutInCell="1" allowOverlap="1" wp14:anchorId="2B1EF7D6" wp14:editId="5E16896F">
                      <wp:simplePos x="0" y="0"/>
                      <wp:positionH relativeFrom="column">
                        <wp:posOffset>-1082753</wp:posOffset>
                      </wp:positionH>
                      <wp:positionV relativeFrom="paragraph">
                        <wp:posOffset>6195968</wp:posOffset>
                      </wp:positionV>
                      <wp:extent cx="1231773" cy="247792"/>
                      <wp:effectExtent l="0" t="3492" r="22542" b="22543"/>
                      <wp:wrapNone/>
                      <wp:docPr id="197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 rot="16200000">
                                <a:off x="0" y="0"/>
                                <a:ext cx="1231773" cy="247792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749C0BB5" w14:textId="77777777" w:rsidR="00577C4F" w:rsidRDefault="00577C4F" w:rsidP="00010D50">
                                  <w:pPr>
                                    <w:ind w:left="0" w:right="130"/>
                                  </w:pPr>
                                  <w:r>
                                    <w:t>Взаим.инв.№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B1EF7D6" id="_x0000_s1084" type="#_x0000_t202" style="position:absolute;margin-left:-85.25pt;margin-top:487.85pt;width:97pt;height:19.5pt;rotation:-90;z-index:25179955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">
                      <v:textbox>
                        <w:txbxContent>
                          <w:p w14:paraId="749C0BB5" w14:textId="77777777" w:rsidR="00577C4F" w:rsidRDefault="00577C4F" w:rsidP="00010D50">
                            <w:pPr>
                              <w:ind w:left="0" w:right="130"/>
                            </w:pPr>
                            <w:proofErr w:type="spellStart"/>
                            <w:r>
                              <w:t>Взаим.инв</w:t>
                            </w:r>
                            <w:proofErr w:type="spellEnd"/>
                            <w:r>
                              <w:t>.№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206AAC">
              <w:rPr>
                <w:rFonts w:ascii="Times New Roman" w:hAnsi="Times New Roman"/>
                <w:noProof/>
                <w:sz w:val="28"/>
                <w:szCs w:val="28"/>
                <w:lang w:val="en-US"/>
              </w:rPr>
              <mc:AlternateContent>
                <mc:Choice Requires="wps">
                  <w:drawing>
                    <wp:anchor distT="45720" distB="45720" distL="114300" distR="114300" simplePos="0" relativeHeight="251798528" behindDoc="1" locked="0" layoutInCell="1" allowOverlap="1" wp14:anchorId="21A3461C" wp14:editId="0FC57166">
                      <wp:simplePos x="0" y="0"/>
                      <wp:positionH relativeFrom="column">
                        <wp:posOffset>-1108838</wp:posOffset>
                      </wp:positionH>
                      <wp:positionV relativeFrom="paragraph">
                        <wp:posOffset>4955231</wp:posOffset>
                      </wp:positionV>
                      <wp:extent cx="1276985" cy="240835"/>
                      <wp:effectExtent l="3810" t="0" r="22225" b="22225"/>
                      <wp:wrapNone/>
                      <wp:docPr id="198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 rot="16200000">
                                <a:off x="0" y="0"/>
                                <a:ext cx="1276985" cy="24083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649DD333" w14:textId="77777777" w:rsidR="00577C4F" w:rsidRDefault="00577C4F" w:rsidP="00010D50">
                                  <w:pPr>
                                    <w:ind w:left="142"/>
                                  </w:pPr>
                                  <w:r>
                                    <w:t xml:space="preserve">Инв. № </w:t>
                                  </w:r>
                                  <w:r>
                                    <w:t>дубл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1A3461C" id="_x0000_s1085" type="#_x0000_t202" style="position:absolute;margin-left:-87.3pt;margin-top:390.2pt;width:100.55pt;height:18.95pt;rotation:-90;z-index:-25151795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">
                      <v:textbox>
                        <w:txbxContent>
                          <w:p w14:paraId="649DD333" w14:textId="77777777" w:rsidR="00577C4F" w:rsidRDefault="00577C4F" w:rsidP="00010D50">
                            <w:pPr>
                              <w:ind w:left="142"/>
                            </w:pPr>
                            <w:r>
                              <w:t xml:space="preserve">Инв. № </w:t>
                            </w:r>
                            <w:proofErr w:type="spellStart"/>
                            <w:r>
                              <w:t>дубл</w:t>
                            </w:r>
                            <w:proofErr w:type="spellEnd"/>
                            <w:r>
                              <w:t>.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206AAC">
              <w:rPr>
                <w:rFonts w:ascii="Times New Roman" w:hAnsi="Times New Roman"/>
                <w:noProof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796480" behindDoc="0" locked="0" layoutInCell="1" allowOverlap="1" wp14:anchorId="249C05A3" wp14:editId="1090FECE">
                      <wp:simplePos x="0" y="0"/>
                      <wp:positionH relativeFrom="column">
                        <wp:posOffset>-347820</wp:posOffset>
                      </wp:positionH>
                      <wp:positionV relativeFrom="paragraph">
                        <wp:posOffset>3177768</wp:posOffset>
                      </wp:positionV>
                      <wp:extent cx="239405" cy="1252680"/>
                      <wp:effectExtent l="0" t="0" r="27305" b="24130"/>
                      <wp:wrapNone/>
                      <wp:docPr id="199" name="Shape 19183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39405" cy="1252680"/>
                              </a:xfrm>
                              <a:custGeom>
                                <a:avLst/>
                                <a:gdLst/>
                                <a:ahLst/>
                                <a:cxnLst/>
                                <a:rect l="0" t="0" r="0" b="0"/>
                                <a:pathLst>
                                  <a:path w="251460" h="1266825">
                                    <a:moveTo>
                                      <a:pt x="0" y="0"/>
                                    </a:moveTo>
                                    <a:lnTo>
                                      <a:pt x="251460" y="0"/>
                                    </a:lnTo>
                                    <a:lnTo>
                                      <a:pt x="251460" y="1266825"/>
                                    </a:lnTo>
                                    <a:lnTo>
                                      <a:pt x="0" y="1266825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ln w="0" cap="flat">
                                <a:solidFill>
                                  <a:schemeClr val="tx1"/>
                                </a:solidFill>
                                <a:miter lim="127000"/>
                              </a:ln>
                            </wps:spPr>
                            <wps:style>
                              <a:lnRef idx="0">
                                <a:srgbClr val="000000">
                                  <a:alpha val="0"/>
                                </a:srgbClr>
                              </a:lnRef>
                              <a:fillRef idx="1">
                                <a:srgbClr val="FFFFFF"/>
                              </a:fillRef>
                              <a:effectRef idx="0">
                                <a:scrgbClr r="0" g="0" b="0"/>
                              </a:effectRef>
                              <a:fontRef idx="none"/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59E9E90" id="Shape 191833" o:spid="_x0000_s1026" style="position:absolute;margin-left:-27.4pt;margin-top:250.2pt;width:18.85pt;height:98.65pt;z-index:251796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coordsize="251460,12668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" path="m,l251460,r,1266825l,1266825,,e" strokecolor="black [3213]" strokeweight="0">
                      <v:stroke miterlimit="83231f" joinstyle="miter"/>
                      <v:path arrowok="t" textboxrect="0,0,251460,1266825"/>
                    </v:shape>
                  </w:pict>
                </mc:Fallback>
              </mc:AlternateContent>
            </w:r>
            <w:r w:rsidRPr="00206AAC">
              <w:rPr>
                <w:rFonts w:ascii="Times New Roman" w:hAnsi="Times New Roman"/>
                <w:noProof/>
                <w:sz w:val="28"/>
                <w:szCs w:val="28"/>
                <w:lang w:val="en-US"/>
              </w:rPr>
              <mc:AlternateContent>
                <mc:Choice Requires="wps">
                  <w:drawing>
                    <wp:anchor distT="45720" distB="45720" distL="114300" distR="114300" simplePos="0" relativeHeight="251797504" behindDoc="0" locked="0" layoutInCell="1" allowOverlap="1" wp14:anchorId="258BEE58" wp14:editId="044360B7">
                      <wp:simplePos x="0" y="0"/>
                      <wp:positionH relativeFrom="column">
                        <wp:posOffset>-1098469</wp:posOffset>
                      </wp:positionH>
                      <wp:positionV relativeFrom="paragraph">
                        <wp:posOffset>3698647</wp:posOffset>
                      </wp:positionV>
                      <wp:extent cx="1255594" cy="240628"/>
                      <wp:effectExtent l="0" t="6667" r="14287" b="14288"/>
                      <wp:wrapNone/>
                      <wp:docPr id="200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 rot="16200000">
                                <a:off x="0" y="0"/>
                                <a:ext cx="1255594" cy="24062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723F4749" w14:textId="77777777" w:rsidR="00577C4F" w:rsidRDefault="00577C4F" w:rsidP="00010D50">
                                  <w:pPr>
                                    <w:tabs>
                                      <w:tab w:val="left" w:pos="1560"/>
                                    </w:tabs>
                                    <w:ind w:left="142"/>
                                  </w:pPr>
                                  <w:r>
                                    <w:t>Подп. и дата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58BEE58" id="_x0000_s1086" type="#_x0000_t202" style="position:absolute;margin-left:-86.5pt;margin-top:291.25pt;width:98.85pt;height:18.95pt;rotation:-90;z-index:2517975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">
                      <v:textbox>
                        <w:txbxContent>
                          <w:p w14:paraId="723F4749" w14:textId="77777777" w:rsidR="00577C4F" w:rsidRDefault="00577C4F" w:rsidP="00010D50">
                            <w:pPr>
                              <w:tabs>
                                <w:tab w:val="left" w:pos="1560"/>
                              </w:tabs>
                              <w:ind w:left="142"/>
                            </w:pPr>
                            <w:r>
                              <w:t>Подп. и дата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206AAC">
              <w:rPr>
                <w:rFonts w:ascii="Times New Roman" w:hAnsi="Times New Roman"/>
                <w:noProof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794432" behindDoc="1" locked="0" layoutInCell="1" allowOverlap="1" wp14:anchorId="27E20F8B" wp14:editId="267B10C7">
                      <wp:simplePos x="0" y="0"/>
                      <wp:positionH relativeFrom="column">
                        <wp:posOffset>-2169520</wp:posOffset>
                      </wp:positionH>
                      <wp:positionV relativeFrom="paragraph">
                        <wp:posOffset>6227446</wp:posOffset>
                      </wp:positionV>
                      <wp:extent cx="1798955" cy="288925"/>
                      <wp:effectExtent l="0" t="0" r="0" b="0"/>
                      <wp:wrapNone/>
                      <wp:docPr id="201" name="Rectangle 2057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16200001">
                                <a:off x="0" y="0"/>
                                <a:ext cx="1798955" cy="288925"/>
                              </a:xfrm>
                              <a:prstGeom prst="rect">
                                <a:avLst/>
                              </a:prstGeom>
                              <a:ln>
                                <a:noFill/>
                              </a:ln>
                            </wps:spPr>
                            <wps:txbx>
                              <w:txbxContent>
                                <w:p w14:paraId="63B16418" w14:textId="77777777" w:rsidR="00577C4F" w:rsidRPr="00010D50" w:rsidRDefault="00577C4F" w:rsidP="00010D50">
                                  <w:r w:rsidRPr="00010D50">
                                    <w:rPr>
                                      <w:rFonts w:ascii="Arial" w:eastAsia="Arial" w:hAnsi="Arial" w:cs="Arial"/>
                                      <w:b/>
                                      <w:i/>
                                    </w:rPr>
                                    <w:t>Пта</w:t>
                                  </w:r>
                                </w:p>
                              </w:txbxContent>
                            </wps:txbx>
                            <wps:bodyPr horzOverflow="overflow" vert="horz" wrap="square" lIns="0" tIns="0" rIns="0" bIns="0" rtlCol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27E20F8B" id="_x0000_s1087" style="position:absolute;margin-left:-170.85pt;margin-top:490.35pt;width:141.65pt;height:22.75pt;rotation:-5898239fd;z-index:-251522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" filled="f" stroked="f">
                      <v:textbox inset="0,0,0,0">
                        <w:txbxContent>
                          <w:p w14:paraId="63B16418" w14:textId="77777777" w:rsidR="00577C4F" w:rsidRPr="00010D50" w:rsidRDefault="00577C4F" w:rsidP="00010D50">
                            <w:r w:rsidRPr="00010D50">
                              <w:rPr>
                                <w:rFonts w:ascii="Arial" w:eastAsia="Arial" w:hAnsi="Arial" w:cs="Arial"/>
                                <w:b/>
                                <w:i/>
                              </w:rPr>
                              <w:t>Пта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  <w:p w14:paraId="7A174AFD" w14:textId="75EB23B5" w:rsidR="00010D50" w:rsidRPr="00206AAC" w:rsidRDefault="002B64CA" w:rsidP="00491D0C">
            <w:pPr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206AAC">
              <w:rPr>
                <w:rFonts w:ascii="Times New Roman" w:hAnsi="Times New Roman"/>
                <w:noProof/>
                <w:sz w:val="28"/>
                <w:szCs w:val="28"/>
                <w:lang w:val="en-US"/>
              </w:rPr>
              <mc:AlternateContent>
                <mc:Choice Requires="wps">
                  <w:drawing>
                    <wp:anchor distT="45720" distB="45720" distL="114300" distR="114300" simplePos="0" relativeHeight="251805696" behindDoc="0" locked="0" layoutInCell="1" allowOverlap="1" wp14:anchorId="08BD8140" wp14:editId="6C42FBA9">
                      <wp:simplePos x="0" y="0"/>
                      <wp:positionH relativeFrom="column">
                        <wp:posOffset>45720</wp:posOffset>
                      </wp:positionH>
                      <wp:positionV relativeFrom="paragraph">
                        <wp:posOffset>97789</wp:posOffset>
                      </wp:positionV>
                      <wp:extent cx="6140450" cy="7638415"/>
                      <wp:effectExtent l="0" t="0" r="0" b="635"/>
                      <wp:wrapNone/>
                      <wp:docPr id="20798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140450" cy="763841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6250FAB6" w14:textId="77777777" w:rsidR="00577C4F" w:rsidRDefault="00577C4F" w:rsidP="00230823">
                                  <w:pPr>
                                    <w:ind w:left="0" w:firstLine="851"/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</w:rPr>
                                  </w:pPr>
                                </w:p>
                                <w:p w14:paraId="57AEF22E" w14:textId="1785B01A" w:rsidR="00577C4F" w:rsidRDefault="00577C4F" w:rsidP="00836B1A">
                                  <w:pPr>
                                    <w:spacing w:line="360" w:lineRule="auto"/>
                                    <w:ind w:firstLine="567"/>
                                    <w:contextualSpacing/>
                                    <w:jc w:val="center"/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  <w:shd w:val="clear" w:color="auto" w:fill="FFFFFF"/>
                                      <w:lang w:val="en-US"/>
                                    </w:rPr>
                                  </w:pPr>
                                </w:p>
                                <w:p w14:paraId="7070A4E8" w14:textId="77777777" w:rsidR="00577C4F" w:rsidRPr="00836B1A" w:rsidRDefault="00577C4F" w:rsidP="00836B1A">
                                  <w:pPr>
                                    <w:spacing w:line="360" w:lineRule="auto"/>
                                    <w:ind w:left="142"/>
                                    <w:contextualSpacing/>
                                    <w:jc w:val="both"/>
                                    <w:rPr>
                                      <w:rFonts w:ascii="Times New Roman" w:hAnsi="Times New Roman"/>
                                      <w:b/>
                                      <w:sz w:val="28"/>
                                      <w:szCs w:val="28"/>
                                      <w:shd w:val="clear" w:color="auto" w:fill="FFFFFF"/>
                                    </w:rPr>
                                  </w:pPr>
                                  <w:r w:rsidRPr="00836B1A">
                                    <w:rPr>
                                      <w:rFonts w:ascii="Times New Roman" w:hAnsi="Times New Roman"/>
                                      <w:b/>
                                      <w:sz w:val="28"/>
                                      <w:szCs w:val="28"/>
                                      <w:shd w:val="clear" w:color="auto" w:fill="FFFFFF"/>
                                    </w:rPr>
                                    <w:t xml:space="preserve">3.2. </w:t>
                                  </w:r>
                                  <w:r w:rsidRPr="00836B1A">
                                    <w:rPr>
                                      <w:rFonts w:ascii="Times New Roman" w:hAnsi="Times New Roman"/>
                                      <w:b/>
                                      <w:i/>
                                      <w:sz w:val="28"/>
                                      <w:szCs w:val="28"/>
                                      <w:shd w:val="clear" w:color="auto" w:fill="FFFFFF"/>
                                    </w:rPr>
                                    <w:t>Калькулятор:</w:t>
                                  </w:r>
                                </w:p>
                                <w:p w14:paraId="5613842F" w14:textId="32099041" w:rsidR="002B64CA" w:rsidRPr="002B64CA" w:rsidRDefault="002B64CA" w:rsidP="002B64CA">
                                  <w:pPr>
                                    <w:suppressAutoHyphens w:val="0"/>
                                    <w:autoSpaceDN/>
                                    <w:spacing w:after="200"/>
                                    <w:ind w:left="0" w:right="0" w:firstLine="708"/>
                                    <w:textAlignment w:val="auto"/>
                                    <w:rPr>
                                      <w:rFonts w:ascii="Times New Roman" w:hAnsi="Times New Roman"/>
                                      <w:color w:val="000000"/>
                                      <w:sz w:val="28"/>
                                      <w:szCs w:val="28"/>
                                    </w:rPr>
                                  </w:pPr>
                                  <w:r w:rsidRPr="002B64CA">
                                    <w:rPr>
                                      <w:rFonts w:ascii="Times New Roman" w:hAnsi="Times New Roman"/>
                                      <w:color w:val="000000"/>
                                      <w:sz w:val="28"/>
                                      <w:szCs w:val="28"/>
                                    </w:rPr>
                                    <w:t>Для выполнения программы нужно перейти на сайт и авторизоваться. После чего нажать «Рассчитать оплату», выбрать нужный тариф и заполнить поля в соответствии с тарифом (Рис.</w:t>
                                  </w:r>
                                  <w:r w:rsidR="00773CF2">
                                    <w:rPr>
                                      <w:rFonts w:ascii="Times New Roman" w:hAnsi="Times New Roman"/>
                                      <w:color w:val="000000"/>
                                      <w:sz w:val="28"/>
                                      <w:szCs w:val="28"/>
                                    </w:rPr>
                                    <w:t>2</w:t>
                                  </w:r>
                                  <w:r w:rsidRPr="002B64CA">
                                    <w:rPr>
                                      <w:rFonts w:ascii="Times New Roman" w:hAnsi="Times New Roman"/>
                                      <w:color w:val="000000"/>
                                      <w:sz w:val="28"/>
                                      <w:szCs w:val="28"/>
                                    </w:rPr>
                                    <w:t>).</w:t>
                                  </w:r>
                                </w:p>
                                <w:p w14:paraId="45C2F59C" w14:textId="1AD50B66" w:rsidR="002B64CA" w:rsidRPr="002B64CA" w:rsidRDefault="00773CF2" w:rsidP="002B64CA">
                                  <w:pPr>
                                    <w:suppressAutoHyphens w:val="0"/>
                                    <w:autoSpaceDN/>
                                    <w:spacing w:after="200"/>
                                    <w:ind w:left="0" w:right="0" w:firstLine="708"/>
                                    <w:textAlignment w:val="auto"/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</w:rPr>
                                  </w:pPr>
                                  <w:r>
                                    <w:rPr>
                                      <w:noProof/>
                                    </w:rPr>
                                    <w:drawing>
                                      <wp:inline distT="0" distB="0" distL="0" distR="0" wp14:anchorId="7A2313BB" wp14:editId="651361C9">
                                        <wp:extent cx="5948680" cy="3152140"/>
                                        <wp:effectExtent l="0" t="0" r="0" b="0"/>
                                        <wp:docPr id="185134" name="Рисунок 185134"/>
                                        <wp:cNvGraphicFramePr>
                                          <a:graphicFrameLocks xmlns:a="http://schemas.openxmlformats.org/drawingml/2006/main" noChangeAspect="1"/>
                                        </wp:cNvGraphicFramePr>
                                        <a:graphic xmlns:a="http://schemas.openxmlformats.org/drawingml/2006/main">
                                          <a:graphicData uri="http://schemas.openxmlformats.org/drawingml/2006/picture">
                                            <pic:pic xmlns:pic="http://schemas.openxmlformats.org/drawingml/2006/picture">
                                              <pic:nvPicPr>
                                                <pic:cNvPr id="1" name=""/>
                                                <pic:cNvPicPr/>
                                              </pic:nvPicPr>
                                              <pic:blipFill>
                                                <a:blip r:embed="rId75"/>
                                                <a:stretch>
                                                  <a:fillRect/>
                                                </a:stretch>
                                              </pic:blipFill>
                                              <pic:spPr>
                                                <a:xfrm>
                                                  <a:off x="0" y="0"/>
                                                  <a:ext cx="5948680" cy="3152140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</pic:spPr>
                                            </pic:pic>
                                          </a:graphicData>
                                        </a:graphic>
                                      </wp:inline>
                                    </w:drawing>
                                  </w:r>
                                </w:p>
                                <w:p w14:paraId="63554925" w14:textId="14056789" w:rsidR="002B64CA" w:rsidRPr="002B64CA" w:rsidRDefault="002B64CA" w:rsidP="002B64CA">
                                  <w:pPr>
                                    <w:suppressAutoHyphens w:val="0"/>
                                    <w:autoSpaceDN/>
                                    <w:spacing w:after="200"/>
                                    <w:ind w:left="0" w:right="0" w:firstLine="708"/>
                                    <w:jc w:val="center"/>
                                    <w:textAlignment w:val="auto"/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</w:rPr>
                                  </w:pPr>
                                  <w:r w:rsidRPr="002B64CA"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</w:rPr>
                                    <w:t>Рисунок</w:t>
                                  </w:r>
                                  <w:r w:rsidR="00773CF2"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</w:rPr>
                                    <w:t xml:space="preserve"> 2</w:t>
                                  </w:r>
                                  <w:r w:rsidRPr="002B64CA"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</w:rPr>
                                    <w:t xml:space="preserve">. «Калькулятор стоимости производства оконных </w:t>
                                  </w:r>
                                  <w:r w:rsidRPr="002B64CA"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</w:rPr>
                                    <w:t>конструций»</w:t>
                                  </w:r>
                                </w:p>
                                <w:p w14:paraId="53BF93E9" w14:textId="77777777" w:rsidR="00717EB4" w:rsidRPr="00717EB4" w:rsidRDefault="00717EB4" w:rsidP="00717EB4">
                                  <w:pPr>
                                    <w:spacing w:line="360" w:lineRule="auto"/>
                                    <w:ind w:left="0"/>
                                    <w:contextualSpacing/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  <w:shd w:val="clear" w:color="auto" w:fill="FFFFFF"/>
                                    </w:rPr>
                                  </w:pPr>
                                  <w:r w:rsidRPr="00717EB4"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  <w:shd w:val="clear" w:color="auto" w:fill="FFFFFF"/>
                                    </w:rPr>
                                    <w:t>3.3. Расчёт стоимости производства в PDF</w:t>
                                  </w:r>
                                </w:p>
                                <w:p w14:paraId="5E83F0E6" w14:textId="75E57184" w:rsidR="00577C4F" w:rsidRDefault="00717EB4" w:rsidP="00717EB4">
                                  <w:pPr>
                                    <w:spacing w:line="360" w:lineRule="auto"/>
                                    <w:ind w:left="0"/>
                                    <w:contextualSpacing/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  <w:shd w:val="clear" w:color="auto" w:fill="FFFFFF"/>
                                    </w:rPr>
                                  </w:pPr>
                                  <w:r w:rsidRPr="00717EB4"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  <w:shd w:val="clear" w:color="auto" w:fill="FFFFFF"/>
                                    </w:rPr>
                                    <w:t>В случае необходимости отчёта о стоимости производства, вы можете нажать на кнопку «PDF</w:t>
                                  </w:r>
                                  <w:r w:rsidR="00773CF2"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  <w:shd w:val="clear" w:color="auto" w:fill="FFFFFF"/>
                                    </w:rPr>
                                    <w:t>-отчёт</w:t>
                                  </w:r>
                                  <w:r w:rsidRPr="00717EB4"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  <w:shd w:val="clear" w:color="auto" w:fill="FFFFFF"/>
                                    </w:rPr>
                                    <w:t>» для формирования PDF файла с отчётом (Рис.</w:t>
                                  </w:r>
                                  <w:r w:rsidR="00773CF2"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  <w:shd w:val="clear" w:color="auto" w:fill="FFFFFF"/>
                                    </w:rPr>
                                    <w:t>3</w:t>
                                  </w:r>
                                  <w:r w:rsidRPr="00717EB4"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  <w:shd w:val="clear" w:color="auto" w:fill="FFFFFF"/>
                                    </w:rPr>
                                    <w:t>).</w:t>
                                  </w:r>
                                </w:p>
                                <w:p w14:paraId="06BD896A" w14:textId="77777777" w:rsidR="00577C4F" w:rsidRPr="00010D50" w:rsidRDefault="00577C4F" w:rsidP="002D5189">
                                  <w:pPr>
                                    <w:ind w:left="0"/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8BD8140" id="_x0000_s1088" type="#_x0000_t202" style="position:absolute;left:0;text-align:left;margin-left:3.6pt;margin-top:7.7pt;width:483.5pt;height:601.45pt;z-index:25180569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" stroked="f">
                      <v:textbox>
                        <w:txbxContent>
                          <w:p w14:paraId="6250FAB6" w14:textId="77777777" w:rsidR="00577C4F" w:rsidRDefault="00577C4F" w:rsidP="00230823">
                            <w:pPr>
                              <w:ind w:left="0" w:firstLine="851"/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</w:pPr>
                          </w:p>
                          <w:p w14:paraId="57AEF22E" w14:textId="1785B01A" w:rsidR="00577C4F" w:rsidRDefault="00577C4F" w:rsidP="00836B1A">
                            <w:pPr>
                              <w:spacing w:line="360" w:lineRule="auto"/>
                              <w:ind w:firstLine="567"/>
                              <w:contextualSpacing/>
                              <w:jc w:val="center"/>
                              <w:rPr>
                                <w:rFonts w:ascii="Times New Roman" w:hAnsi="Times New Roman"/>
                                <w:sz w:val="28"/>
                                <w:szCs w:val="28"/>
                                <w:shd w:val="clear" w:color="auto" w:fill="FFFFFF"/>
                                <w:lang w:val="en-US"/>
                              </w:rPr>
                            </w:pPr>
                          </w:p>
                          <w:p w14:paraId="7070A4E8" w14:textId="77777777" w:rsidR="00577C4F" w:rsidRPr="00836B1A" w:rsidRDefault="00577C4F" w:rsidP="00836B1A">
                            <w:pPr>
                              <w:spacing w:line="360" w:lineRule="auto"/>
                              <w:ind w:left="142"/>
                              <w:contextualSpacing/>
                              <w:jc w:val="both"/>
                              <w:rPr>
                                <w:rFonts w:ascii="Times New Roman" w:hAnsi="Times New Roman"/>
                                <w:b/>
                                <w:sz w:val="28"/>
                                <w:szCs w:val="28"/>
                                <w:shd w:val="clear" w:color="auto" w:fill="FFFFFF"/>
                              </w:rPr>
                            </w:pPr>
                            <w:r w:rsidRPr="00836B1A">
                              <w:rPr>
                                <w:rFonts w:ascii="Times New Roman" w:hAnsi="Times New Roman"/>
                                <w:b/>
                                <w:sz w:val="28"/>
                                <w:szCs w:val="28"/>
                                <w:shd w:val="clear" w:color="auto" w:fill="FFFFFF"/>
                              </w:rPr>
                              <w:t xml:space="preserve">3.2. </w:t>
                            </w:r>
                            <w:r w:rsidRPr="00836B1A">
                              <w:rPr>
                                <w:rFonts w:ascii="Times New Roman" w:hAnsi="Times New Roman"/>
                                <w:b/>
                                <w:i/>
                                <w:sz w:val="28"/>
                                <w:szCs w:val="28"/>
                                <w:shd w:val="clear" w:color="auto" w:fill="FFFFFF"/>
                              </w:rPr>
                              <w:t>Калькулятор:</w:t>
                            </w:r>
                          </w:p>
                          <w:p w14:paraId="5613842F" w14:textId="32099041" w:rsidR="002B64CA" w:rsidRPr="002B64CA" w:rsidRDefault="002B64CA" w:rsidP="002B64CA">
                            <w:pPr>
                              <w:suppressAutoHyphens w:val="0"/>
                              <w:autoSpaceDN/>
                              <w:spacing w:after="200"/>
                              <w:ind w:left="0" w:right="0" w:firstLine="708"/>
                              <w:textAlignment w:val="auto"/>
                              <w:rPr>
                                <w:rFonts w:ascii="Times New Roman" w:hAnsi="Times New Roman"/>
                                <w:color w:val="000000"/>
                                <w:sz w:val="28"/>
                                <w:szCs w:val="28"/>
                              </w:rPr>
                            </w:pPr>
                            <w:r w:rsidRPr="002B64CA">
                              <w:rPr>
                                <w:rFonts w:ascii="Times New Roman" w:hAnsi="Times New Roman"/>
                                <w:color w:val="000000"/>
                                <w:sz w:val="28"/>
                                <w:szCs w:val="28"/>
                              </w:rPr>
                              <w:t>Для выполнения программы нужно перейти на сайт и авторизоваться. После чего нажать «Рассчитать оплату», выбрать нужный тариф и заполнить поля в соответствии с тарифом (Рис.</w:t>
                            </w:r>
                            <w:r w:rsidR="00773CF2">
                              <w:rPr>
                                <w:rFonts w:ascii="Times New Roman" w:hAnsi="Times New Roman"/>
                                <w:color w:val="000000"/>
                                <w:sz w:val="28"/>
                                <w:szCs w:val="28"/>
                              </w:rPr>
                              <w:t>2</w:t>
                            </w:r>
                            <w:r w:rsidRPr="002B64CA">
                              <w:rPr>
                                <w:rFonts w:ascii="Times New Roman" w:hAnsi="Times New Roman"/>
                                <w:color w:val="000000"/>
                                <w:sz w:val="28"/>
                                <w:szCs w:val="28"/>
                              </w:rPr>
                              <w:t>).</w:t>
                            </w:r>
                          </w:p>
                          <w:p w14:paraId="45C2F59C" w14:textId="1AD50B66" w:rsidR="002B64CA" w:rsidRPr="002B64CA" w:rsidRDefault="00773CF2" w:rsidP="002B64CA">
                            <w:pPr>
                              <w:suppressAutoHyphens w:val="0"/>
                              <w:autoSpaceDN/>
                              <w:spacing w:after="200"/>
                              <w:ind w:left="0" w:right="0" w:firstLine="708"/>
                              <w:textAlignment w:val="auto"/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7A2313BB" wp14:editId="651361C9">
                                  <wp:extent cx="5948680" cy="3152140"/>
                                  <wp:effectExtent l="0" t="0" r="0" b="0"/>
                                  <wp:docPr id="185134" name="Рисунок 185134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1" name=""/>
                                          <pic:cNvPicPr/>
                                        </pic:nvPicPr>
                                        <pic:blipFill>
                                          <a:blip r:embed="rId76"/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5948680" cy="3152140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14:paraId="63554925" w14:textId="14056789" w:rsidR="002B64CA" w:rsidRPr="002B64CA" w:rsidRDefault="002B64CA" w:rsidP="002B64CA">
                            <w:pPr>
                              <w:suppressAutoHyphens w:val="0"/>
                              <w:autoSpaceDN/>
                              <w:spacing w:after="200"/>
                              <w:ind w:left="0" w:right="0" w:firstLine="708"/>
                              <w:jc w:val="center"/>
                              <w:textAlignment w:val="auto"/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</w:pPr>
                            <w:r w:rsidRPr="002B64CA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Рисунок</w:t>
                            </w:r>
                            <w:r w:rsidR="00773CF2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 xml:space="preserve"> 2</w:t>
                            </w:r>
                            <w:r w:rsidRPr="002B64CA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 xml:space="preserve">. «Калькулятор стоимости производства оконных </w:t>
                            </w:r>
                            <w:proofErr w:type="spellStart"/>
                            <w:r w:rsidRPr="002B64CA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конструций</w:t>
                            </w:r>
                            <w:proofErr w:type="spellEnd"/>
                            <w:r w:rsidRPr="002B64CA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»</w:t>
                            </w:r>
                          </w:p>
                          <w:p w14:paraId="53BF93E9" w14:textId="77777777" w:rsidR="00717EB4" w:rsidRPr="00717EB4" w:rsidRDefault="00717EB4" w:rsidP="00717EB4">
                            <w:pPr>
                              <w:spacing w:line="360" w:lineRule="auto"/>
                              <w:ind w:left="0"/>
                              <w:contextualSpacing/>
                              <w:rPr>
                                <w:rFonts w:ascii="Times New Roman" w:hAnsi="Times New Roman"/>
                                <w:sz w:val="28"/>
                                <w:szCs w:val="28"/>
                                <w:shd w:val="clear" w:color="auto" w:fill="FFFFFF"/>
                              </w:rPr>
                            </w:pPr>
                            <w:r w:rsidRPr="00717EB4">
                              <w:rPr>
                                <w:rFonts w:ascii="Times New Roman" w:hAnsi="Times New Roman"/>
                                <w:sz w:val="28"/>
                                <w:szCs w:val="28"/>
                                <w:shd w:val="clear" w:color="auto" w:fill="FFFFFF"/>
                              </w:rPr>
                              <w:t>3.3. Расчёт стоимости производства в PDF</w:t>
                            </w:r>
                          </w:p>
                          <w:p w14:paraId="5E83F0E6" w14:textId="75E57184" w:rsidR="00577C4F" w:rsidRDefault="00717EB4" w:rsidP="00717EB4">
                            <w:pPr>
                              <w:spacing w:line="360" w:lineRule="auto"/>
                              <w:ind w:left="0"/>
                              <w:contextualSpacing/>
                              <w:rPr>
                                <w:rFonts w:ascii="Times New Roman" w:hAnsi="Times New Roman"/>
                                <w:sz w:val="28"/>
                                <w:szCs w:val="28"/>
                                <w:shd w:val="clear" w:color="auto" w:fill="FFFFFF"/>
                              </w:rPr>
                            </w:pPr>
                            <w:r w:rsidRPr="00717EB4">
                              <w:rPr>
                                <w:rFonts w:ascii="Times New Roman" w:hAnsi="Times New Roman"/>
                                <w:sz w:val="28"/>
                                <w:szCs w:val="28"/>
                                <w:shd w:val="clear" w:color="auto" w:fill="FFFFFF"/>
                              </w:rPr>
                              <w:t>В случае необходимости отчёта о стоимости производства, вы можете нажать на кнопку «PDF</w:t>
                            </w:r>
                            <w:r w:rsidR="00773CF2">
                              <w:rPr>
                                <w:rFonts w:ascii="Times New Roman" w:hAnsi="Times New Roman"/>
                                <w:sz w:val="28"/>
                                <w:szCs w:val="28"/>
                                <w:shd w:val="clear" w:color="auto" w:fill="FFFFFF"/>
                              </w:rPr>
                              <w:t>-отчёт</w:t>
                            </w:r>
                            <w:r w:rsidRPr="00717EB4">
                              <w:rPr>
                                <w:rFonts w:ascii="Times New Roman" w:hAnsi="Times New Roman"/>
                                <w:sz w:val="28"/>
                                <w:szCs w:val="28"/>
                                <w:shd w:val="clear" w:color="auto" w:fill="FFFFFF"/>
                              </w:rPr>
                              <w:t>» для формирования PDF файла с отчётом (Рис.</w:t>
                            </w:r>
                            <w:r w:rsidR="00773CF2">
                              <w:rPr>
                                <w:rFonts w:ascii="Times New Roman" w:hAnsi="Times New Roman"/>
                                <w:sz w:val="28"/>
                                <w:szCs w:val="28"/>
                                <w:shd w:val="clear" w:color="auto" w:fill="FFFFFF"/>
                              </w:rPr>
                              <w:t>3</w:t>
                            </w:r>
                            <w:r w:rsidRPr="00717EB4">
                              <w:rPr>
                                <w:rFonts w:ascii="Times New Roman" w:hAnsi="Times New Roman"/>
                                <w:sz w:val="28"/>
                                <w:szCs w:val="28"/>
                                <w:shd w:val="clear" w:color="auto" w:fill="FFFFFF"/>
                              </w:rPr>
                              <w:t>).</w:t>
                            </w:r>
                          </w:p>
                          <w:p w14:paraId="06BD896A" w14:textId="77777777" w:rsidR="00577C4F" w:rsidRPr="00010D50" w:rsidRDefault="00577C4F" w:rsidP="002D5189">
                            <w:pPr>
                              <w:ind w:left="0"/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14:paraId="6AA4D40D" w14:textId="77777777" w:rsidR="00010D50" w:rsidRPr="00206AAC" w:rsidRDefault="00010D50" w:rsidP="00491D0C">
            <w:pPr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  <w:p w14:paraId="5067F893" w14:textId="77777777" w:rsidR="00010D50" w:rsidRPr="00206AAC" w:rsidRDefault="00010D50" w:rsidP="00491D0C">
            <w:pPr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  <w:p w14:paraId="3FB7F0ED" w14:textId="77777777" w:rsidR="00010D50" w:rsidRPr="00206AAC" w:rsidRDefault="00010D50" w:rsidP="00491D0C">
            <w:pPr>
              <w:tabs>
                <w:tab w:val="left" w:pos="3740"/>
              </w:tabs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206AAC">
              <w:rPr>
                <w:rFonts w:ascii="Times New Roman" w:hAnsi="Times New Roman"/>
                <w:sz w:val="28"/>
                <w:szCs w:val="28"/>
                <w:lang w:val="en-US"/>
              </w:rPr>
              <w:tab/>
            </w:r>
          </w:p>
          <w:tbl>
            <w:tblPr>
              <w:tblStyle w:val="TableGrid"/>
              <w:tblpPr w:leftFromText="180" w:rightFromText="180" w:vertAnchor="text" w:horzAnchor="margin" w:tblpY="11315"/>
              <w:tblOverlap w:val="never"/>
              <w:tblW w:w="10029" w:type="dxa"/>
              <w:tblInd w:w="0" w:type="dxa"/>
              <w:tblLook w:val="04A0" w:firstRow="1" w:lastRow="0" w:firstColumn="1" w:lastColumn="0" w:noHBand="0" w:noVBand="1"/>
            </w:tblPr>
            <w:tblGrid>
              <w:gridCol w:w="453"/>
              <w:gridCol w:w="551"/>
              <w:gridCol w:w="1228"/>
              <w:gridCol w:w="810"/>
              <w:gridCol w:w="550"/>
              <w:gridCol w:w="6437"/>
            </w:tblGrid>
            <w:tr w:rsidR="00010D50" w:rsidRPr="00206AAC" w14:paraId="5B25C707" w14:textId="77777777" w:rsidTr="00491D0C">
              <w:trPr>
                <w:trHeight w:val="283"/>
              </w:trPr>
              <w:tc>
                <w:tcPr>
                  <w:tcW w:w="453" w:type="dxa"/>
                  <w:tcBorders>
                    <w:top w:val="single" w:sz="12" w:space="0" w:color="000000"/>
                    <w:left w:val="single" w:sz="24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0EA27F8E" w14:textId="77777777" w:rsidR="00010D50" w:rsidRPr="00206AAC" w:rsidRDefault="00010D50" w:rsidP="00491D0C">
                  <w:pPr>
                    <w:ind w:left="31"/>
                    <w:rPr>
                      <w:rFonts w:ascii="Times New Roman" w:hAnsi="Times New Roman" w:cs="Times New Roman"/>
                    </w:rPr>
                  </w:pPr>
                </w:p>
              </w:tc>
              <w:tc>
                <w:tcPr>
                  <w:tcW w:w="551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0B041AB2" w14:textId="77777777" w:rsidR="00010D50" w:rsidRPr="00206AAC" w:rsidRDefault="00010D50" w:rsidP="00491D0C">
                  <w:pPr>
                    <w:ind w:left="14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Times New Roman" w:hAnsi="Times New Roman" w:cs="Times New Roman"/>
                      <w:sz w:val="18"/>
                    </w:rPr>
                    <w:t xml:space="preserve"> </w:t>
                  </w:r>
                </w:p>
              </w:tc>
              <w:tc>
                <w:tcPr>
                  <w:tcW w:w="1228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3780C34E" w14:textId="77777777" w:rsidR="00010D50" w:rsidRPr="00206AAC" w:rsidRDefault="00010D50" w:rsidP="00491D0C">
                  <w:pPr>
                    <w:ind w:left="14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Times New Roman" w:hAnsi="Times New Roman" w:cs="Times New Roman"/>
                      <w:sz w:val="18"/>
                    </w:rPr>
                    <w:t xml:space="preserve"> </w:t>
                  </w:r>
                </w:p>
              </w:tc>
              <w:tc>
                <w:tcPr>
                  <w:tcW w:w="810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61D15A5B" w14:textId="77777777" w:rsidR="00010D50" w:rsidRPr="00206AAC" w:rsidRDefault="00010D50" w:rsidP="00491D0C">
                  <w:pPr>
                    <w:ind w:left="14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Times New Roman" w:hAnsi="Times New Roman" w:cs="Times New Roman"/>
                      <w:sz w:val="18"/>
                    </w:rPr>
                    <w:t xml:space="preserve"> </w:t>
                  </w:r>
                </w:p>
              </w:tc>
              <w:tc>
                <w:tcPr>
                  <w:tcW w:w="550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378438CA" w14:textId="77777777" w:rsidR="00010D50" w:rsidRPr="00206AAC" w:rsidRDefault="00010D50" w:rsidP="00491D0C">
                  <w:pPr>
                    <w:ind w:left="14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Times New Roman" w:hAnsi="Times New Roman" w:cs="Times New Roman"/>
                      <w:sz w:val="18"/>
                    </w:rPr>
                    <w:t xml:space="preserve"> </w:t>
                  </w:r>
                </w:p>
              </w:tc>
              <w:tc>
                <w:tcPr>
                  <w:tcW w:w="6437" w:type="dxa"/>
                  <w:vMerge w:val="restart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7" w:space="0" w:color="000000"/>
                  </w:tcBorders>
                </w:tcPr>
                <w:p w14:paraId="66836E27" w14:textId="77777777" w:rsidR="00010D50" w:rsidRPr="00206AAC" w:rsidRDefault="00010D50" w:rsidP="00491D0C">
                  <w:pPr>
                    <w:ind w:left="14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hAnsi="Times New Roman"/>
                      <w:noProof/>
                      <w:sz w:val="28"/>
                      <w:szCs w:val="28"/>
                      <w:lang w:val="en-US"/>
                    </w:rPr>
                    <mc:AlternateContent>
                      <mc:Choice Requires="wps">
                        <w:drawing>
                          <wp:anchor distT="45720" distB="45720" distL="114300" distR="114300" simplePos="0" relativeHeight="251807744" behindDoc="0" locked="0" layoutInCell="1" allowOverlap="1" wp14:anchorId="5A3F6E7E" wp14:editId="4E7ECD8F">
                            <wp:simplePos x="0" y="0"/>
                            <wp:positionH relativeFrom="column">
                              <wp:posOffset>3385792</wp:posOffset>
                            </wp:positionH>
                            <wp:positionV relativeFrom="paragraph">
                              <wp:posOffset>279969</wp:posOffset>
                            </wp:positionV>
                            <wp:extent cx="675621" cy="550275"/>
                            <wp:effectExtent l="0" t="0" r="10795" b="21590"/>
                            <wp:wrapNone/>
                            <wp:docPr id="202" name="Надпись 2"/>
                            <wp:cNvGraphicFramePr>
                              <a:graphicFrameLocks xmlns:a="http://schemas.openxmlformats.org/drawingml/2006/main"/>
                            </wp:cNvGraphicFramePr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0" y="0"/>
                                      <a:ext cx="675621" cy="550275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3CDDB9A9" w14:textId="77777777" w:rsidR="00577C4F" w:rsidRDefault="00577C4F" w:rsidP="00010D50">
                                        <w:pPr>
                                          <w:ind w:left="0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91440" tIns="45720" rIns="91440" bIns="45720" anchor="t" anchorCtr="0"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  <wp14:sizeRelV relativeFrom="margin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shape w14:anchorId="5A3F6E7E" id="_x0000_s1089" type="#_x0000_t202" style="position:absolute;left:0;text-align:left;margin-left:266.6pt;margin-top:22.05pt;width:53.2pt;height:43.35pt;z-index:25180774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">
                            <v:textbox>
                              <w:txbxContent>
                                <w:p w14:paraId="3CDDB9A9" w14:textId="77777777" w:rsidR="00577C4F" w:rsidRDefault="00577C4F" w:rsidP="00010D50">
                                  <w:pPr>
                                    <w:ind w:left="0"/>
                                  </w:pP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 w:rsidRPr="00206AAC">
                    <w:rPr>
                      <w:rFonts w:ascii="Times New Roman" w:hAnsi="Times New Roman"/>
                      <w:noProof/>
                      <w:sz w:val="28"/>
                      <w:szCs w:val="28"/>
                      <w:lang w:val="en-US"/>
                    </w:rPr>
                    <mc:AlternateContent>
                      <mc:Choice Requires="wps">
                        <w:drawing>
                          <wp:anchor distT="45720" distB="45720" distL="114300" distR="114300" simplePos="0" relativeHeight="251806720" behindDoc="0" locked="0" layoutInCell="1" allowOverlap="1" wp14:anchorId="71A0D577" wp14:editId="422A335C">
                            <wp:simplePos x="0" y="0"/>
                            <wp:positionH relativeFrom="column">
                              <wp:posOffset>3385792</wp:posOffset>
                            </wp:positionH>
                            <wp:positionV relativeFrom="paragraph">
                              <wp:posOffset>-6397</wp:posOffset>
                            </wp:positionV>
                            <wp:extent cx="675640" cy="272955"/>
                            <wp:effectExtent l="0" t="0" r="10160" b="13335"/>
                            <wp:wrapNone/>
                            <wp:docPr id="203" name="Надпись 2"/>
                            <wp:cNvGraphicFramePr>
                              <a:graphicFrameLocks xmlns:a="http://schemas.openxmlformats.org/drawingml/2006/main"/>
                            </wp:cNvGraphicFramePr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0" y="0"/>
                                      <a:ext cx="675640" cy="272955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23703EF0" w14:textId="77777777" w:rsidR="00577C4F" w:rsidRDefault="00577C4F" w:rsidP="00010D50">
                                        <w:pPr>
                                          <w:tabs>
                                            <w:tab w:val="left" w:pos="709"/>
                                          </w:tabs>
                                          <w:ind w:left="0" w:right="186"/>
                                        </w:pPr>
                                        <w:r>
                                          <w:t>Лист</w:t>
                                        </w:r>
                                        <w:r w:rsidR="00EF55C0">
                                          <w:t>7</w:t>
                                        </w:r>
                                      </w:p>
                                    </w:txbxContent>
                                  </wps:txbx>
                                  <wps:bodyPr rot="0" vert="horz" wrap="square" lIns="91440" tIns="45720" rIns="91440" bIns="45720" anchor="t" anchorCtr="0"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  <wp14:sizeRelV relativeFrom="margin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shape w14:anchorId="71A0D577" id="_x0000_s1090" type="#_x0000_t202" style="position:absolute;left:0;text-align:left;margin-left:266.6pt;margin-top:-.5pt;width:53.2pt;height:21.5pt;z-index:25180672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">
                            <v:textbox>
                              <w:txbxContent>
                                <w:p w14:paraId="23703EF0" w14:textId="77777777" w:rsidR="00577C4F" w:rsidRDefault="00577C4F" w:rsidP="00010D50">
                                  <w:pPr>
                                    <w:tabs>
                                      <w:tab w:val="left" w:pos="709"/>
                                    </w:tabs>
                                    <w:ind w:left="0" w:right="186"/>
                                  </w:pPr>
                                  <w:r>
                                    <w:t>Лист</w:t>
                                  </w:r>
                                  <w:r w:rsidR="00EF55C0">
                                    <w:t>7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 w:rsidRPr="00206AAC">
                    <w:rPr>
                      <w:rFonts w:ascii="Times New Roman" w:eastAsia="Times New Roman" w:hAnsi="Times New Roman" w:cs="Times New Roman"/>
                    </w:rPr>
                    <w:t xml:space="preserve"> </w:t>
                  </w:r>
                </w:p>
              </w:tc>
            </w:tr>
            <w:tr w:rsidR="00010D50" w:rsidRPr="00206AAC" w14:paraId="1E184409" w14:textId="77777777" w:rsidTr="00491D0C">
              <w:trPr>
                <w:trHeight w:val="254"/>
              </w:trPr>
              <w:tc>
                <w:tcPr>
                  <w:tcW w:w="453" w:type="dxa"/>
                  <w:tcBorders>
                    <w:top w:val="single" w:sz="12" w:space="0" w:color="000000"/>
                    <w:left w:val="single" w:sz="24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535130DB" w14:textId="77777777" w:rsidR="00010D50" w:rsidRPr="00206AAC" w:rsidRDefault="00010D50" w:rsidP="00491D0C">
                  <w:pPr>
                    <w:ind w:left="31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Times New Roman" w:hAnsi="Times New Roman" w:cs="Times New Roman"/>
                      <w:sz w:val="14"/>
                    </w:rPr>
                    <w:t xml:space="preserve"> </w:t>
                  </w:r>
                </w:p>
              </w:tc>
              <w:tc>
                <w:tcPr>
                  <w:tcW w:w="551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6CCC2F2D" w14:textId="77777777" w:rsidR="00010D50" w:rsidRPr="00206AAC" w:rsidRDefault="00010D50" w:rsidP="00491D0C">
                  <w:pPr>
                    <w:ind w:left="14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Times New Roman" w:hAnsi="Times New Roman" w:cs="Times New Roman"/>
                      <w:sz w:val="14"/>
                    </w:rPr>
                    <w:t xml:space="preserve"> </w:t>
                  </w:r>
                </w:p>
              </w:tc>
              <w:tc>
                <w:tcPr>
                  <w:tcW w:w="1228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703AC795" w14:textId="77777777" w:rsidR="00010D50" w:rsidRPr="00206AAC" w:rsidRDefault="00010D50" w:rsidP="00491D0C">
                  <w:pPr>
                    <w:ind w:left="14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Times New Roman" w:hAnsi="Times New Roman" w:cs="Times New Roman"/>
                      <w:sz w:val="14"/>
                    </w:rPr>
                    <w:t xml:space="preserve"> </w:t>
                  </w:r>
                </w:p>
              </w:tc>
              <w:tc>
                <w:tcPr>
                  <w:tcW w:w="810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1A07913F" w14:textId="77777777" w:rsidR="00010D50" w:rsidRPr="00206AAC" w:rsidRDefault="00010D50" w:rsidP="00491D0C">
                  <w:pPr>
                    <w:ind w:left="14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Times New Roman" w:hAnsi="Times New Roman" w:cs="Times New Roman"/>
                      <w:sz w:val="14"/>
                    </w:rPr>
                    <w:t xml:space="preserve"> </w:t>
                  </w:r>
                </w:p>
              </w:tc>
              <w:tc>
                <w:tcPr>
                  <w:tcW w:w="550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2F5BE9F1" w14:textId="77777777" w:rsidR="00010D50" w:rsidRPr="00206AAC" w:rsidRDefault="00010D50" w:rsidP="00491D0C">
                  <w:pPr>
                    <w:ind w:left="14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Times New Roman" w:hAnsi="Times New Roman" w:cs="Times New Roman"/>
                      <w:sz w:val="14"/>
                    </w:rPr>
                    <w:t xml:space="preserve"> </w:t>
                  </w:r>
                </w:p>
              </w:tc>
              <w:tc>
                <w:tcPr>
                  <w:tcW w:w="0" w:type="auto"/>
                  <w:vMerge/>
                  <w:tcBorders>
                    <w:top w:val="nil"/>
                    <w:left w:val="single" w:sz="12" w:space="0" w:color="000000"/>
                    <w:bottom w:val="nil"/>
                    <w:right w:val="single" w:sz="17" w:space="0" w:color="000000"/>
                  </w:tcBorders>
                </w:tcPr>
                <w:p w14:paraId="742A8409" w14:textId="77777777" w:rsidR="00010D50" w:rsidRPr="00206AAC" w:rsidRDefault="00010D50" w:rsidP="00491D0C">
                  <w:pPr>
                    <w:rPr>
                      <w:rFonts w:ascii="Times New Roman" w:hAnsi="Times New Roman" w:cs="Times New Roman"/>
                    </w:rPr>
                  </w:pPr>
                </w:p>
              </w:tc>
            </w:tr>
            <w:tr w:rsidR="00010D50" w:rsidRPr="00206AAC" w14:paraId="78B7630B" w14:textId="77777777" w:rsidTr="00491D0C">
              <w:trPr>
                <w:trHeight w:val="644"/>
              </w:trPr>
              <w:tc>
                <w:tcPr>
                  <w:tcW w:w="453" w:type="dxa"/>
                  <w:tcBorders>
                    <w:top w:val="single" w:sz="12" w:space="0" w:color="000000"/>
                    <w:left w:val="single" w:sz="24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23F6BD00" w14:textId="77777777" w:rsidR="00010D50" w:rsidRPr="00206AAC" w:rsidRDefault="00010D50" w:rsidP="00491D0C">
                  <w:pPr>
                    <w:ind w:left="48" w:right="-3"/>
                    <w:jc w:val="both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Arial" w:hAnsi="Times New Roman" w:cs="Times New Roman"/>
                      <w:b/>
                      <w:i/>
                      <w:sz w:val="16"/>
                    </w:rPr>
                    <w:t>Изм.</w:t>
                  </w:r>
                </w:p>
              </w:tc>
              <w:tc>
                <w:tcPr>
                  <w:tcW w:w="551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4BBD7786" w14:textId="77777777" w:rsidR="00010D50" w:rsidRPr="00206AAC" w:rsidRDefault="00010D50" w:rsidP="00491D0C">
                  <w:pPr>
                    <w:ind w:left="82"/>
                    <w:jc w:val="both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Arial" w:hAnsi="Times New Roman" w:cs="Times New Roman"/>
                      <w:b/>
                      <w:i/>
                      <w:sz w:val="16"/>
                    </w:rPr>
                    <w:t xml:space="preserve">Лист </w:t>
                  </w:r>
                </w:p>
              </w:tc>
              <w:tc>
                <w:tcPr>
                  <w:tcW w:w="1228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3E9F374E" w14:textId="77777777" w:rsidR="00010D50" w:rsidRPr="00206AAC" w:rsidRDefault="00010D50" w:rsidP="00491D0C">
                  <w:pPr>
                    <w:ind w:left="82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Arial" w:hAnsi="Times New Roman" w:cs="Times New Roman"/>
                      <w:b/>
                      <w:i/>
                      <w:sz w:val="16"/>
                    </w:rPr>
                    <w:t xml:space="preserve">№докум. </w:t>
                  </w:r>
                </w:p>
              </w:tc>
              <w:tc>
                <w:tcPr>
                  <w:tcW w:w="810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7D198D30" w14:textId="77777777" w:rsidR="00010D50" w:rsidRPr="00206AAC" w:rsidRDefault="00010D50" w:rsidP="00491D0C">
                  <w:pPr>
                    <w:ind w:left="82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Arial" w:hAnsi="Times New Roman" w:cs="Times New Roman"/>
                      <w:b/>
                      <w:i/>
                      <w:sz w:val="16"/>
                    </w:rPr>
                    <w:t xml:space="preserve">Подп. </w:t>
                  </w:r>
                </w:p>
              </w:tc>
              <w:tc>
                <w:tcPr>
                  <w:tcW w:w="550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584A732E" w14:textId="77777777" w:rsidR="00010D50" w:rsidRPr="00206AAC" w:rsidRDefault="00010D50" w:rsidP="00491D0C">
                  <w:pPr>
                    <w:ind w:left="84"/>
                    <w:jc w:val="both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Arial" w:hAnsi="Times New Roman" w:cs="Times New Roman"/>
                      <w:b/>
                      <w:i/>
                      <w:sz w:val="16"/>
                    </w:rPr>
                    <w:t xml:space="preserve">Дата </w:t>
                  </w:r>
                </w:p>
              </w:tc>
              <w:tc>
                <w:tcPr>
                  <w:tcW w:w="0" w:type="auto"/>
                  <w:vMerge/>
                  <w:tcBorders>
                    <w:top w:val="nil"/>
                    <w:left w:val="single" w:sz="12" w:space="0" w:color="000000"/>
                    <w:bottom w:val="single" w:sz="12" w:space="0" w:color="000000"/>
                    <w:right w:val="single" w:sz="17" w:space="0" w:color="000000"/>
                  </w:tcBorders>
                </w:tcPr>
                <w:p w14:paraId="3B319895" w14:textId="77777777" w:rsidR="00010D50" w:rsidRPr="00206AAC" w:rsidRDefault="00010D50" w:rsidP="00491D0C">
                  <w:pPr>
                    <w:rPr>
                      <w:rFonts w:ascii="Times New Roman" w:hAnsi="Times New Roman" w:cs="Times New Roman"/>
                    </w:rPr>
                  </w:pPr>
                </w:p>
              </w:tc>
            </w:tr>
          </w:tbl>
          <w:p w14:paraId="2E5F91D0" w14:textId="77777777" w:rsidR="00010D50" w:rsidRPr="00206AAC" w:rsidRDefault="00010D50" w:rsidP="00491D0C">
            <w:pPr>
              <w:tabs>
                <w:tab w:val="left" w:pos="3740"/>
              </w:tabs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</w:tr>
      <w:tr w:rsidR="00010D50" w:rsidRPr="00206AAC" w14:paraId="2291ADE4" w14:textId="77777777" w:rsidTr="00B534FD">
        <w:trPr>
          <w:trHeight w:val="14449"/>
        </w:trPr>
        <w:tc>
          <w:tcPr>
            <w:tcW w:w="10437" w:type="dxa"/>
          </w:tcPr>
          <w:p w14:paraId="2436A169" w14:textId="54375CFC" w:rsidR="00010D50" w:rsidRPr="00206AAC" w:rsidRDefault="00010D50" w:rsidP="00491D0C">
            <w:pPr>
              <w:spacing w:line="360" w:lineRule="auto"/>
              <w:ind w:left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206AAC">
              <w:rPr>
                <w:rFonts w:ascii="Times New Roman" w:hAnsi="Times New Roman"/>
                <w:noProof/>
                <w:lang w:val="en-US"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820032" behindDoc="0" locked="0" layoutInCell="1" allowOverlap="1" wp14:anchorId="0257FF3D" wp14:editId="0219B881">
                      <wp:simplePos x="0" y="0"/>
                      <wp:positionH relativeFrom="column">
                        <wp:posOffset>-320442</wp:posOffset>
                      </wp:positionH>
                      <wp:positionV relativeFrom="paragraph">
                        <wp:posOffset>8049307</wp:posOffset>
                      </wp:positionV>
                      <wp:extent cx="239395" cy="1118723"/>
                      <wp:effectExtent l="0" t="0" r="27305" b="24765"/>
                      <wp:wrapNone/>
                      <wp:docPr id="205" name="Shape 19183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39395" cy="1118723"/>
                              </a:xfrm>
                              <a:custGeom>
                                <a:avLst/>
                                <a:gdLst/>
                                <a:ahLst/>
                                <a:cxnLst/>
                                <a:rect l="0" t="0" r="0" b="0"/>
                                <a:pathLst>
                                  <a:path w="251460" h="1266825">
                                    <a:moveTo>
                                      <a:pt x="0" y="0"/>
                                    </a:moveTo>
                                    <a:lnTo>
                                      <a:pt x="251460" y="0"/>
                                    </a:lnTo>
                                    <a:lnTo>
                                      <a:pt x="251460" y="1266825"/>
                                    </a:lnTo>
                                    <a:lnTo>
                                      <a:pt x="0" y="1266825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ln w="0" cap="flat">
                                <a:solidFill>
                                  <a:schemeClr val="tx1"/>
                                </a:solidFill>
                                <a:miter lim="127000"/>
                              </a:ln>
                            </wps:spPr>
                            <wps:style>
                              <a:lnRef idx="0">
                                <a:srgbClr val="000000">
                                  <a:alpha val="0"/>
                                </a:srgbClr>
                              </a:lnRef>
                              <a:fillRef idx="1">
                                <a:srgbClr val="FFFFFF"/>
                              </a:fillRef>
                              <a:effectRef idx="0">
                                <a:scrgbClr r="0" g="0" b="0"/>
                              </a:effectRef>
                              <a:fontRef idx="none"/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5094A33" id="Shape 191833" o:spid="_x0000_s1026" style="position:absolute;margin-left:-25.25pt;margin-top:633.8pt;width:18.85pt;height:88.1pt;z-index:251820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coordsize="251460,12668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" path="m,l251460,r,1266825l,1266825,,e" strokecolor="black [3213]" strokeweight="0">
                      <v:stroke miterlimit="83231f" joinstyle="miter"/>
                      <v:path arrowok="t" textboxrect="0,0,251460,1266825"/>
                    </v:shape>
                  </w:pict>
                </mc:Fallback>
              </mc:AlternateContent>
            </w:r>
            <w:r w:rsidRPr="00206AAC">
              <w:rPr>
                <w:rFonts w:ascii="Times New Roman" w:hAnsi="Times New Roman"/>
                <w:noProof/>
                <w:sz w:val="28"/>
                <w:szCs w:val="28"/>
                <w:lang w:val="en-US"/>
              </w:rPr>
              <mc:AlternateContent>
                <mc:Choice Requires="wps">
                  <w:drawing>
                    <wp:anchor distT="45720" distB="45720" distL="114300" distR="114300" simplePos="0" relativeHeight="251819008" behindDoc="0" locked="0" layoutInCell="1" allowOverlap="1" wp14:anchorId="41BCD558" wp14:editId="04515F90">
                      <wp:simplePos x="0" y="0"/>
                      <wp:positionH relativeFrom="column">
                        <wp:posOffset>-1006172</wp:posOffset>
                      </wp:positionH>
                      <wp:positionV relativeFrom="paragraph">
                        <wp:posOffset>8474582</wp:posOffset>
                      </wp:positionV>
                      <wp:extent cx="1111886" cy="261621"/>
                      <wp:effectExtent l="6033" t="0" r="18097" b="18098"/>
                      <wp:wrapNone/>
                      <wp:docPr id="206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 rot="16200000">
                                <a:off x="0" y="0"/>
                                <a:ext cx="1111886" cy="261621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41837F5B" w14:textId="77777777" w:rsidR="00577C4F" w:rsidRDefault="00577C4F" w:rsidP="00010D50">
                                  <w:pPr>
                                    <w:tabs>
                                      <w:tab w:val="left" w:pos="1276"/>
                                    </w:tabs>
                                    <w:ind w:left="0" w:right="173"/>
                                  </w:pPr>
                                  <w:r>
                                    <w:t>Инв. № подл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1BCD558" id="_x0000_s1091" type="#_x0000_t202" style="position:absolute;margin-left:-79.25pt;margin-top:667.3pt;width:87.55pt;height:20.6pt;rotation:-90;z-index:2518190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">
                      <v:textbox>
                        <w:txbxContent>
                          <w:p w14:paraId="41837F5B" w14:textId="77777777" w:rsidR="00577C4F" w:rsidRDefault="00577C4F" w:rsidP="00010D50">
                            <w:pPr>
                              <w:tabs>
                                <w:tab w:val="left" w:pos="1276"/>
                              </w:tabs>
                              <w:ind w:left="0" w:right="173"/>
                            </w:pPr>
                            <w:r>
                              <w:t>Инв. № подл.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206AAC">
              <w:rPr>
                <w:rFonts w:ascii="Times New Roman" w:hAnsi="Times New Roman"/>
                <w:noProof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817984" behindDoc="0" locked="0" layoutInCell="1" allowOverlap="1" wp14:anchorId="40CBD042" wp14:editId="66014F9D">
                      <wp:simplePos x="0" y="0"/>
                      <wp:positionH relativeFrom="column">
                        <wp:posOffset>-347819</wp:posOffset>
                      </wp:positionH>
                      <wp:positionV relativeFrom="paragraph">
                        <wp:posOffset>6930902</wp:posOffset>
                      </wp:positionV>
                      <wp:extent cx="239395" cy="1118723"/>
                      <wp:effectExtent l="0" t="0" r="27305" b="24765"/>
                      <wp:wrapNone/>
                      <wp:docPr id="207" name="Shape 19183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39395" cy="1118723"/>
                              </a:xfrm>
                              <a:custGeom>
                                <a:avLst/>
                                <a:gdLst/>
                                <a:ahLst/>
                                <a:cxnLst/>
                                <a:rect l="0" t="0" r="0" b="0"/>
                                <a:pathLst>
                                  <a:path w="251460" h="1266825">
                                    <a:moveTo>
                                      <a:pt x="0" y="0"/>
                                    </a:moveTo>
                                    <a:lnTo>
                                      <a:pt x="251460" y="0"/>
                                    </a:lnTo>
                                    <a:lnTo>
                                      <a:pt x="251460" y="1266825"/>
                                    </a:lnTo>
                                    <a:lnTo>
                                      <a:pt x="0" y="1266825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ln w="0" cap="flat">
                                <a:solidFill>
                                  <a:schemeClr val="tx1"/>
                                </a:solidFill>
                                <a:miter lim="127000"/>
                              </a:ln>
                            </wps:spPr>
                            <wps:style>
                              <a:lnRef idx="0">
                                <a:srgbClr val="000000">
                                  <a:alpha val="0"/>
                                </a:srgbClr>
                              </a:lnRef>
                              <a:fillRef idx="1">
                                <a:srgbClr val="FFFFFF"/>
                              </a:fillRef>
                              <a:effectRef idx="0">
                                <a:scrgbClr r="0" g="0" b="0"/>
                              </a:effectRef>
                              <a:fontRef idx="none"/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5AE0161" id="Shape 191833" o:spid="_x0000_s1026" style="position:absolute;margin-left:-27.4pt;margin-top:545.75pt;width:18.85pt;height:88.1pt;z-index:251817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coordsize="251460,12668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" path="m,l251460,r,1266825l,1266825,,e" strokecolor="black [3213]" strokeweight="0">
                      <v:stroke miterlimit="83231f" joinstyle="miter"/>
                      <v:path arrowok="t" textboxrect="0,0,251460,1266825"/>
                    </v:shape>
                  </w:pict>
                </mc:Fallback>
              </mc:AlternateContent>
            </w:r>
            <w:r w:rsidRPr="00206AAC">
              <w:rPr>
                <w:rFonts w:ascii="Times New Roman" w:hAnsi="Times New Roman"/>
                <w:noProof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816960" behindDoc="0" locked="0" layoutInCell="1" allowOverlap="1" wp14:anchorId="5B58197E" wp14:editId="5DD6E059">
                      <wp:simplePos x="0" y="0"/>
                      <wp:positionH relativeFrom="column">
                        <wp:posOffset>-347819</wp:posOffset>
                      </wp:positionH>
                      <wp:positionV relativeFrom="paragraph">
                        <wp:posOffset>5703977</wp:posOffset>
                      </wp:positionV>
                      <wp:extent cx="251460" cy="1235597"/>
                      <wp:effectExtent l="0" t="0" r="15240" b="22225"/>
                      <wp:wrapNone/>
                      <wp:docPr id="208" name="Shape 19183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51460" cy="1235597"/>
                              </a:xfrm>
                              <a:custGeom>
                                <a:avLst/>
                                <a:gdLst/>
                                <a:ahLst/>
                                <a:cxnLst/>
                                <a:rect l="0" t="0" r="0" b="0"/>
                                <a:pathLst>
                                  <a:path w="251460" h="1266825">
                                    <a:moveTo>
                                      <a:pt x="0" y="0"/>
                                    </a:moveTo>
                                    <a:lnTo>
                                      <a:pt x="251460" y="0"/>
                                    </a:lnTo>
                                    <a:lnTo>
                                      <a:pt x="251460" y="1266825"/>
                                    </a:lnTo>
                                    <a:lnTo>
                                      <a:pt x="0" y="1266825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ln w="0" cap="flat">
                                <a:solidFill>
                                  <a:schemeClr val="tx1"/>
                                </a:solidFill>
                                <a:miter lim="127000"/>
                              </a:ln>
                            </wps:spPr>
                            <wps:style>
                              <a:lnRef idx="0">
                                <a:srgbClr val="000000">
                                  <a:alpha val="0"/>
                                </a:srgbClr>
                              </a:lnRef>
                              <a:fillRef idx="1">
                                <a:srgbClr val="FFFFFF"/>
                              </a:fillRef>
                              <a:effectRef idx="0">
                                <a:scrgbClr r="0" g="0" b="0"/>
                              </a:effectRef>
                              <a:fontRef idx="none"/>
                            </wps:style>
                            <wps:bodyPr/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43A9560" id="Shape 191833" o:spid="_x0000_s1026" style="position:absolute;margin-left:-27.4pt;margin-top:449.15pt;width:19.8pt;height:97.3pt;z-index:25181696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coordsize="251460,12668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" path="m,l251460,r,1266825l,1266825,,e" strokecolor="black [3213]" strokeweight="0">
                      <v:stroke miterlimit="83231f" joinstyle="miter"/>
                      <v:path arrowok="t" textboxrect="0,0,251460,1266825"/>
                    </v:shape>
                  </w:pict>
                </mc:Fallback>
              </mc:AlternateContent>
            </w:r>
            <w:r w:rsidRPr="00206AAC">
              <w:rPr>
                <w:rFonts w:ascii="Times New Roman" w:hAnsi="Times New Roman"/>
                <w:noProof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810816" behindDoc="0" locked="0" layoutInCell="1" allowOverlap="1" wp14:anchorId="17698D8D" wp14:editId="47681E2F">
                      <wp:simplePos x="0" y="0"/>
                      <wp:positionH relativeFrom="column">
                        <wp:posOffset>-347819</wp:posOffset>
                      </wp:positionH>
                      <wp:positionV relativeFrom="paragraph">
                        <wp:posOffset>4447009</wp:posOffset>
                      </wp:positionV>
                      <wp:extent cx="239395" cy="1255106"/>
                      <wp:effectExtent l="0" t="0" r="27305" b="21590"/>
                      <wp:wrapNone/>
                      <wp:docPr id="209" name="Shape 19183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39395" cy="1255106"/>
                              </a:xfrm>
                              <a:custGeom>
                                <a:avLst/>
                                <a:gdLst/>
                                <a:ahLst/>
                                <a:cxnLst/>
                                <a:rect l="0" t="0" r="0" b="0"/>
                                <a:pathLst>
                                  <a:path w="251460" h="1266825">
                                    <a:moveTo>
                                      <a:pt x="0" y="0"/>
                                    </a:moveTo>
                                    <a:lnTo>
                                      <a:pt x="251460" y="0"/>
                                    </a:lnTo>
                                    <a:lnTo>
                                      <a:pt x="251460" y="1266825"/>
                                    </a:lnTo>
                                    <a:lnTo>
                                      <a:pt x="0" y="1266825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ln w="0" cap="flat">
                                <a:solidFill>
                                  <a:schemeClr val="tx1"/>
                                </a:solidFill>
                                <a:miter lim="127000"/>
                              </a:ln>
                            </wps:spPr>
                            <wps:style>
                              <a:lnRef idx="0">
                                <a:srgbClr val="000000">
                                  <a:alpha val="0"/>
                                </a:srgbClr>
                              </a:lnRef>
                              <a:fillRef idx="1">
                                <a:srgbClr val="FFFFFF"/>
                              </a:fillRef>
                              <a:effectRef idx="0">
                                <a:scrgbClr r="0" g="0" b="0"/>
                              </a:effectRef>
                              <a:fontRef idx="none"/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1229E71" id="Shape 191833" o:spid="_x0000_s1026" style="position:absolute;margin-left:-27.4pt;margin-top:350.15pt;width:18.85pt;height:98.85pt;z-index:251810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coordsize="251460,12668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" path="m,l251460,r,1266825l,1266825,,e" strokecolor="black [3213]" strokeweight="0">
                      <v:stroke miterlimit="83231f" joinstyle="miter"/>
                      <v:path arrowok="t" textboxrect="0,0,251460,1266825"/>
                    </v:shape>
                  </w:pict>
                </mc:Fallback>
              </mc:AlternateContent>
            </w:r>
            <w:r w:rsidRPr="00206AAC">
              <w:rPr>
                <w:rFonts w:ascii="Times New Roman" w:hAnsi="Times New Roman"/>
                <w:noProof/>
                <w:sz w:val="28"/>
                <w:szCs w:val="28"/>
                <w:lang w:val="en-US"/>
              </w:rPr>
              <mc:AlternateContent>
                <mc:Choice Requires="wps">
                  <w:drawing>
                    <wp:anchor distT="45720" distB="45720" distL="114300" distR="114300" simplePos="0" relativeHeight="251815936" behindDoc="0" locked="0" layoutInCell="1" allowOverlap="1" wp14:anchorId="005AC140" wp14:editId="34B4755D">
                      <wp:simplePos x="0" y="0"/>
                      <wp:positionH relativeFrom="column">
                        <wp:posOffset>-1011555</wp:posOffset>
                      </wp:positionH>
                      <wp:positionV relativeFrom="paragraph">
                        <wp:posOffset>7352030</wp:posOffset>
                      </wp:positionV>
                      <wp:extent cx="1118870" cy="272415"/>
                      <wp:effectExtent l="4127" t="0" r="28258" b="28257"/>
                      <wp:wrapNone/>
                      <wp:docPr id="210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 rot="16200000">
                                <a:off x="0" y="0"/>
                                <a:ext cx="1118870" cy="27241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2901432D" w14:textId="77777777" w:rsidR="00577C4F" w:rsidRDefault="00577C4F" w:rsidP="00010D50">
                                  <w:pPr>
                                    <w:ind w:left="0" w:right="81"/>
                                  </w:pPr>
                                  <w:r>
                                    <w:t>Подп. И дата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05AC140" id="_x0000_s1092" type="#_x0000_t202" style="position:absolute;margin-left:-79.65pt;margin-top:578.9pt;width:88.1pt;height:21.45pt;rotation:-90;z-index:25181593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">
                      <v:textbox>
                        <w:txbxContent>
                          <w:p w14:paraId="2901432D" w14:textId="77777777" w:rsidR="00577C4F" w:rsidRDefault="00577C4F" w:rsidP="00010D50">
                            <w:pPr>
                              <w:ind w:left="0" w:right="81"/>
                            </w:pPr>
                            <w:r>
                              <w:t>Подп. И дата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206AAC">
              <w:rPr>
                <w:rFonts w:ascii="Times New Roman" w:hAnsi="Times New Roman"/>
                <w:noProof/>
                <w:sz w:val="28"/>
                <w:szCs w:val="28"/>
                <w:lang w:val="en-US"/>
              </w:rPr>
              <mc:AlternateContent>
                <mc:Choice Requires="wps">
                  <w:drawing>
                    <wp:anchor distT="45720" distB="45720" distL="114300" distR="114300" simplePos="0" relativeHeight="251814912" behindDoc="0" locked="0" layoutInCell="1" allowOverlap="1" wp14:anchorId="0A0744B6" wp14:editId="53E3A666">
                      <wp:simplePos x="0" y="0"/>
                      <wp:positionH relativeFrom="column">
                        <wp:posOffset>-1082753</wp:posOffset>
                      </wp:positionH>
                      <wp:positionV relativeFrom="paragraph">
                        <wp:posOffset>6195968</wp:posOffset>
                      </wp:positionV>
                      <wp:extent cx="1231773" cy="247792"/>
                      <wp:effectExtent l="0" t="3492" r="22542" b="22543"/>
                      <wp:wrapNone/>
                      <wp:docPr id="211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 rot="16200000">
                                <a:off x="0" y="0"/>
                                <a:ext cx="1231773" cy="247792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7428F948" w14:textId="77777777" w:rsidR="00577C4F" w:rsidRDefault="00577C4F" w:rsidP="00010D50">
                                  <w:pPr>
                                    <w:ind w:left="0" w:right="130"/>
                                  </w:pPr>
                                  <w:r>
                                    <w:t>Взаим.инв.№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A0744B6" id="_x0000_s1093" type="#_x0000_t202" style="position:absolute;margin-left:-85.25pt;margin-top:487.85pt;width:97pt;height:19.5pt;rotation:-90;z-index:25181491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">
                      <v:textbox>
                        <w:txbxContent>
                          <w:p w14:paraId="7428F948" w14:textId="77777777" w:rsidR="00577C4F" w:rsidRDefault="00577C4F" w:rsidP="00010D50">
                            <w:pPr>
                              <w:ind w:left="0" w:right="130"/>
                            </w:pPr>
                            <w:proofErr w:type="spellStart"/>
                            <w:r>
                              <w:t>Взаим.инв</w:t>
                            </w:r>
                            <w:proofErr w:type="spellEnd"/>
                            <w:r>
                              <w:t>.№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206AAC">
              <w:rPr>
                <w:rFonts w:ascii="Times New Roman" w:hAnsi="Times New Roman"/>
                <w:noProof/>
                <w:sz w:val="28"/>
                <w:szCs w:val="28"/>
                <w:lang w:val="en-US"/>
              </w:rPr>
              <mc:AlternateContent>
                <mc:Choice Requires="wps">
                  <w:drawing>
                    <wp:anchor distT="45720" distB="45720" distL="114300" distR="114300" simplePos="0" relativeHeight="251813888" behindDoc="1" locked="0" layoutInCell="1" allowOverlap="1" wp14:anchorId="5F737E4E" wp14:editId="6CC15BB6">
                      <wp:simplePos x="0" y="0"/>
                      <wp:positionH relativeFrom="column">
                        <wp:posOffset>-1108838</wp:posOffset>
                      </wp:positionH>
                      <wp:positionV relativeFrom="paragraph">
                        <wp:posOffset>4955231</wp:posOffset>
                      </wp:positionV>
                      <wp:extent cx="1276985" cy="240835"/>
                      <wp:effectExtent l="3810" t="0" r="22225" b="22225"/>
                      <wp:wrapNone/>
                      <wp:docPr id="212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 rot="16200000">
                                <a:off x="0" y="0"/>
                                <a:ext cx="1276985" cy="24083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36EC3076" w14:textId="77777777" w:rsidR="00577C4F" w:rsidRDefault="00577C4F" w:rsidP="00010D50">
                                  <w:pPr>
                                    <w:ind w:left="142"/>
                                  </w:pPr>
                                  <w:r>
                                    <w:t xml:space="preserve">Инв. № </w:t>
                                  </w:r>
                                  <w:r>
                                    <w:t>дубл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F737E4E" id="_x0000_s1094" type="#_x0000_t202" style="position:absolute;margin-left:-87.3pt;margin-top:390.2pt;width:100.55pt;height:18.95pt;rotation:-90;z-index:-25150259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">
                      <v:textbox>
                        <w:txbxContent>
                          <w:p w14:paraId="36EC3076" w14:textId="77777777" w:rsidR="00577C4F" w:rsidRDefault="00577C4F" w:rsidP="00010D50">
                            <w:pPr>
                              <w:ind w:left="142"/>
                            </w:pPr>
                            <w:r>
                              <w:t xml:space="preserve">Инв. № </w:t>
                            </w:r>
                            <w:proofErr w:type="spellStart"/>
                            <w:r>
                              <w:t>дубл</w:t>
                            </w:r>
                            <w:proofErr w:type="spellEnd"/>
                            <w:r>
                              <w:t>.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206AAC">
              <w:rPr>
                <w:rFonts w:ascii="Times New Roman" w:hAnsi="Times New Roman"/>
                <w:noProof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811840" behindDoc="0" locked="0" layoutInCell="1" allowOverlap="1" wp14:anchorId="50E84C1A" wp14:editId="7ABC6C5D">
                      <wp:simplePos x="0" y="0"/>
                      <wp:positionH relativeFrom="column">
                        <wp:posOffset>-347820</wp:posOffset>
                      </wp:positionH>
                      <wp:positionV relativeFrom="paragraph">
                        <wp:posOffset>3177768</wp:posOffset>
                      </wp:positionV>
                      <wp:extent cx="239405" cy="1252680"/>
                      <wp:effectExtent l="0" t="0" r="27305" b="24130"/>
                      <wp:wrapNone/>
                      <wp:docPr id="213" name="Shape 19183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39405" cy="1252680"/>
                              </a:xfrm>
                              <a:custGeom>
                                <a:avLst/>
                                <a:gdLst/>
                                <a:ahLst/>
                                <a:cxnLst/>
                                <a:rect l="0" t="0" r="0" b="0"/>
                                <a:pathLst>
                                  <a:path w="251460" h="1266825">
                                    <a:moveTo>
                                      <a:pt x="0" y="0"/>
                                    </a:moveTo>
                                    <a:lnTo>
                                      <a:pt x="251460" y="0"/>
                                    </a:lnTo>
                                    <a:lnTo>
                                      <a:pt x="251460" y="1266825"/>
                                    </a:lnTo>
                                    <a:lnTo>
                                      <a:pt x="0" y="1266825"/>
                                    </a:lnTo>
                                    <a:lnTo>
                                      <a:pt x="0" y="0"/>
                                    </a:lnTo>
                                  </a:path>
                                </a:pathLst>
                              </a:custGeom>
                              <a:ln w="0" cap="flat">
                                <a:solidFill>
                                  <a:schemeClr val="tx1"/>
                                </a:solidFill>
                                <a:miter lim="127000"/>
                              </a:ln>
                            </wps:spPr>
                            <wps:style>
                              <a:lnRef idx="0">
                                <a:srgbClr val="000000">
                                  <a:alpha val="0"/>
                                </a:srgbClr>
                              </a:lnRef>
                              <a:fillRef idx="1">
                                <a:srgbClr val="FFFFFF"/>
                              </a:fillRef>
                              <a:effectRef idx="0">
                                <a:scrgbClr r="0" g="0" b="0"/>
                              </a:effectRef>
                              <a:fontRef idx="none"/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3BD955F" id="Shape 191833" o:spid="_x0000_s1026" style="position:absolute;margin-left:-27.4pt;margin-top:250.2pt;width:18.85pt;height:98.65pt;z-index:251811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coordsize="251460,12668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" path="m,l251460,r,1266825l,1266825,,e" strokecolor="black [3213]" strokeweight="0">
                      <v:stroke miterlimit="83231f" joinstyle="miter"/>
                      <v:path arrowok="t" textboxrect="0,0,251460,1266825"/>
                    </v:shape>
                  </w:pict>
                </mc:Fallback>
              </mc:AlternateContent>
            </w:r>
            <w:r w:rsidRPr="00206AAC">
              <w:rPr>
                <w:rFonts w:ascii="Times New Roman" w:hAnsi="Times New Roman"/>
                <w:noProof/>
                <w:sz w:val="28"/>
                <w:szCs w:val="28"/>
                <w:lang w:val="en-US"/>
              </w:rPr>
              <mc:AlternateContent>
                <mc:Choice Requires="wps">
                  <w:drawing>
                    <wp:anchor distT="45720" distB="45720" distL="114300" distR="114300" simplePos="0" relativeHeight="251812864" behindDoc="0" locked="0" layoutInCell="1" allowOverlap="1" wp14:anchorId="299633B5" wp14:editId="024A6D6A">
                      <wp:simplePos x="0" y="0"/>
                      <wp:positionH relativeFrom="column">
                        <wp:posOffset>-1098469</wp:posOffset>
                      </wp:positionH>
                      <wp:positionV relativeFrom="paragraph">
                        <wp:posOffset>3698647</wp:posOffset>
                      </wp:positionV>
                      <wp:extent cx="1255594" cy="240628"/>
                      <wp:effectExtent l="0" t="6667" r="14287" b="14288"/>
                      <wp:wrapNone/>
                      <wp:docPr id="214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 rot="16200000">
                                <a:off x="0" y="0"/>
                                <a:ext cx="1255594" cy="24062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4B11F7C8" w14:textId="77777777" w:rsidR="00577C4F" w:rsidRDefault="00577C4F" w:rsidP="00010D50">
                                  <w:pPr>
                                    <w:tabs>
                                      <w:tab w:val="left" w:pos="1560"/>
                                    </w:tabs>
                                    <w:ind w:left="142"/>
                                  </w:pPr>
                                  <w:r>
                                    <w:t>Подп. и дата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99633B5" id="_x0000_s1095" type="#_x0000_t202" style="position:absolute;margin-left:-86.5pt;margin-top:291.25pt;width:98.85pt;height:18.95pt;rotation:-90;z-index:2518128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">
                      <v:textbox>
                        <w:txbxContent>
                          <w:p w14:paraId="4B11F7C8" w14:textId="77777777" w:rsidR="00577C4F" w:rsidRDefault="00577C4F" w:rsidP="00010D50">
                            <w:pPr>
                              <w:tabs>
                                <w:tab w:val="left" w:pos="1560"/>
                              </w:tabs>
                              <w:ind w:left="142"/>
                            </w:pPr>
                            <w:r>
                              <w:t>Подп. и дата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206AAC">
              <w:rPr>
                <w:rFonts w:ascii="Times New Roman" w:hAnsi="Times New Roman"/>
                <w:noProof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809792" behindDoc="1" locked="0" layoutInCell="1" allowOverlap="1" wp14:anchorId="7C5439FF" wp14:editId="4641D836">
                      <wp:simplePos x="0" y="0"/>
                      <wp:positionH relativeFrom="column">
                        <wp:posOffset>-2169520</wp:posOffset>
                      </wp:positionH>
                      <wp:positionV relativeFrom="paragraph">
                        <wp:posOffset>6227446</wp:posOffset>
                      </wp:positionV>
                      <wp:extent cx="1798955" cy="288925"/>
                      <wp:effectExtent l="0" t="0" r="0" b="0"/>
                      <wp:wrapNone/>
                      <wp:docPr id="215" name="Rectangle 2057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16200001">
                                <a:off x="0" y="0"/>
                                <a:ext cx="1798955" cy="288925"/>
                              </a:xfrm>
                              <a:prstGeom prst="rect">
                                <a:avLst/>
                              </a:prstGeom>
                              <a:ln>
                                <a:noFill/>
                              </a:ln>
                            </wps:spPr>
                            <wps:txbx>
                              <w:txbxContent>
                                <w:p w14:paraId="51CEB8A1" w14:textId="77777777" w:rsidR="00577C4F" w:rsidRPr="00010D50" w:rsidRDefault="00577C4F" w:rsidP="00010D50">
                                  <w:r w:rsidRPr="00010D50">
                                    <w:rPr>
                                      <w:rFonts w:ascii="Arial" w:eastAsia="Arial" w:hAnsi="Arial" w:cs="Arial"/>
                                      <w:b/>
                                      <w:i/>
                                    </w:rPr>
                                    <w:t>Пта</w:t>
                                  </w:r>
                                </w:p>
                              </w:txbxContent>
                            </wps:txbx>
                            <wps:bodyPr horzOverflow="overflow" vert="horz" wrap="square" lIns="0" tIns="0" rIns="0" bIns="0" rtlCol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C5439FF" id="_x0000_s1096" style="position:absolute;margin-left:-170.85pt;margin-top:490.35pt;width:141.65pt;height:22.75pt;rotation:-5898239fd;z-index:-251506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" filled="f" stroked="f">
                      <v:textbox inset="0,0,0,0">
                        <w:txbxContent>
                          <w:p w14:paraId="51CEB8A1" w14:textId="77777777" w:rsidR="00577C4F" w:rsidRPr="00010D50" w:rsidRDefault="00577C4F" w:rsidP="00010D50">
                            <w:r w:rsidRPr="00010D50">
                              <w:rPr>
                                <w:rFonts w:ascii="Arial" w:eastAsia="Arial" w:hAnsi="Arial" w:cs="Arial"/>
                                <w:b/>
                                <w:i/>
                              </w:rPr>
                              <w:t>Пта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  <w:p w14:paraId="5EDAF0AA" w14:textId="6AF70257" w:rsidR="00010D50" w:rsidRPr="00206AAC" w:rsidRDefault="00717EB4" w:rsidP="00491D0C">
            <w:pPr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206AAC">
              <w:rPr>
                <w:rFonts w:ascii="Times New Roman" w:hAnsi="Times New Roman"/>
                <w:noProof/>
                <w:sz w:val="28"/>
                <w:szCs w:val="28"/>
                <w:lang w:val="en-US"/>
              </w:rPr>
              <mc:AlternateContent>
                <mc:Choice Requires="wps">
                  <w:drawing>
                    <wp:anchor distT="45720" distB="45720" distL="114300" distR="114300" simplePos="0" relativeHeight="251821056" behindDoc="0" locked="0" layoutInCell="1" allowOverlap="1" wp14:anchorId="68013772" wp14:editId="35BF50EC">
                      <wp:simplePos x="0" y="0"/>
                      <wp:positionH relativeFrom="column">
                        <wp:posOffset>45720</wp:posOffset>
                      </wp:positionH>
                      <wp:positionV relativeFrom="paragraph">
                        <wp:posOffset>97790</wp:posOffset>
                      </wp:positionV>
                      <wp:extent cx="6140450" cy="7722870"/>
                      <wp:effectExtent l="0" t="0" r="0" b="0"/>
                      <wp:wrapNone/>
                      <wp:docPr id="204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140450" cy="772287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0A1CC1C0" w14:textId="213650B4" w:rsidR="00773CF2" w:rsidRDefault="00773CF2" w:rsidP="00717EB4">
                                  <w:pPr>
                                    <w:ind w:left="0"/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</w:rPr>
                                  </w:pPr>
                                  <w:r>
                                    <w:rPr>
                                      <w:noProof/>
                                    </w:rPr>
                                    <w:drawing>
                                      <wp:inline distT="0" distB="0" distL="0" distR="0" wp14:anchorId="2AAFD7D6" wp14:editId="4D16AE50">
                                        <wp:extent cx="5948680" cy="1643380"/>
                                        <wp:effectExtent l="0" t="0" r="0" b="0"/>
                                        <wp:docPr id="185135" name="Рисунок 185135" descr="Изображение выглядит как стол&#10;&#10;Автоматически созданное описание"/>
                                        <wp:cNvGraphicFramePr>
                                          <a:graphicFrameLocks xmlns:a="http://schemas.openxmlformats.org/drawingml/2006/main" noChangeAspect="1"/>
                                        </wp:cNvGraphicFramePr>
                                        <a:graphic xmlns:a="http://schemas.openxmlformats.org/drawingml/2006/main">
                                          <a:graphicData uri="http://schemas.openxmlformats.org/drawingml/2006/picture">
                                            <pic:pic xmlns:pic="http://schemas.openxmlformats.org/drawingml/2006/picture">
                                              <pic:nvPicPr>
                                                <pic:cNvPr id="185135" name="Рисунок 185135" descr="Изображение выглядит как стол&#10;&#10;Автоматически созданное описание"/>
                                                <pic:cNvPicPr/>
                                              </pic:nvPicPr>
                                              <pic:blipFill>
                                                <a:blip r:embed="rId77"/>
                                                <a:stretch>
                                                  <a:fillRect/>
                                                </a:stretch>
                                              </pic:blipFill>
                                              <pic:spPr>
                                                <a:xfrm>
                                                  <a:off x="0" y="0"/>
                                                  <a:ext cx="5948680" cy="1643380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</pic:spPr>
                                            </pic:pic>
                                          </a:graphicData>
                                        </a:graphic>
                                      </wp:inline>
                                    </w:drawing>
                                  </w:r>
                                </w:p>
                                <w:p w14:paraId="3BC2D777" w14:textId="0B075E58" w:rsidR="00773CF2" w:rsidRDefault="00773CF2" w:rsidP="00773CF2">
                                  <w:pPr>
                                    <w:ind w:left="0"/>
                                    <w:jc w:val="center"/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</w:rPr>
                                  </w:pPr>
                                  <w:r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</w:rPr>
                                    <w:t>Рисунок 3. Отчёт</w:t>
                                  </w:r>
                                </w:p>
                                <w:p w14:paraId="78A2FA49" w14:textId="560416E3" w:rsidR="00717EB4" w:rsidRPr="00A2434F" w:rsidRDefault="00717EB4" w:rsidP="00717EB4">
                                  <w:pPr>
                                    <w:ind w:left="0"/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</w:rPr>
                                  </w:pPr>
                                  <w:r w:rsidRPr="00A2434F"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</w:rPr>
                                    <w:t xml:space="preserve">3.4. </w:t>
                                  </w:r>
                                  <w:r w:rsidR="00773CF2"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</w:rPr>
                                    <w:t xml:space="preserve">Изменение </w:t>
                                  </w:r>
                                  <w:r w:rsidR="003C4B35"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</w:rPr>
                                    <w:t>коэффицентов</w:t>
                                  </w:r>
                                  <w:r w:rsidRPr="00A2434F"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</w:rPr>
                                    <w:t>:</w:t>
                                  </w:r>
                                </w:p>
                                <w:p w14:paraId="1F68A940" w14:textId="7CD0C699" w:rsidR="00717EB4" w:rsidRDefault="003C4B35" w:rsidP="00717EB4">
                                  <w:pPr>
                                    <w:ind w:left="0"/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</w:rPr>
                                  </w:pPr>
                                  <w:r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</w:rPr>
                                    <w:t>Администратор может изменять коэффиченты расчёта стоимости оконных конструкций, затем изменения зафиксируются в программе</w:t>
                                  </w:r>
                                  <w:r w:rsidR="00717EB4" w:rsidRPr="00A2434F"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</w:rPr>
                                    <w:t xml:space="preserve"> (Рис.</w:t>
                                  </w:r>
                                  <w:r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</w:rPr>
                                    <w:t>4</w:t>
                                  </w:r>
                                  <w:r w:rsidR="00717EB4" w:rsidRPr="00A2434F"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</w:rPr>
                                    <w:t>).</w:t>
                                  </w:r>
                                </w:p>
                                <w:p w14:paraId="705FD9FC" w14:textId="079047F4" w:rsidR="003C4B35" w:rsidRDefault="003C4B35" w:rsidP="00717EB4">
                                  <w:pPr>
                                    <w:ind w:left="0"/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</w:rPr>
                                  </w:pPr>
                                  <w:r>
                                    <w:rPr>
                                      <w:noProof/>
                                    </w:rPr>
                                    <w:drawing>
                                      <wp:inline distT="0" distB="0" distL="0" distR="0" wp14:anchorId="391857A3" wp14:editId="75E6CF2B">
                                        <wp:extent cx="5933333" cy="2085714"/>
                                        <wp:effectExtent l="0" t="0" r="0" b="0"/>
                                        <wp:docPr id="185136" name="Рисунок 185136" descr="Изображение выглядит как текст&#10;&#10;Автоматически созданное описание"/>
                                        <wp:cNvGraphicFramePr>
                                          <a:graphicFrameLocks xmlns:a="http://schemas.openxmlformats.org/drawingml/2006/main" noChangeAspect="1"/>
                                        </wp:cNvGraphicFramePr>
                                        <a:graphic xmlns:a="http://schemas.openxmlformats.org/drawingml/2006/main">
                                          <a:graphicData uri="http://schemas.openxmlformats.org/drawingml/2006/picture">
                                            <pic:pic xmlns:pic="http://schemas.openxmlformats.org/drawingml/2006/picture">
                                              <pic:nvPicPr>
                                                <pic:cNvPr id="185136" name="Рисунок 185136" descr="Изображение выглядит как текст&#10;&#10;Автоматически созданное описание"/>
                                                <pic:cNvPicPr/>
                                              </pic:nvPicPr>
                                              <pic:blipFill>
                                                <a:blip r:embed="rId78"/>
                                                <a:stretch>
                                                  <a:fillRect/>
                                                </a:stretch>
                                              </pic:blipFill>
                                              <pic:spPr>
                                                <a:xfrm>
                                                  <a:off x="0" y="0"/>
                                                  <a:ext cx="5933333" cy="2085714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</pic:spPr>
                                            </pic:pic>
                                          </a:graphicData>
                                        </a:graphic>
                                      </wp:inline>
                                    </w:drawing>
                                  </w:r>
                                </w:p>
                                <w:p w14:paraId="4525036D" w14:textId="4C4BBD7D" w:rsidR="003C4B35" w:rsidRDefault="003C4B35" w:rsidP="003C4B35">
                                  <w:pPr>
                                    <w:ind w:left="0"/>
                                    <w:jc w:val="center"/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</w:rPr>
                                  </w:pPr>
                                  <w:r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</w:rPr>
                                    <w:t>Рисунок 4. Изменение коэффицентов</w:t>
                                  </w:r>
                                </w:p>
                                <w:p w14:paraId="5A37550E" w14:textId="77777777" w:rsidR="00577C4F" w:rsidRPr="00010D50" w:rsidRDefault="00577C4F" w:rsidP="00717EB4">
                                  <w:pPr>
                                    <w:ind w:left="0"/>
                                    <w:rPr>
                                      <w:rFonts w:ascii="Times New Roman" w:hAnsi="Times New Roman"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8013772" id="_x0000_s1097" type="#_x0000_t202" style="position:absolute;left:0;text-align:left;margin-left:3.6pt;margin-top:7.7pt;width:483.5pt;height:608.1pt;z-index:2518210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" stroked="f">
                      <v:textbox>
                        <w:txbxContent>
                          <w:p w14:paraId="0A1CC1C0" w14:textId="213650B4" w:rsidR="00773CF2" w:rsidRDefault="00773CF2" w:rsidP="00717EB4">
                            <w:pPr>
                              <w:ind w:left="0"/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2AAFD7D6" wp14:editId="4D16AE50">
                                  <wp:extent cx="5948680" cy="1643380"/>
                                  <wp:effectExtent l="0" t="0" r="0" b="0"/>
                                  <wp:docPr id="185135" name="Рисунок 185135" descr="Изображение выглядит как стол&#10;&#10;Автоматически созданное описание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185135" name="Рисунок 185135" descr="Изображение выглядит как стол&#10;&#10;Автоматически созданное описание"/>
                                          <pic:cNvPicPr/>
                                        </pic:nvPicPr>
                                        <pic:blipFill>
                                          <a:blip r:embed="rId79"/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5948680" cy="1643380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14:paraId="3BC2D777" w14:textId="0B075E58" w:rsidR="00773CF2" w:rsidRDefault="00773CF2" w:rsidP="00773CF2">
                            <w:pPr>
                              <w:ind w:left="0"/>
                              <w:jc w:val="center"/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Рисунок 3. Отчёт</w:t>
                            </w:r>
                          </w:p>
                          <w:p w14:paraId="78A2FA49" w14:textId="560416E3" w:rsidR="00717EB4" w:rsidRPr="00A2434F" w:rsidRDefault="00717EB4" w:rsidP="00717EB4">
                            <w:pPr>
                              <w:ind w:left="0"/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</w:pPr>
                            <w:r w:rsidRPr="00A2434F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 xml:space="preserve">3.4. </w:t>
                            </w:r>
                            <w:r w:rsidR="00773CF2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 xml:space="preserve">Изменение </w:t>
                            </w:r>
                            <w:proofErr w:type="spellStart"/>
                            <w:r w:rsidR="003C4B35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коэффицентов</w:t>
                            </w:r>
                            <w:proofErr w:type="spellEnd"/>
                            <w:r w:rsidRPr="00A2434F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:</w:t>
                            </w:r>
                          </w:p>
                          <w:p w14:paraId="1F68A940" w14:textId="7CD0C699" w:rsidR="00717EB4" w:rsidRDefault="003C4B35" w:rsidP="00717EB4">
                            <w:pPr>
                              <w:ind w:left="0"/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 xml:space="preserve">Администратор может изменять </w:t>
                            </w:r>
                            <w:proofErr w:type="spellStart"/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коэффиченты</w:t>
                            </w:r>
                            <w:proofErr w:type="spellEnd"/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 xml:space="preserve"> расчёта стоимости оконных конструкций, затем изменения зафиксируются в программе</w:t>
                            </w:r>
                            <w:r w:rsidR="00717EB4" w:rsidRPr="00A2434F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 xml:space="preserve"> (Рис.</w:t>
                            </w: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4</w:t>
                            </w:r>
                            <w:r w:rsidR="00717EB4" w:rsidRPr="00A2434F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).</w:t>
                            </w:r>
                          </w:p>
                          <w:p w14:paraId="705FD9FC" w14:textId="079047F4" w:rsidR="003C4B35" w:rsidRDefault="003C4B35" w:rsidP="00717EB4">
                            <w:pPr>
                              <w:ind w:left="0"/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391857A3" wp14:editId="75E6CF2B">
                                  <wp:extent cx="5933333" cy="2085714"/>
                                  <wp:effectExtent l="0" t="0" r="0" b="0"/>
                                  <wp:docPr id="185136" name="Рисунок 185136" descr="Изображение выглядит как текст&#10;&#10;Автоматически созданное описание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185136" name="Рисунок 185136" descr="Изображение выглядит как текст&#10;&#10;Автоматически созданное описание"/>
                                          <pic:cNvPicPr/>
                                        </pic:nvPicPr>
                                        <pic:blipFill>
                                          <a:blip r:embed="rId80"/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5933333" cy="2085714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14:paraId="4525036D" w14:textId="4C4BBD7D" w:rsidR="003C4B35" w:rsidRDefault="003C4B35" w:rsidP="003C4B35">
                            <w:pPr>
                              <w:ind w:left="0"/>
                              <w:jc w:val="center"/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 xml:space="preserve">Рисунок 4. Изменение </w:t>
                            </w:r>
                            <w:proofErr w:type="spellStart"/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коэффицентов</w:t>
                            </w:r>
                            <w:proofErr w:type="spellEnd"/>
                          </w:p>
                          <w:p w14:paraId="5A37550E" w14:textId="77777777" w:rsidR="00577C4F" w:rsidRPr="00010D50" w:rsidRDefault="00577C4F" w:rsidP="00717EB4">
                            <w:pPr>
                              <w:ind w:left="0"/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14:paraId="104F9A74" w14:textId="4341C2D8" w:rsidR="00010D50" w:rsidRPr="00206AAC" w:rsidRDefault="00010D50" w:rsidP="00491D0C">
            <w:pPr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  <w:p w14:paraId="58E50ECF" w14:textId="77777777" w:rsidR="00010D50" w:rsidRPr="00206AAC" w:rsidRDefault="00010D50" w:rsidP="00491D0C">
            <w:pPr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  <w:p w14:paraId="6675FDA7" w14:textId="77777777" w:rsidR="00010D50" w:rsidRPr="00206AAC" w:rsidRDefault="00010D50" w:rsidP="00491D0C">
            <w:pPr>
              <w:tabs>
                <w:tab w:val="left" w:pos="3740"/>
              </w:tabs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206AAC">
              <w:rPr>
                <w:rFonts w:ascii="Times New Roman" w:hAnsi="Times New Roman"/>
                <w:sz w:val="28"/>
                <w:szCs w:val="28"/>
                <w:lang w:val="en-US"/>
              </w:rPr>
              <w:tab/>
            </w:r>
          </w:p>
          <w:tbl>
            <w:tblPr>
              <w:tblStyle w:val="TableGrid"/>
              <w:tblpPr w:leftFromText="180" w:rightFromText="180" w:vertAnchor="text" w:horzAnchor="margin" w:tblpY="11315"/>
              <w:tblOverlap w:val="never"/>
              <w:tblW w:w="10029" w:type="dxa"/>
              <w:tblInd w:w="0" w:type="dxa"/>
              <w:tblLook w:val="04A0" w:firstRow="1" w:lastRow="0" w:firstColumn="1" w:lastColumn="0" w:noHBand="0" w:noVBand="1"/>
            </w:tblPr>
            <w:tblGrid>
              <w:gridCol w:w="453"/>
              <w:gridCol w:w="551"/>
              <w:gridCol w:w="1228"/>
              <w:gridCol w:w="810"/>
              <w:gridCol w:w="550"/>
              <w:gridCol w:w="6437"/>
            </w:tblGrid>
            <w:tr w:rsidR="00010D50" w:rsidRPr="00206AAC" w14:paraId="02925BAA" w14:textId="77777777" w:rsidTr="00491D0C">
              <w:trPr>
                <w:trHeight w:val="283"/>
              </w:trPr>
              <w:tc>
                <w:tcPr>
                  <w:tcW w:w="453" w:type="dxa"/>
                  <w:tcBorders>
                    <w:top w:val="single" w:sz="12" w:space="0" w:color="000000"/>
                    <w:left w:val="single" w:sz="24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5790E36E" w14:textId="77777777" w:rsidR="00010D50" w:rsidRPr="00206AAC" w:rsidRDefault="00010D50" w:rsidP="00491D0C">
                  <w:pPr>
                    <w:ind w:left="31"/>
                    <w:rPr>
                      <w:rFonts w:ascii="Times New Roman" w:hAnsi="Times New Roman" w:cs="Times New Roman"/>
                    </w:rPr>
                  </w:pPr>
                </w:p>
              </w:tc>
              <w:tc>
                <w:tcPr>
                  <w:tcW w:w="551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6C71E526" w14:textId="77777777" w:rsidR="00010D50" w:rsidRPr="00206AAC" w:rsidRDefault="00010D50" w:rsidP="00491D0C">
                  <w:pPr>
                    <w:ind w:left="14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Times New Roman" w:hAnsi="Times New Roman" w:cs="Times New Roman"/>
                      <w:sz w:val="18"/>
                    </w:rPr>
                    <w:t xml:space="preserve"> </w:t>
                  </w:r>
                </w:p>
              </w:tc>
              <w:tc>
                <w:tcPr>
                  <w:tcW w:w="1228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6870DC1D" w14:textId="77777777" w:rsidR="00010D50" w:rsidRPr="00206AAC" w:rsidRDefault="00010D50" w:rsidP="00491D0C">
                  <w:pPr>
                    <w:ind w:left="14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Times New Roman" w:hAnsi="Times New Roman" w:cs="Times New Roman"/>
                      <w:sz w:val="18"/>
                    </w:rPr>
                    <w:t xml:space="preserve"> </w:t>
                  </w:r>
                </w:p>
              </w:tc>
              <w:tc>
                <w:tcPr>
                  <w:tcW w:w="810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4CB9215F" w14:textId="77777777" w:rsidR="00010D50" w:rsidRPr="00206AAC" w:rsidRDefault="00010D50" w:rsidP="00491D0C">
                  <w:pPr>
                    <w:ind w:left="14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Times New Roman" w:hAnsi="Times New Roman" w:cs="Times New Roman"/>
                      <w:sz w:val="18"/>
                    </w:rPr>
                    <w:t xml:space="preserve"> </w:t>
                  </w:r>
                </w:p>
              </w:tc>
              <w:tc>
                <w:tcPr>
                  <w:tcW w:w="550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7542155F" w14:textId="77777777" w:rsidR="00010D50" w:rsidRPr="00206AAC" w:rsidRDefault="00010D50" w:rsidP="00491D0C">
                  <w:pPr>
                    <w:ind w:left="14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Times New Roman" w:hAnsi="Times New Roman" w:cs="Times New Roman"/>
                      <w:sz w:val="18"/>
                    </w:rPr>
                    <w:t xml:space="preserve"> </w:t>
                  </w:r>
                </w:p>
              </w:tc>
              <w:tc>
                <w:tcPr>
                  <w:tcW w:w="6437" w:type="dxa"/>
                  <w:vMerge w:val="restart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7" w:space="0" w:color="000000"/>
                  </w:tcBorders>
                </w:tcPr>
                <w:p w14:paraId="033AD1E1" w14:textId="77777777" w:rsidR="00010D50" w:rsidRPr="00206AAC" w:rsidRDefault="00010D50" w:rsidP="00491D0C">
                  <w:pPr>
                    <w:ind w:left="14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hAnsi="Times New Roman"/>
                      <w:noProof/>
                      <w:sz w:val="28"/>
                      <w:szCs w:val="28"/>
                      <w:lang w:val="en-US"/>
                    </w:rPr>
                    <mc:AlternateContent>
                      <mc:Choice Requires="wps">
                        <w:drawing>
                          <wp:anchor distT="45720" distB="45720" distL="114300" distR="114300" simplePos="0" relativeHeight="251823104" behindDoc="0" locked="0" layoutInCell="1" allowOverlap="1" wp14:anchorId="671061A9" wp14:editId="7A7F8C9F">
                            <wp:simplePos x="0" y="0"/>
                            <wp:positionH relativeFrom="column">
                              <wp:posOffset>3385792</wp:posOffset>
                            </wp:positionH>
                            <wp:positionV relativeFrom="paragraph">
                              <wp:posOffset>279969</wp:posOffset>
                            </wp:positionV>
                            <wp:extent cx="675621" cy="550275"/>
                            <wp:effectExtent l="0" t="0" r="10795" b="21590"/>
                            <wp:wrapNone/>
                            <wp:docPr id="216" name="Надпись 2"/>
                            <wp:cNvGraphicFramePr>
                              <a:graphicFrameLocks xmlns:a="http://schemas.openxmlformats.org/drawingml/2006/main"/>
                            </wp:cNvGraphicFramePr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0" y="0"/>
                                      <a:ext cx="675621" cy="550275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14C51DF6" w14:textId="77777777" w:rsidR="00577C4F" w:rsidRDefault="00577C4F" w:rsidP="00010D50">
                                        <w:pPr>
                                          <w:ind w:left="0"/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91440" tIns="45720" rIns="91440" bIns="45720" anchor="t" anchorCtr="0"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  <wp14:sizeRelV relativeFrom="margin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shape w14:anchorId="671061A9" id="_x0000_s1098" type="#_x0000_t202" style="position:absolute;left:0;text-align:left;margin-left:266.6pt;margin-top:22.05pt;width:53.2pt;height:43.35pt;z-index:2518231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">
                            <v:textbox>
                              <w:txbxContent>
                                <w:p w14:paraId="14C51DF6" w14:textId="77777777" w:rsidR="00577C4F" w:rsidRDefault="00577C4F" w:rsidP="00010D50">
                                  <w:pPr>
                                    <w:ind w:left="0"/>
                                  </w:pP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 w:rsidRPr="00206AAC">
                    <w:rPr>
                      <w:rFonts w:ascii="Times New Roman" w:hAnsi="Times New Roman"/>
                      <w:noProof/>
                      <w:sz w:val="28"/>
                      <w:szCs w:val="28"/>
                      <w:lang w:val="en-US"/>
                    </w:rPr>
                    <mc:AlternateContent>
                      <mc:Choice Requires="wps">
                        <w:drawing>
                          <wp:anchor distT="45720" distB="45720" distL="114300" distR="114300" simplePos="0" relativeHeight="251822080" behindDoc="0" locked="0" layoutInCell="1" allowOverlap="1" wp14:anchorId="0A42B61D" wp14:editId="3C511DE0">
                            <wp:simplePos x="0" y="0"/>
                            <wp:positionH relativeFrom="column">
                              <wp:posOffset>3385792</wp:posOffset>
                            </wp:positionH>
                            <wp:positionV relativeFrom="paragraph">
                              <wp:posOffset>-6397</wp:posOffset>
                            </wp:positionV>
                            <wp:extent cx="675640" cy="272955"/>
                            <wp:effectExtent l="0" t="0" r="10160" b="13335"/>
                            <wp:wrapNone/>
                            <wp:docPr id="218" name="Надпись 2"/>
                            <wp:cNvGraphicFramePr>
                              <a:graphicFrameLocks xmlns:a="http://schemas.openxmlformats.org/drawingml/2006/main"/>
                            </wp:cNvGraphicFramePr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0" y="0"/>
                                      <a:ext cx="675640" cy="272955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4E5F8BCB" w14:textId="77777777" w:rsidR="00577C4F" w:rsidRDefault="00577C4F" w:rsidP="00010D50">
                                        <w:pPr>
                                          <w:tabs>
                                            <w:tab w:val="left" w:pos="709"/>
                                          </w:tabs>
                                          <w:ind w:left="0" w:right="186"/>
                                        </w:pPr>
                                        <w:r>
                                          <w:t>Лист</w:t>
                                        </w:r>
                                        <w:r w:rsidR="00EF55C0">
                                          <w:t>8</w:t>
                                        </w:r>
                                      </w:p>
                                    </w:txbxContent>
                                  </wps:txbx>
                                  <wps:bodyPr rot="0" vert="horz" wrap="square" lIns="91440" tIns="45720" rIns="91440" bIns="45720" anchor="t" anchorCtr="0"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  <wp14:sizeRelV relativeFrom="margin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shape w14:anchorId="0A42B61D" id="_x0000_s1099" type="#_x0000_t202" style="position:absolute;left:0;text-align:left;margin-left:266.6pt;margin-top:-.5pt;width:53.2pt;height:21.5pt;z-index:2518220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">
                            <v:textbox>
                              <w:txbxContent>
                                <w:p w14:paraId="4E5F8BCB" w14:textId="77777777" w:rsidR="00577C4F" w:rsidRDefault="00577C4F" w:rsidP="00010D50">
                                  <w:pPr>
                                    <w:tabs>
                                      <w:tab w:val="left" w:pos="709"/>
                                    </w:tabs>
                                    <w:ind w:left="0" w:right="186"/>
                                  </w:pPr>
                                  <w:r>
                                    <w:t>Лист</w:t>
                                  </w:r>
                                  <w:r w:rsidR="00EF55C0">
                                    <w:t>8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 w:rsidRPr="00206AAC">
                    <w:rPr>
                      <w:rFonts w:ascii="Times New Roman" w:eastAsia="Times New Roman" w:hAnsi="Times New Roman" w:cs="Times New Roman"/>
                    </w:rPr>
                    <w:t xml:space="preserve"> </w:t>
                  </w:r>
                </w:p>
              </w:tc>
            </w:tr>
            <w:tr w:rsidR="00010D50" w:rsidRPr="00206AAC" w14:paraId="0D592519" w14:textId="77777777" w:rsidTr="00491D0C">
              <w:trPr>
                <w:trHeight w:val="254"/>
              </w:trPr>
              <w:tc>
                <w:tcPr>
                  <w:tcW w:w="453" w:type="dxa"/>
                  <w:tcBorders>
                    <w:top w:val="single" w:sz="12" w:space="0" w:color="000000"/>
                    <w:left w:val="single" w:sz="24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43D341B5" w14:textId="77777777" w:rsidR="00010D50" w:rsidRPr="00206AAC" w:rsidRDefault="00010D50" w:rsidP="00491D0C">
                  <w:pPr>
                    <w:ind w:left="31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Times New Roman" w:hAnsi="Times New Roman" w:cs="Times New Roman"/>
                      <w:sz w:val="14"/>
                    </w:rPr>
                    <w:t xml:space="preserve"> </w:t>
                  </w:r>
                </w:p>
              </w:tc>
              <w:tc>
                <w:tcPr>
                  <w:tcW w:w="551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1A8C8907" w14:textId="77777777" w:rsidR="00010D50" w:rsidRPr="00206AAC" w:rsidRDefault="00010D50" w:rsidP="00491D0C">
                  <w:pPr>
                    <w:ind w:left="14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Times New Roman" w:hAnsi="Times New Roman" w:cs="Times New Roman"/>
                      <w:sz w:val="14"/>
                    </w:rPr>
                    <w:t xml:space="preserve"> </w:t>
                  </w:r>
                </w:p>
              </w:tc>
              <w:tc>
                <w:tcPr>
                  <w:tcW w:w="1228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1C71A04C" w14:textId="77777777" w:rsidR="00010D50" w:rsidRPr="00206AAC" w:rsidRDefault="00010D50" w:rsidP="00491D0C">
                  <w:pPr>
                    <w:ind w:left="14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Times New Roman" w:hAnsi="Times New Roman" w:cs="Times New Roman"/>
                      <w:sz w:val="14"/>
                    </w:rPr>
                    <w:t xml:space="preserve"> </w:t>
                  </w:r>
                </w:p>
              </w:tc>
              <w:tc>
                <w:tcPr>
                  <w:tcW w:w="810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4E1F336A" w14:textId="77777777" w:rsidR="00010D50" w:rsidRPr="00206AAC" w:rsidRDefault="00010D50" w:rsidP="00491D0C">
                  <w:pPr>
                    <w:ind w:left="14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Times New Roman" w:hAnsi="Times New Roman" w:cs="Times New Roman"/>
                      <w:sz w:val="14"/>
                    </w:rPr>
                    <w:t xml:space="preserve"> </w:t>
                  </w:r>
                </w:p>
              </w:tc>
              <w:tc>
                <w:tcPr>
                  <w:tcW w:w="550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1E043F01" w14:textId="77777777" w:rsidR="00010D50" w:rsidRPr="00206AAC" w:rsidRDefault="00010D50" w:rsidP="00491D0C">
                  <w:pPr>
                    <w:ind w:left="14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Times New Roman" w:hAnsi="Times New Roman" w:cs="Times New Roman"/>
                      <w:sz w:val="14"/>
                    </w:rPr>
                    <w:t xml:space="preserve"> </w:t>
                  </w:r>
                </w:p>
              </w:tc>
              <w:tc>
                <w:tcPr>
                  <w:tcW w:w="0" w:type="auto"/>
                  <w:vMerge/>
                  <w:tcBorders>
                    <w:top w:val="nil"/>
                    <w:left w:val="single" w:sz="12" w:space="0" w:color="000000"/>
                    <w:bottom w:val="nil"/>
                    <w:right w:val="single" w:sz="17" w:space="0" w:color="000000"/>
                  </w:tcBorders>
                </w:tcPr>
                <w:p w14:paraId="23F1C682" w14:textId="77777777" w:rsidR="00010D50" w:rsidRPr="00206AAC" w:rsidRDefault="00010D50" w:rsidP="00491D0C">
                  <w:pPr>
                    <w:rPr>
                      <w:rFonts w:ascii="Times New Roman" w:hAnsi="Times New Roman" w:cs="Times New Roman"/>
                    </w:rPr>
                  </w:pPr>
                </w:p>
              </w:tc>
            </w:tr>
            <w:tr w:rsidR="00010D50" w:rsidRPr="00206AAC" w14:paraId="76F6BB8E" w14:textId="77777777" w:rsidTr="00491D0C">
              <w:trPr>
                <w:trHeight w:val="644"/>
              </w:trPr>
              <w:tc>
                <w:tcPr>
                  <w:tcW w:w="453" w:type="dxa"/>
                  <w:tcBorders>
                    <w:top w:val="single" w:sz="12" w:space="0" w:color="000000"/>
                    <w:left w:val="single" w:sz="24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2FF0E894" w14:textId="77777777" w:rsidR="00010D50" w:rsidRPr="00206AAC" w:rsidRDefault="00010D50" w:rsidP="00491D0C">
                  <w:pPr>
                    <w:ind w:left="48" w:right="-3"/>
                    <w:jc w:val="both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Arial" w:hAnsi="Times New Roman" w:cs="Times New Roman"/>
                      <w:b/>
                      <w:i/>
                      <w:sz w:val="16"/>
                    </w:rPr>
                    <w:t>Изм.</w:t>
                  </w:r>
                </w:p>
              </w:tc>
              <w:tc>
                <w:tcPr>
                  <w:tcW w:w="551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48174DF5" w14:textId="77777777" w:rsidR="00010D50" w:rsidRPr="00206AAC" w:rsidRDefault="00010D50" w:rsidP="00491D0C">
                  <w:pPr>
                    <w:ind w:left="82"/>
                    <w:jc w:val="both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Arial" w:hAnsi="Times New Roman" w:cs="Times New Roman"/>
                      <w:b/>
                      <w:i/>
                      <w:sz w:val="16"/>
                    </w:rPr>
                    <w:t xml:space="preserve">Лист </w:t>
                  </w:r>
                </w:p>
              </w:tc>
              <w:tc>
                <w:tcPr>
                  <w:tcW w:w="1228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411681D3" w14:textId="77777777" w:rsidR="00010D50" w:rsidRPr="00206AAC" w:rsidRDefault="00010D50" w:rsidP="00491D0C">
                  <w:pPr>
                    <w:ind w:left="82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Arial" w:hAnsi="Times New Roman" w:cs="Times New Roman"/>
                      <w:b/>
                      <w:i/>
                      <w:sz w:val="16"/>
                    </w:rPr>
                    <w:t xml:space="preserve">№докум. </w:t>
                  </w:r>
                </w:p>
              </w:tc>
              <w:tc>
                <w:tcPr>
                  <w:tcW w:w="810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177F62FB" w14:textId="77777777" w:rsidR="00010D50" w:rsidRPr="00206AAC" w:rsidRDefault="00010D50" w:rsidP="00491D0C">
                  <w:pPr>
                    <w:ind w:left="82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Arial" w:hAnsi="Times New Roman" w:cs="Times New Roman"/>
                      <w:b/>
                      <w:i/>
                      <w:sz w:val="16"/>
                    </w:rPr>
                    <w:t xml:space="preserve">Подп. </w:t>
                  </w:r>
                </w:p>
              </w:tc>
              <w:tc>
                <w:tcPr>
                  <w:tcW w:w="550" w:type="dxa"/>
                  <w:tcBorders>
                    <w:top w:val="single" w:sz="12" w:space="0" w:color="000000"/>
                    <w:left w:val="single" w:sz="12" w:space="0" w:color="000000"/>
                    <w:bottom w:val="single" w:sz="12" w:space="0" w:color="000000"/>
                    <w:right w:val="single" w:sz="12" w:space="0" w:color="000000"/>
                  </w:tcBorders>
                </w:tcPr>
                <w:p w14:paraId="0D04FD2C" w14:textId="77777777" w:rsidR="00010D50" w:rsidRPr="00206AAC" w:rsidRDefault="00010D50" w:rsidP="00491D0C">
                  <w:pPr>
                    <w:ind w:left="84"/>
                    <w:jc w:val="both"/>
                    <w:rPr>
                      <w:rFonts w:ascii="Times New Roman" w:hAnsi="Times New Roman" w:cs="Times New Roman"/>
                    </w:rPr>
                  </w:pPr>
                  <w:r w:rsidRPr="00206AAC">
                    <w:rPr>
                      <w:rFonts w:ascii="Times New Roman" w:eastAsia="Arial" w:hAnsi="Times New Roman" w:cs="Times New Roman"/>
                      <w:b/>
                      <w:i/>
                      <w:sz w:val="16"/>
                    </w:rPr>
                    <w:t xml:space="preserve">Дата </w:t>
                  </w:r>
                </w:p>
              </w:tc>
              <w:tc>
                <w:tcPr>
                  <w:tcW w:w="0" w:type="auto"/>
                  <w:vMerge/>
                  <w:tcBorders>
                    <w:top w:val="nil"/>
                    <w:left w:val="single" w:sz="12" w:space="0" w:color="000000"/>
                    <w:bottom w:val="single" w:sz="12" w:space="0" w:color="000000"/>
                    <w:right w:val="single" w:sz="17" w:space="0" w:color="000000"/>
                  </w:tcBorders>
                </w:tcPr>
                <w:p w14:paraId="13712720" w14:textId="77777777" w:rsidR="00010D50" w:rsidRPr="00206AAC" w:rsidRDefault="00010D50" w:rsidP="00491D0C">
                  <w:pPr>
                    <w:rPr>
                      <w:rFonts w:ascii="Times New Roman" w:hAnsi="Times New Roman" w:cs="Times New Roman"/>
                    </w:rPr>
                  </w:pPr>
                </w:p>
              </w:tc>
            </w:tr>
          </w:tbl>
          <w:p w14:paraId="72863AFB" w14:textId="77777777" w:rsidR="00010D50" w:rsidRPr="00206AAC" w:rsidRDefault="00010D50" w:rsidP="00491D0C">
            <w:pPr>
              <w:tabs>
                <w:tab w:val="left" w:pos="3740"/>
              </w:tabs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</w:tr>
    </w:tbl>
    <w:p w14:paraId="647476A2" w14:textId="77777777" w:rsidR="00AD28F5" w:rsidRPr="00206AAC" w:rsidRDefault="00AD28F5" w:rsidP="00AD28F5">
      <w:pPr>
        <w:spacing w:after="14"/>
        <w:ind w:left="0"/>
        <w:rPr>
          <w:rFonts w:ascii="Times New Roman" w:hAnsi="Times New Roman"/>
        </w:rPr>
      </w:pPr>
    </w:p>
    <w:p w14:paraId="26A2C9CA" w14:textId="77777777" w:rsidR="00E87C19" w:rsidRDefault="00E87C19" w:rsidP="00D04E9E">
      <w:pPr>
        <w:spacing w:after="14"/>
        <w:ind w:left="0"/>
        <w:jc w:val="both"/>
        <w:rPr>
          <w:rFonts w:ascii="Times New Roman" w:hAnsi="Times New Roman"/>
          <w:b/>
          <w:sz w:val="28"/>
          <w:szCs w:val="28"/>
        </w:rPr>
      </w:pPr>
    </w:p>
    <w:p w14:paraId="62F812C5" w14:textId="09E80F62" w:rsidR="00AD28F5" w:rsidRPr="00206AAC" w:rsidRDefault="00AD28F5" w:rsidP="00D04E9E">
      <w:pPr>
        <w:spacing w:after="14"/>
        <w:ind w:left="0"/>
        <w:jc w:val="both"/>
        <w:rPr>
          <w:rFonts w:ascii="Times New Roman" w:hAnsi="Times New Roman"/>
          <w:b/>
          <w:sz w:val="28"/>
          <w:szCs w:val="28"/>
        </w:rPr>
      </w:pPr>
      <w:r w:rsidRPr="00206AAC">
        <w:rPr>
          <w:rFonts w:ascii="Times New Roman" w:hAnsi="Times New Roman"/>
          <w:b/>
          <w:sz w:val="28"/>
          <w:szCs w:val="28"/>
        </w:rPr>
        <w:t>Список литературы</w:t>
      </w:r>
    </w:p>
    <w:p w14:paraId="143A03EA" w14:textId="77777777" w:rsidR="00E87C19" w:rsidRPr="00E87C19" w:rsidRDefault="00E87C19" w:rsidP="00E87C19">
      <w:pPr>
        <w:suppressAutoHyphens w:val="0"/>
        <w:autoSpaceDN/>
        <w:spacing w:after="200"/>
        <w:ind w:left="0" w:right="0"/>
        <w:textAlignment w:val="auto"/>
        <w:rPr>
          <w:rFonts w:ascii="Times New Roman" w:hAnsi="Times New Roman"/>
          <w:sz w:val="28"/>
          <w:szCs w:val="28"/>
        </w:rPr>
      </w:pPr>
      <w:r w:rsidRPr="00E87C19">
        <w:rPr>
          <w:rFonts w:ascii="Times New Roman" w:hAnsi="Times New Roman"/>
          <w:sz w:val="28"/>
          <w:szCs w:val="28"/>
        </w:rPr>
        <w:t xml:space="preserve">1. </w:t>
      </w:r>
      <w:r w:rsidRPr="00E87C19">
        <w:rPr>
          <w:rFonts w:ascii="Times New Roman" w:hAnsi="Times New Roman"/>
          <w:sz w:val="28"/>
          <w:szCs w:val="28"/>
        </w:rPr>
        <w:tab/>
        <w:t xml:space="preserve">ГОСТ </w:t>
      </w:r>
      <w:proofErr w:type="gramStart"/>
      <w:r w:rsidRPr="00E87C19">
        <w:rPr>
          <w:rFonts w:ascii="Times New Roman" w:hAnsi="Times New Roman"/>
          <w:sz w:val="28"/>
          <w:szCs w:val="28"/>
        </w:rPr>
        <w:t>12506-81</w:t>
      </w:r>
      <w:proofErr w:type="gramEnd"/>
      <w:r w:rsidRPr="00E87C19">
        <w:rPr>
          <w:rFonts w:ascii="Times New Roman" w:hAnsi="Times New Roman"/>
          <w:sz w:val="28"/>
          <w:szCs w:val="28"/>
        </w:rPr>
        <w:t>. Окна деревянные для производственных зданий. Типы, конструкция и размеры. [Москва], 1984. URL: http://do cs.cntd.ru/</w:t>
      </w:r>
      <w:proofErr w:type="spellStart"/>
      <w:r w:rsidRPr="00E87C19">
        <w:rPr>
          <w:rFonts w:ascii="Times New Roman" w:hAnsi="Times New Roman"/>
          <w:sz w:val="28"/>
          <w:szCs w:val="28"/>
        </w:rPr>
        <w:t>document</w:t>
      </w:r>
      <w:proofErr w:type="spellEnd"/>
      <w:r w:rsidRPr="00E87C19">
        <w:rPr>
          <w:rFonts w:ascii="Times New Roman" w:hAnsi="Times New Roman"/>
          <w:sz w:val="28"/>
          <w:szCs w:val="28"/>
        </w:rPr>
        <w:t>/gost-</w:t>
      </w:r>
      <w:proofErr w:type="gramStart"/>
      <w:r w:rsidRPr="00E87C19">
        <w:rPr>
          <w:rFonts w:ascii="Times New Roman" w:hAnsi="Times New Roman"/>
          <w:sz w:val="28"/>
          <w:szCs w:val="28"/>
        </w:rPr>
        <w:t>12506-81</w:t>
      </w:r>
      <w:proofErr w:type="gramEnd"/>
      <w:r w:rsidRPr="00E87C19">
        <w:rPr>
          <w:rFonts w:ascii="Times New Roman" w:hAnsi="Times New Roman"/>
          <w:sz w:val="28"/>
          <w:szCs w:val="28"/>
        </w:rPr>
        <w:t xml:space="preserve"> (дата обращения: 21.02.2021)</w:t>
      </w:r>
    </w:p>
    <w:p w14:paraId="10B4ED18" w14:textId="77777777" w:rsidR="00E87C19" w:rsidRPr="00E87C19" w:rsidRDefault="00E87C19" w:rsidP="00E87C19">
      <w:pPr>
        <w:suppressAutoHyphens w:val="0"/>
        <w:autoSpaceDN/>
        <w:spacing w:after="200"/>
        <w:ind w:left="0" w:right="0"/>
        <w:textAlignment w:val="auto"/>
        <w:rPr>
          <w:rFonts w:ascii="Times New Roman" w:hAnsi="Times New Roman"/>
          <w:sz w:val="28"/>
          <w:szCs w:val="28"/>
        </w:rPr>
      </w:pPr>
      <w:r w:rsidRPr="00E87C19">
        <w:rPr>
          <w:rFonts w:ascii="Times New Roman" w:hAnsi="Times New Roman"/>
          <w:sz w:val="28"/>
          <w:szCs w:val="28"/>
        </w:rPr>
        <w:t xml:space="preserve">2. </w:t>
      </w:r>
      <w:r w:rsidRPr="00E87C19">
        <w:rPr>
          <w:rFonts w:ascii="Times New Roman" w:hAnsi="Times New Roman"/>
          <w:sz w:val="28"/>
          <w:szCs w:val="28"/>
        </w:rPr>
        <w:tab/>
        <w:t xml:space="preserve">Окна для промышленных зданий. [Санкт-Петербург], </w:t>
      </w:r>
      <w:proofErr w:type="gramStart"/>
      <w:r w:rsidRPr="00E87C19">
        <w:rPr>
          <w:rFonts w:ascii="Times New Roman" w:hAnsi="Times New Roman"/>
          <w:sz w:val="28"/>
          <w:szCs w:val="28"/>
        </w:rPr>
        <w:t>2006-2021</w:t>
      </w:r>
      <w:proofErr w:type="gramEnd"/>
      <w:r w:rsidRPr="00E87C19">
        <w:rPr>
          <w:rFonts w:ascii="Times New Roman" w:hAnsi="Times New Roman"/>
          <w:sz w:val="28"/>
          <w:szCs w:val="28"/>
        </w:rPr>
        <w:t xml:space="preserve">. </w:t>
      </w:r>
      <w:r w:rsidRPr="00E87C19">
        <w:rPr>
          <w:rFonts w:ascii="Times New Roman" w:hAnsi="Times New Roman"/>
          <w:sz w:val="28"/>
          <w:szCs w:val="28"/>
          <w:lang w:val="en-US"/>
        </w:rPr>
        <w:t>URL</w:t>
      </w:r>
      <w:r w:rsidRPr="002162AF">
        <w:rPr>
          <w:rFonts w:ascii="Times New Roman" w:hAnsi="Times New Roman"/>
          <w:sz w:val="28"/>
          <w:szCs w:val="28"/>
        </w:rPr>
        <w:t xml:space="preserve">: </w:t>
      </w:r>
      <w:proofErr w:type="gramStart"/>
      <w:r w:rsidRPr="00E87C19">
        <w:rPr>
          <w:rFonts w:ascii="Times New Roman" w:hAnsi="Times New Roman"/>
          <w:sz w:val="28"/>
          <w:szCs w:val="28"/>
          <w:lang w:val="en-US"/>
        </w:rPr>
        <w:t>https</w:t>
      </w:r>
      <w:r w:rsidRPr="002162AF">
        <w:rPr>
          <w:rFonts w:ascii="Times New Roman" w:hAnsi="Times New Roman"/>
          <w:sz w:val="28"/>
          <w:szCs w:val="28"/>
        </w:rPr>
        <w:t>://</w:t>
      </w:r>
      <w:proofErr w:type="spellStart"/>
      <w:r w:rsidRPr="00E87C19">
        <w:rPr>
          <w:rFonts w:ascii="Times New Roman" w:hAnsi="Times New Roman"/>
          <w:sz w:val="28"/>
          <w:szCs w:val="28"/>
          <w:lang w:val="en-US"/>
        </w:rPr>
        <w:t>okna</w:t>
      </w:r>
      <w:proofErr w:type="spellEnd"/>
      <w:r w:rsidRPr="002162AF">
        <w:rPr>
          <w:rFonts w:ascii="Times New Roman" w:hAnsi="Times New Roman"/>
          <w:sz w:val="28"/>
          <w:szCs w:val="28"/>
        </w:rPr>
        <w:t>-</w:t>
      </w:r>
      <w:proofErr w:type="spellStart"/>
      <w:r w:rsidRPr="00E87C19">
        <w:rPr>
          <w:rFonts w:ascii="Times New Roman" w:hAnsi="Times New Roman"/>
          <w:sz w:val="28"/>
          <w:szCs w:val="28"/>
          <w:lang w:val="en-US"/>
        </w:rPr>
        <w:t>stroyvector</w:t>
      </w:r>
      <w:proofErr w:type="spellEnd"/>
      <w:r w:rsidRPr="002162AF">
        <w:rPr>
          <w:rFonts w:ascii="Times New Roman" w:hAnsi="Times New Roman"/>
          <w:sz w:val="28"/>
          <w:szCs w:val="28"/>
        </w:rPr>
        <w:t>.</w:t>
      </w:r>
      <w:proofErr w:type="spellStart"/>
      <w:r w:rsidRPr="00E87C19">
        <w:rPr>
          <w:rFonts w:ascii="Times New Roman" w:hAnsi="Times New Roman"/>
          <w:sz w:val="28"/>
          <w:szCs w:val="28"/>
          <w:lang w:val="en-US"/>
        </w:rPr>
        <w:t>ru</w:t>
      </w:r>
      <w:proofErr w:type="spellEnd"/>
      <w:r w:rsidRPr="002162AF">
        <w:rPr>
          <w:rFonts w:ascii="Times New Roman" w:hAnsi="Times New Roman"/>
          <w:sz w:val="28"/>
          <w:szCs w:val="28"/>
        </w:rPr>
        <w:t>/</w:t>
      </w:r>
      <w:proofErr w:type="spellStart"/>
      <w:r w:rsidRPr="00E87C19">
        <w:rPr>
          <w:rFonts w:ascii="Times New Roman" w:hAnsi="Times New Roman"/>
          <w:sz w:val="28"/>
          <w:szCs w:val="28"/>
          <w:lang w:val="en-US"/>
        </w:rPr>
        <w:t>stroitelnym</w:t>
      </w:r>
      <w:proofErr w:type="spellEnd"/>
      <w:r w:rsidRPr="002162AF">
        <w:rPr>
          <w:rFonts w:ascii="Times New Roman" w:hAnsi="Times New Roman"/>
          <w:sz w:val="28"/>
          <w:szCs w:val="28"/>
        </w:rPr>
        <w:t>-</w:t>
      </w:r>
      <w:proofErr w:type="spellStart"/>
      <w:r w:rsidRPr="00E87C19">
        <w:rPr>
          <w:rFonts w:ascii="Times New Roman" w:hAnsi="Times New Roman"/>
          <w:sz w:val="28"/>
          <w:szCs w:val="28"/>
          <w:lang w:val="en-US"/>
        </w:rPr>
        <w:t>kompaniyam</w:t>
      </w:r>
      <w:proofErr w:type="spellEnd"/>
      <w:r w:rsidRPr="002162AF">
        <w:rPr>
          <w:rFonts w:ascii="Times New Roman" w:hAnsi="Times New Roman"/>
          <w:sz w:val="28"/>
          <w:szCs w:val="28"/>
        </w:rPr>
        <w:t>/</w:t>
      </w:r>
      <w:r w:rsidRPr="00E87C19">
        <w:rPr>
          <w:rFonts w:ascii="Times New Roman" w:hAnsi="Times New Roman"/>
          <w:sz w:val="28"/>
          <w:szCs w:val="28"/>
          <w:lang w:val="en-US"/>
        </w:rPr>
        <w:t>ok</w:t>
      </w:r>
      <w:r w:rsidRPr="002162AF">
        <w:rPr>
          <w:rFonts w:ascii="Times New Roman" w:hAnsi="Times New Roman"/>
          <w:sz w:val="28"/>
          <w:szCs w:val="28"/>
        </w:rPr>
        <w:t>..</w:t>
      </w:r>
      <w:proofErr w:type="gramEnd"/>
      <w:r w:rsidRPr="002162AF">
        <w:rPr>
          <w:rFonts w:ascii="Times New Roman" w:hAnsi="Times New Roman"/>
          <w:sz w:val="28"/>
          <w:szCs w:val="28"/>
        </w:rPr>
        <w:t xml:space="preserve"> </w:t>
      </w:r>
      <w:r w:rsidRPr="00E87C19">
        <w:rPr>
          <w:rFonts w:ascii="Times New Roman" w:hAnsi="Times New Roman"/>
          <w:sz w:val="28"/>
          <w:szCs w:val="28"/>
        </w:rPr>
        <w:t>(дата обращения: 23.02.2021)</w:t>
      </w:r>
    </w:p>
    <w:p w14:paraId="07F87755" w14:textId="77777777" w:rsidR="00E87C19" w:rsidRPr="00E87C19" w:rsidRDefault="00E87C19" w:rsidP="00E87C19">
      <w:pPr>
        <w:suppressAutoHyphens w:val="0"/>
        <w:autoSpaceDN/>
        <w:spacing w:after="200"/>
        <w:ind w:left="0" w:right="0"/>
        <w:textAlignment w:val="auto"/>
        <w:rPr>
          <w:rFonts w:ascii="Times New Roman" w:hAnsi="Times New Roman"/>
          <w:sz w:val="28"/>
          <w:szCs w:val="28"/>
        </w:rPr>
      </w:pPr>
      <w:r w:rsidRPr="00E87C19">
        <w:rPr>
          <w:rFonts w:ascii="Times New Roman" w:hAnsi="Times New Roman"/>
          <w:sz w:val="28"/>
          <w:szCs w:val="28"/>
        </w:rPr>
        <w:t xml:space="preserve">3. </w:t>
      </w:r>
      <w:r w:rsidRPr="00E87C19">
        <w:rPr>
          <w:rFonts w:ascii="Times New Roman" w:hAnsi="Times New Roman"/>
          <w:sz w:val="28"/>
          <w:szCs w:val="28"/>
        </w:rPr>
        <w:tab/>
        <w:t>ГОСТы и СНиПы по стеклопакетам. [Москва], 2020. URL: http://citi okna.ru/</w:t>
      </w:r>
      <w:proofErr w:type="spellStart"/>
      <w:r w:rsidRPr="00E87C19">
        <w:rPr>
          <w:rFonts w:ascii="Times New Roman" w:hAnsi="Times New Roman"/>
          <w:sz w:val="28"/>
          <w:szCs w:val="28"/>
        </w:rPr>
        <w:t>produkciya</w:t>
      </w:r>
      <w:proofErr w:type="spellEnd"/>
      <w:r w:rsidRPr="00E87C19">
        <w:rPr>
          <w:rFonts w:ascii="Times New Roman" w:hAnsi="Times New Roman"/>
          <w:sz w:val="28"/>
          <w:szCs w:val="28"/>
        </w:rPr>
        <w:t>/</w:t>
      </w:r>
      <w:proofErr w:type="spellStart"/>
      <w:r w:rsidRPr="00E87C19">
        <w:rPr>
          <w:rFonts w:ascii="Times New Roman" w:hAnsi="Times New Roman"/>
          <w:sz w:val="28"/>
          <w:szCs w:val="28"/>
        </w:rPr>
        <w:t>steklopakety</w:t>
      </w:r>
      <w:proofErr w:type="spellEnd"/>
      <w:r w:rsidRPr="00E87C19">
        <w:rPr>
          <w:rFonts w:ascii="Times New Roman" w:hAnsi="Times New Roman"/>
          <w:sz w:val="28"/>
          <w:szCs w:val="28"/>
        </w:rPr>
        <w:t>/gost.html (дата обращения: 21.02.2021) – Т</w:t>
      </w:r>
    </w:p>
    <w:p w14:paraId="6206A18A" w14:textId="77777777" w:rsidR="00E87C19" w:rsidRPr="00E87C19" w:rsidRDefault="00E87C19" w:rsidP="00E87C19">
      <w:pPr>
        <w:suppressAutoHyphens w:val="0"/>
        <w:autoSpaceDN/>
        <w:spacing w:after="200"/>
        <w:ind w:left="0" w:right="0"/>
        <w:textAlignment w:val="auto"/>
        <w:rPr>
          <w:rFonts w:ascii="Times New Roman" w:hAnsi="Times New Roman"/>
          <w:sz w:val="28"/>
          <w:szCs w:val="28"/>
        </w:rPr>
      </w:pPr>
      <w:r w:rsidRPr="00E87C19">
        <w:rPr>
          <w:rFonts w:ascii="Times New Roman" w:hAnsi="Times New Roman"/>
          <w:sz w:val="28"/>
          <w:szCs w:val="28"/>
        </w:rPr>
        <w:t xml:space="preserve">4. </w:t>
      </w:r>
      <w:r w:rsidRPr="00E87C19">
        <w:rPr>
          <w:rFonts w:ascii="Times New Roman" w:hAnsi="Times New Roman"/>
          <w:sz w:val="28"/>
          <w:szCs w:val="28"/>
        </w:rPr>
        <w:tab/>
        <w:t xml:space="preserve">Справочник строителя | Окна для производственных зданий, [Электронный ресурс] </w:t>
      </w:r>
      <w:proofErr w:type="gramStart"/>
      <w:r w:rsidRPr="00E87C19">
        <w:rPr>
          <w:rFonts w:ascii="Times New Roman" w:hAnsi="Times New Roman"/>
          <w:sz w:val="28"/>
          <w:szCs w:val="28"/>
        </w:rPr>
        <w:t>2007-2020</w:t>
      </w:r>
      <w:proofErr w:type="gramEnd"/>
      <w:r w:rsidRPr="00E87C19">
        <w:rPr>
          <w:rFonts w:ascii="Times New Roman" w:hAnsi="Times New Roman"/>
          <w:sz w:val="28"/>
          <w:szCs w:val="28"/>
        </w:rPr>
        <w:t xml:space="preserve">. - URL: https://baurum.ru/_library/?cat=win </w:t>
      </w:r>
      <w:proofErr w:type="spellStart"/>
      <w:r w:rsidRPr="00E87C19">
        <w:rPr>
          <w:rFonts w:ascii="Times New Roman" w:hAnsi="Times New Roman"/>
          <w:sz w:val="28"/>
          <w:szCs w:val="28"/>
        </w:rPr>
        <w:t>dows-wooden-</w:t>
      </w:r>
      <w:proofErr w:type="gramStart"/>
      <w:r w:rsidRPr="00E87C19">
        <w:rPr>
          <w:rFonts w:ascii="Times New Roman" w:hAnsi="Times New Roman"/>
          <w:sz w:val="28"/>
          <w:szCs w:val="28"/>
        </w:rPr>
        <w:t>produc</w:t>
      </w:r>
      <w:proofErr w:type="spellEnd"/>
      <w:r w:rsidRPr="00E87C19">
        <w:rPr>
          <w:rFonts w:ascii="Times New Roman" w:hAnsi="Times New Roman"/>
          <w:sz w:val="28"/>
          <w:szCs w:val="28"/>
        </w:rPr>
        <w:t>..</w:t>
      </w:r>
      <w:proofErr w:type="gramEnd"/>
      <w:r w:rsidRPr="00E87C19">
        <w:rPr>
          <w:rFonts w:ascii="Times New Roman" w:hAnsi="Times New Roman"/>
          <w:sz w:val="28"/>
          <w:szCs w:val="28"/>
        </w:rPr>
        <w:t xml:space="preserve"> (дата обращения: 21.02.2021)</w:t>
      </w:r>
    </w:p>
    <w:p w14:paraId="337004AC" w14:textId="77777777" w:rsidR="00E87C19" w:rsidRPr="00E87C19" w:rsidRDefault="00E87C19" w:rsidP="00E87C19">
      <w:pPr>
        <w:suppressAutoHyphens w:val="0"/>
        <w:autoSpaceDN/>
        <w:spacing w:after="200"/>
        <w:ind w:left="0" w:right="0"/>
        <w:textAlignment w:val="auto"/>
        <w:rPr>
          <w:rFonts w:ascii="Times New Roman" w:hAnsi="Times New Roman"/>
          <w:sz w:val="28"/>
          <w:szCs w:val="28"/>
        </w:rPr>
      </w:pPr>
      <w:r w:rsidRPr="00E87C19">
        <w:rPr>
          <w:rFonts w:ascii="Times New Roman" w:hAnsi="Times New Roman"/>
          <w:sz w:val="28"/>
          <w:szCs w:val="28"/>
        </w:rPr>
        <w:t xml:space="preserve">5. </w:t>
      </w:r>
      <w:r w:rsidRPr="00E87C19">
        <w:rPr>
          <w:rFonts w:ascii="Times New Roman" w:hAnsi="Times New Roman"/>
          <w:sz w:val="28"/>
          <w:szCs w:val="28"/>
        </w:rPr>
        <w:tab/>
        <w:t xml:space="preserve">ФЗ О защите прав потребителей: ФЗ от 07.02.1992 N 2300-1 (ред. от 08.12.2020) (с изм. </w:t>
      </w:r>
      <w:proofErr w:type="spellStart"/>
      <w:proofErr w:type="gramStart"/>
      <w:r w:rsidRPr="00E87C19">
        <w:rPr>
          <w:rFonts w:ascii="Times New Roman" w:hAnsi="Times New Roman"/>
          <w:sz w:val="28"/>
          <w:szCs w:val="28"/>
        </w:rPr>
        <w:t>и.дом</w:t>
      </w:r>
      <w:proofErr w:type="spellEnd"/>
      <w:proofErr w:type="gramEnd"/>
      <w:r w:rsidRPr="00E87C19">
        <w:rPr>
          <w:rFonts w:ascii="Times New Roman" w:hAnsi="Times New Roman"/>
          <w:sz w:val="28"/>
          <w:szCs w:val="28"/>
        </w:rPr>
        <w:t>.) [Электронный ресурс] URL: http://www.consultant.ru/document/cons_doc_LAW_305/ (дата обращения: 20.02.2021).</w:t>
      </w:r>
    </w:p>
    <w:p w14:paraId="6B7016A5" w14:textId="77777777" w:rsidR="00E87C19" w:rsidRPr="00E87C19" w:rsidRDefault="00E87C19" w:rsidP="00E87C19">
      <w:pPr>
        <w:suppressAutoHyphens w:val="0"/>
        <w:autoSpaceDN/>
        <w:spacing w:after="200"/>
        <w:ind w:left="0" w:right="0"/>
        <w:textAlignment w:val="auto"/>
        <w:rPr>
          <w:rFonts w:ascii="Times New Roman" w:hAnsi="Times New Roman"/>
          <w:sz w:val="28"/>
          <w:szCs w:val="28"/>
        </w:rPr>
      </w:pPr>
      <w:r w:rsidRPr="00E87C19">
        <w:rPr>
          <w:rFonts w:ascii="Times New Roman" w:hAnsi="Times New Roman"/>
          <w:sz w:val="28"/>
          <w:szCs w:val="28"/>
        </w:rPr>
        <w:t xml:space="preserve">6. </w:t>
      </w:r>
      <w:r w:rsidRPr="00E87C19">
        <w:rPr>
          <w:rFonts w:ascii="Times New Roman" w:hAnsi="Times New Roman"/>
          <w:sz w:val="28"/>
          <w:szCs w:val="28"/>
        </w:rPr>
        <w:tab/>
      </w:r>
      <w:proofErr w:type="spellStart"/>
      <w:r w:rsidRPr="00E87C19">
        <w:rPr>
          <w:rFonts w:ascii="Times New Roman" w:hAnsi="Times New Roman"/>
          <w:sz w:val="28"/>
          <w:szCs w:val="28"/>
        </w:rPr>
        <w:t>Сукиасян</w:t>
      </w:r>
      <w:proofErr w:type="spellEnd"/>
      <w:r w:rsidRPr="00E87C19">
        <w:rPr>
          <w:rFonts w:ascii="Times New Roman" w:hAnsi="Times New Roman"/>
          <w:sz w:val="28"/>
          <w:szCs w:val="28"/>
        </w:rPr>
        <w:t xml:space="preserve">, Э.Р. Список литературы к курсовой и дипломной работе. Рекомендации по составлению [Текст] / Э.Р. </w:t>
      </w:r>
      <w:proofErr w:type="spellStart"/>
      <w:r w:rsidRPr="00E87C19">
        <w:rPr>
          <w:rFonts w:ascii="Times New Roman" w:hAnsi="Times New Roman"/>
          <w:sz w:val="28"/>
          <w:szCs w:val="28"/>
        </w:rPr>
        <w:t>Сукиасян</w:t>
      </w:r>
      <w:proofErr w:type="spellEnd"/>
      <w:r w:rsidRPr="00E87C19">
        <w:rPr>
          <w:rFonts w:ascii="Times New Roman" w:hAnsi="Times New Roman"/>
          <w:sz w:val="28"/>
          <w:szCs w:val="28"/>
        </w:rPr>
        <w:t>. – Москва, 2001.</w:t>
      </w:r>
    </w:p>
    <w:p w14:paraId="6B45EB17" w14:textId="77777777" w:rsidR="00AD28F5" w:rsidRPr="00206AAC" w:rsidRDefault="00AD28F5" w:rsidP="00E87C19">
      <w:pPr>
        <w:widowControl w:val="0"/>
        <w:autoSpaceDE w:val="0"/>
        <w:spacing w:line="360" w:lineRule="auto"/>
        <w:ind w:left="0" w:firstLine="426"/>
        <w:jc w:val="both"/>
        <w:rPr>
          <w:rFonts w:ascii="Times New Roman" w:hAnsi="Times New Roman"/>
          <w:b/>
          <w:sz w:val="28"/>
          <w:szCs w:val="28"/>
        </w:rPr>
      </w:pPr>
    </w:p>
    <w:sectPr w:rsidR="00AD28F5" w:rsidRPr="00206AAC" w:rsidSect="00FB3DD9">
      <w:footerReference w:type="default" r:id="rId81"/>
      <w:pgSz w:w="11907" w:h="16840"/>
      <w:pgMar w:top="720" w:right="720" w:bottom="720" w:left="720" w:header="0" w:footer="720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7124B3D" w14:textId="77777777" w:rsidR="00B03E33" w:rsidRDefault="00B03E33">
      <w:pPr>
        <w:spacing w:line="240" w:lineRule="auto"/>
      </w:pPr>
      <w:r>
        <w:separator/>
      </w:r>
    </w:p>
  </w:endnote>
  <w:endnote w:type="continuationSeparator" w:id="0">
    <w:p w14:paraId="55834853" w14:textId="77777777" w:rsidR="00B03E33" w:rsidRDefault="00B03E33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F937815" w14:textId="77777777" w:rsidR="00577C4F" w:rsidRDefault="00577C4F">
    <w:pPr>
      <w:pStyle w:val="af1"/>
      <w:spacing w:line="14" w:lineRule="auto"/>
      <w:rPr>
        <w:sz w:val="20"/>
      </w:rPr>
    </w:pPr>
    <w:r>
      <w:rPr>
        <w:noProof/>
        <w:lang w:val="en-US"/>
      </w:rPr>
      <mc:AlternateContent>
        <mc:Choice Requires="wps">
          <w:drawing>
            <wp:anchor distT="0" distB="0" distL="114300" distR="114300" simplePos="0" relativeHeight="251651072" behindDoc="1" locked="0" layoutInCell="1" allowOverlap="1" wp14:anchorId="4F912AA4" wp14:editId="0F1DA395">
              <wp:simplePos x="0" y="0"/>
              <wp:positionH relativeFrom="page">
                <wp:posOffset>3768090</wp:posOffset>
              </wp:positionH>
              <wp:positionV relativeFrom="page">
                <wp:posOffset>9272270</wp:posOffset>
              </wp:positionV>
              <wp:extent cx="379095" cy="221615"/>
              <wp:effectExtent l="0" t="4445" r="0" b="2540"/>
              <wp:wrapNone/>
              <wp:docPr id="71" name="Надпись 7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79095" cy="2216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CBD964F" w14:textId="77777777" w:rsidR="00577C4F" w:rsidRDefault="00577C4F">
                          <w:pPr>
                            <w:pStyle w:val="af1"/>
                            <w:spacing w:before="6"/>
                            <w:ind w:left="20"/>
                          </w:pPr>
                          <w:r>
                            <w:t>2021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4F912AA4" id="_x0000_t202" coordsize="21600,21600" o:spt="202" path="m,l,21600r21600,l21600,xe">
              <v:stroke joinstyle="miter"/>
              <v:path gradientshapeok="t" o:connecttype="rect"/>
            </v:shapetype>
            <v:shape id="Надпись 71" o:spid="_x0000_s1100" type="#_x0000_t202" style="position:absolute;margin-left:296.7pt;margin-top:730.1pt;width:29.85pt;height:17.45pt;z-index:-25166540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" filled="f" stroked="f">
              <v:textbox inset="0,0,0,0">
                <w:txbxContent>
                  <w:p w14:paraId="0CBD964F" w14:textId="77777777" w:rsidR="00577C4F" w:rsidRDefault="00577C4F">
                    <w:pPr>
                      <w:pStyle w:val="af1"/>
                      <w:spacing w:before="6"/>
                      <w:ind w:left="20"/>
                    </w:pPr>
                    <w:r>
                      <w:t>2021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10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19DEC51" w14:textId="77777777" w:rsidR="00577C4F" w:rsidRDefault="00577C4F">
    <w:pPr>
      <w:pStyle w:val="a3"/>
      <w:jc w:val="center"/>
    </w:pPr>
    <w:r>
      <w:fldChar w:fldCharType="begin"/>
    </w:r>
    <w:r>
      <w:instrText xml:space="preserve"> PAGE </w:instrText>
    </w:r>
    <w:r>
      <w:fldChar w:fldCharType="separate"/>
    </w:r>
    <w:r w:rsidR="00B53700">
      <w:rPr>
        <w:noProof/>
      </w:rPr>
      <w:t>83</w:t>
    </w:r>
    <w:r>
      <w:fldChar w:fldCharType="end"/>
    </w:r>
  </w:p>
  <w:p w14:paraId="727F949F" w14:textId="77777777" w:rsidR="00577C4F" w:rsidRDefault="00577C4F">
    <w:pPr>
      <w:pStyle w:val="a3"/>
    </w:pPr>
  </w:p>
  <w:p w14:paraId="2375969E" w14:textId="77777777" w:rsidR="00577C4F" w:rsidRDefault="00577C4F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037FF94" w14:textId="77777777" w:rsidR="00577C4F" w:rsidRDefault="00577C4F">
    <w:pPr>
      <w:pStyle w:val="af1"/>
      <w:spacing w:line="14" w:lineRule="auto"/>
      <w:rPr>
        <w:sz w:val="2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729FE91" w14:textId="77777777" w:rsidR="00577C4F" w:rsidRDefault="00577C4F">
    <w:pPr>
      <w:pStyle w:val="af1"/>
      <w:spacing w:line="14" w:lineRule="auto"/>
      <w:rPr>
        <w:sz w:val="2"/>
      </w:rPr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51AEAA" w14:textId="77777777" w:rsidR="00577C4F" w:rsidRDefault="00577C4F">
    <w:pPr>
      <w:pStyle w:val="af1"/>
      <w:spacing w:line="14" w:lineRule="auto"/>
      <w:rPr>
        <w:sz w:val="2"/>
      </w:rPr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2FCB50A" w14:textId="77777777" w:rsidR="00577C4F" w:rsidRDefault="00577C4F">
    <w:pPr>
      <w:pStyle w:val="af1"/>
      <w:spacing w:line="14" w:lineRule="auto"/>
      <w:rPr>
        <w:sz w:val="2"/>
      </w:rPr>
    </w:pP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66D3547" w14:textId="77777777" w:rsidR="00577C4F" w:rsidRDefault="00577C4F">
    <w:pPr>
      <w:pStyle w:val="af1"/>
      <w:spacing w:line="14" w:lineRule="auto"/>
      <w:rPr>
        <w:sz w:val="2"/>
      </w:rPr>
    </w:pPr>
  </w:p>
</w:ftr>
</file>

<file path=word/footer7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2E947F5" w14:textId="77777777" w:rsidR="00577C4F" w:rsidRDefault="00577C4F">
    <w:pPr>
      <w:pStyle w:val="af1"/>
      <w:spacing w:line="14" w:lineRule="auto"/>
      <w:rPr>
        <w:sz w:val="2"/>
      </w:rPr>
    </w:pPr>
  </w:p>
</w:ftr>
</file>

<file path=word/footer8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8F2FEFD" w14:textId="77777777" w:rsidR="00577C4F" w:rsidRDefault="00577C4F">
    <w:pPr>
      <w:pStyle w:val="af1"/>
      <w:spacing w:line="14" w:lineRule="auto"/>
      <w:rPr>
        <w:sz w:val="2"/>
      </w:rPr>
    </w:pPr>
  </w:p>
</w:ftr>
</file>

<file path=word/footer9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A170FED" w14:textId="77777777" w:rsidR="00577C4F" w:rsidRDefault="00577C4F">
    <w:pPr>
      <w:pStyle w:val="af1"/>
      <w:spacing w:line="14" w:lineRule="auto"/>
      <w:rPr>
        <w:sz w:val="2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9C06C02" w14:textId="77777777" w:rsidR="00B03E33" w:rsidRDefault="00B03E33">
      <w:pPr>
        <w:spacing w:line="240" w:lineRule="auto"/>
      </w:pPr>
      <w:r>
        <w:rPr>
          <w:color w:val="000000"/>
        </w:rPr>
        <w:separator/>
      </w:r>
    </w:p>
  </w:footnote>
  <w:footnote w:type="continuationSeparator" w:id="0">
    <w:p w14:paraId="019FC0D9" w14:textId="77777777" w:rsidR="00B03E33" w:rsidRDefault="00B03E33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02BC6DD" w14:textId="77777777" w:rsidR="00577C4F" w:rsidRDefault="00577C4F">
    <w:pPr>
      <w:pStyle w:val="af1"/>
      <w:spacing w:line="14" w:lineRule="auto"/>
      <w:rPr>
        <w:sz w:val="2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4BECA85" w14:textId="77777777" w:rsidR="00577C4F" w:rsidRDefault="00577C4F">
    <w:pPr>
      <w:pStyle w:val="af1"/>
      <w:spacing w:line="14" w:lineRule="auto"/>
      <w:rPr>
        <w:sz w:val="20"/>
      </w:rPr>
    </w:pPr>
    <w:r>
      <w:rPr>
        <w:noProof/>
        <w:lang w:val="en-US"/>
      </w:rPr>
      <mc:AlternateContent>
        <mc:Choice Requires="wps">
          <w:drawing>
            <wp:anchor distT="0" distB="0" distL="114300" distR="114300" simplePos="0" relativeHeight="251652096" behindDoc="1" locked="0" layoutInCell="1" allowOverlap="1" wp14:anchorId="7F1941F9" wp14:editId="0704EC2A">
              <wp:simplePos x="0" y="0"/>
              <wp:positionH relativeFrom="page">
                <wp:posOffset>2841625</wp:posOffset>
              </wp:positionH>
              <wp:positionV relativeFrom="page">
                <wp:posOffset>442595</wp:posOffset>
              </wp:positionV>
              <wp:extent cx="2273300" cy="425450"/>
              <wp:effectExtent l="3175" t="4445" r="0" b="0"/>
              <wp:wrapNone/>
              <wp:docPr id="70" name="Надпись 7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273300" cy="42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BDE6353" w14:textId="77777777" w:rsidR="00577C4F" w:rsidRDefault="00577C4F">
                          <w:pPr>
                            <w:pStyle w:val="af1"/>
                            <w:spacing w:before="6" w:line="322" w:lineRule="exact"/>
                            <w:ind w:right="57"/>
                            <w:jc w:val="center"/>
                          </w:pPr>
                          <w:r>
                            <w:fldChar w:fldCharType="begin"/>
                          </w:r>
                          <w:r>
                            <w:rPr>
                              <w:w w:val="99"/>
                            </w:rPr>
                            <w:instrText xml:space="preserve"> PAGE </w:instrText>
                          </w:r>
                          <w:r>
                            <w:fldChar w:fldCharType="separate"/>
                          </w:r>
                          <w:r w:rsidR="00B53700">
                            <w:rPr>
                              <w:noProof/>
                              <w:w w:val="99"/>
                            </w:rPr>
                            <w:t>3</w:t>
                          </w:r>
                          <w:r>
                            <w:fldChar w:fldCharType="end"/>
                          </w:r>
                        </w:p>
                        <w:p w14:paraId="1D955FB7" w14:textId="77777777" w:rsidR="00577C4F" w:rsidRDefault="00577C4F">
                          <w:pPr>
                            <w:pStyle w:val="af1"/>
                            <w:ind w:left="2" w:right="60"/>
                            <w:jc w:val="center"/>
                          </w:pPr>
                          <w:r>
                            <w:t>643.02069438.00001-01</w:t>
                          </w:r>
                          <w:r>
                            <w:rPr>
                              <w:spacing w:val="-4"/>
                            </w:rPr>
                            <w:t xml:space="preserve"> </w:t>
                          </w:r>
                          <w:r>
                            <w:t>ТЗ</w:t>
                          </w:r>
                          <w:r>
                            <w:rPr>
                              <w:spacing w:val="-3"/>
                            </w:rPr>
                            <w:t xml:space="preserve"> </w:t>
                          </w:r>
                          <w:r>
                            <w:t>01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7F1941F9" id="_x0000_t202" coordsize="21600,21600" o:spt="202" path="m,l,21600r21600,l21600,xe">
              <v:stroke joinstyle="miter"/>
              <v:path gradientshapeok="t" o:connecttype="rect"/>
            </v:shapetype>
            <v:shape id="Надпись 70" o:spid="_x0000_s1101" type="#_x0000_t202" style="position:absolute;margin-left:223.75pt;margin-top:34.85pt;width:179pt;height:33.5pt;z-index:-25166438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" filled="f" stroked="f">
              <v:textbox inset="0,0,0,0">
                <w:txbxContent>
                  <w:p w14:paraId="7BDE6353" w14:textId="77777777" w:rsidR="00577C4F" w:rsidRDefault="00577C4F">
                    <w:pPr>
                      <w:pStyle w:val="af1"/>
                      <w:spacing w:before="6" w:line="322" w:lineRule="exact"/>
                      <w:ind w:right="57"/>
                      <w:jc w:val="center"/>
                    </w:pPr>
                    <w:r>
                      <w:fldChar w:fldCharType="begin"/>
                    </w:r>
                    <w:r>
                      <w:rPr>
                        <w:w w:val="99"/>
                      </w:rPr>
                      <w:instrText xml:space="preserve"> PAGE </w:instrText>
                    </w:r>
                    <w:r>
                      <w:fldChar w:fldCharType="separate"/>
                    </w:r>
                    <w:r w:rsidR="00B53700">
                      <w:rPr>
                        <w:noProof/>
                        <w:w w:val="99"/>
                      </w:rPr>
                      <w:t>3</w:t>
                    </w:r>
                    <w:r>
                      <w:fldChar w:fldCharType="end"/>
                    </w:r>
                  </w:p>
                  <w:p w14:paraId="1D955FB7" w14:textId="77777777" w:rsidR="00577C4F" w:rsidRDefault="00577C4F">
                    <w:pPr>
                      <w:pStyle w:val="af1"/>
                      <w:ind w:left="2" w:right="60"/>
                      <w:jc w:val="center"/>
                    </w:pPr>
                    <w:proofErr w:type="gramStart"/>
                    <w:r>
                      <w:t>643.02069438.00001-01</w:t>
                    </w:r>
                    <w:proofErr w:type="gramEnd"/>
                    <w:r>
                      <w:rPr>
                        <w:spacing w:val="-4"/>
                      </w:rPr>
                      <w:t xml:space="preserve"> </w:t>
                    </w:r>
                    <w:r>
                      <w:t>ТЗ</w:t>
                    </w:r>
                    <w:r>
                      <w:rPr>
                        <w:spacing w:val="-3"/>
                      </w:rPr>
                      <w:t xml:space="preserve"> </w:t>
                    </w:r>
                    <w:r>
                      <w:t>01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11E6B94" w14:textId="77777777" w:rsidR="00577C4F" w:rsidRDefault="00577C4F">
    <w:pPr>
      <w:pStyle w:val="af1"/>
      <w:spacing w:line="14" w:lineRule="auto"/>
      <w:rPr>
        <w:sz w:val="20"/>
      </w:rPr>
    </w:pPr>
    <w:r>
      <w:rPr>
        <w:noProof/>
        <w:lang w:val="en-US"/>
      </w:rPr>
      <mc:AlternateContent>
        <mc:Choice Requires="wps">
          <w:drawing>
            <wp:anchor distT="0" distB="0" distL="114300" distR="114300" simplePos="0" relativeHeight="251653120" behindDoc="1" locked="0" layoutInCell="1" allowOverlap="1" wp14:anchorId="62E4C0BA" wp14:editId="7CC2859F">
              <wp:simplePos x="0" y="0"/>
              <wp:positionH relativeFrom="page">
                <wp:posOffset>2841625</wp:posOffset>
              </wp:positionH>
              <wp:positionV relativeFrom="page">
                <wp:posOffset>442595</wp:posOffset>
              </wp:positionV>
              <wp:extent cx="2273300" cy="425450"/>
              <wp:effectExtent l="3175" t="4445" r="0" b="0"/>
              <wp:wrapNone/>
              <wp:docPr id="69" name="Надпись 6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273300" cy="42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14A9158" w14:textId="77777777" w:rsidR="00577C4F" w:rsidRDefault="00577C4F">
                          <w:pPr>
                            <w:pStyle w:val="af1"/>
                            <w:spacing w:before="6" w:line="322" w:lineRule="exact"/>
                            <w:ind w:left="2" w:right="54"/>
                            <w:jc w:val="center"/>
                          </w:pPr>
                          <w:r>
                            <w:fldChar w:fldCharType="begin"/>
                          </w:r>
                          <w:r>
                            <w:instrText xml:space="preserve"> PAGE </w:instrText>
                          </w:r>
                          <w:r>
                            <w:fldChar w:fldCharType="separate"/>
                          </w:r>
                          <w:r w:rsidR="00B53700">
                            <w:rPr>
                              <w:noProof/>
                            </w:rPr>
                            <w:t>4</w:t>
                          </w:r>
                          <w:r>
                            <w:fldChar w:fldCharType="end"/>
                          </w:r>
                        </w:p>
                        <w:p w14:paraId="34B6CD96" w14:textId="77777777" w:rsidR="00577C4F" w:rsidRDefault="00577C4F">
                          <w:pPr>
                            <w:pStyle w:val="af1"/>
                            <w:ind w:left="2" w:right="60"/>
                            <w:jc w:val="center"/>
                          </w:pPr>
                          <w:r>
                            <w:t>643.02069438.00001-01</w:t>
                          </w:r>
                          <w:r>
                            <w:rPr>
                              <w:spacing w:val="-4"/>
                            </w:rPr>
                            <w:t xml:space="preserve"> </w:t>
                          </w:r>
                          <w:r>
                            <w:t>ТЗ</w:t>
                          </w:r>
                          <w:r>
                            <w:rPr>
                              <w:spacing w:val="-3"/>
                            </w:rPr>
                            <w:t xml:space="preserve"> </w:t>
                          </w:r>
                          <w:r>
                            <w:t>01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62E4C0BA" id="_x0000_t202" coordsize="21600,21600" o:spt="202" path="m,l,21600r21600,l21600,xe">
              <v:stroke joinstyle="miter"/>
              <v:path gradientshapeok="t" o:connecttype="rect"/>
            </v:shapetype>
            <v:shape id="Надпись 69" o:spid="_x0000_s1102" type="#_x0000_t202" style="position:absolute;margin-left:223.75pt;margin-top:34.85pt;width:179pt;height:33.5pt;z-index:-25166336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" filled="f" stroked="f">
              <v:textbox inset="0,0,0,0">
                <w:txbxContent>
                  <w:p w14:paraId="514A9158" w14:textId="77777777" w:rsidR="00577C4F" w:rsidRDefault="00577C4F">
                    <w:pPr>
                      <w:pStyle w:val="af1"/>
                      <w:spacing w:before="6" w:line="322" w:lineRule="exact"/>
                      <w:ind w:left="2" w:right="54"/>
                      <w:jc w:val="center"/>
                    </w:pPr>
                    <w:r>
                      <w:fldChar w:fldCharType="begin"/>
                    </w:r>
                    <w:r>
                      <w:instrText xml:space="preserve"> PAGE </w:instrText>
                    </w:r>
                    <w:r>
                      <w:fldChar w:fldCharType="separate"/>
                    </w:r>
                    <w:r w:rsidR="00B53700">
                      <w:rPr>
                        <w:noProof/>
                      </w:rPr>
                      <w:t>4</w:t>
                    </w:r>
                    <w:r>
                      <w:fldChar w:fldCharType="end"/>
                    </w:r>
                  </w:p>
                  <w:p w14:paraId="34B6CD96" w14:textId="77777777" w:rsidR="00577C4F" w:rsidRDefault="00577C4F">
                    <w:pPr>
                      <w:pStyle w:val="af1"/>
                      <w:ind w:left="2" w:right="60"/>
                      <w:jc w:val="center"/>
                    </w:pPr>
                    <w:proofErr w:type="gramStart"/>
                    <w:r>
                      <w:t>643.02069438.00001-01</w:t>
                    </w:r>
                    <w:proofErr w:type="gramEnd"/>
                    <w:r>
                      <w:rPr>
                        <w:spacing w:val="-4"/>
                      </w:rPr>
                      <w:t xml:space="preserve"> </w:t>
                    </w:r>
                    <w:r>
                      <w:t>ТЗ</w:t>
                    </w:r>
                    <w:r>
                      <w:rPr>
                        <w:spacing w:val="-3"/>
                      </w:rPr>
                      <w:t xml:space="preserve"> </w:t>
                    </w:r>
                    <w:r>
                      <w:t>01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6A33F9D" w14:textId="77777777" w:rsidR="00577C4F" w:rsidRDefault="00577C4F">
    <w:pPr>
      <w:pStyle w:val="af1"/>
      <w:spacing w:line="14" w:lineRule="auto"/>
      <w:rPr>
        <w:sz w:val="20"/>
      </w:rPr>
    </w:pPr>
    <w:r>
      <w:rPr>
        <w:noProof/>
        <w:lang w:val="en-US"/>
      </w:rPr>
      <mc:AlternateContent>
        <mc:Choice Requires="wps">
          <w:drawing>
            <wp:anchor distT="0" distB="0" distL="114300" distR="114300" simplePos="0" relativeHeight="251654144" behindDoc="1" locked="0" layoutInCell="1" allowOverlap="1" wp14:anchorId="4D8D0DBC" wp14:editId="3754D192">
              <wp:simplePos x="0" y="0"/>
              <wp:positionH relativeFrom="page">
                <wp:posOffset>2841625</wp:posOffset>
              </wp:positionH>
              <wp:positionV relativeFrom="page">
                <wp:posOffset>442595</wp:posOffset>
              </wp:positionV>
              <wp:extent cx="2273300" cy="425450"/>
              <wp:effectExtent l="3175" t="4445" r="0" b="0"/>
              <wp:wrapNone/>
              <wp:docPr id="68" name="Надпись 6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273300" cy="42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14FA72B" w14:textId="77777777" w:rsidR="00577C4F" w:rsidRDefault="00577C4F">
                          <w:pPr>
                            <w:pStyle w:val="af1"/>
                            <w:spacing w:before="6" w:line="322" w:lineRule="exact"/>
                            <w:ind w:right="57"/>
                            <w:jc w:val="center"/>
                          </w:pPr>
                          <w:r>
                            <w:fldChar w:fldCharType="begin"/>
                          </w:r>
                          <w:r>
                            <w:rPr>
                              <w:w w:val="99"/>
                            </w:rPr>
                            <w:instrText xml:space="preserve"> PAGE </w:instrText>
                          </w:r>
                          <w:r>
                            <w:fldChar w:fldCharType="separate"/>
                          </w:r>
                          <w:r w:rsidR="00B53700">
                            <w:rPr>
                              <w:noProof/>
                              <w:w w:val="99"/>
                            </w:rPr>
                            <w:t>5</w:t>
                          </w:r>
                          <w:r>
                            <w:fldChar w:fldCharType="end"/>
                          </w:r>
                        </w:p>
                        <w:p w14:paraId="67CCC348" w14:textId="77777777" w:rsidR="00577C4F" w:rsidRDefault="00577C4F">
                          <w:pPr>
                            <w:pStyle w:val="af1"/>
                            <w:ind w:left="2" w:right="60"/>
                            <w:jc w:val="center"/>
                          </w:pPr>
                          <w:r>
                            <w:t>643.02069438.00001-01</w:t>
                          </w:r>
                          <w:r>
                            <w:rPr>
                              <w:spacing w:val="-4"/>
                            </w:rPr>
                            <w:t xml:space="preserve"> </w:t>
                          </w:r>
                          <w:r>
                            <w:t>ТЗ</w:t>
                          </w:r>
                          <w:r>
                            <w:rPr>
                              <w:spacing w:val="-3"/>
                            </w:rPr>
                            <w:t xml:space="preserve"> </w:t>
                          </w:r>
                          <w:r>
                            <w:t>01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4D8D0DBC" id="_x0000_t202" coordsize="21600,21600" o:spt="202" path="m,l,21600r21600,l21600,xe">
              <v:stroke joinstyle="miter"/>
              <v:path gradientshapeok="t" o:connecttype="rect"/>
            </v:shapetype>
            <v:shape id="Надпись 68" o:spid="_x0000_s1103" type="#_x0000_t202" style="position:absolute;margin-left:223.75pt;margin-top:34.85pt;width:179pt;height:33.5pt;z-index:-25166233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" filled="f" stroked="f">
              <v:textbox inset="0,0,0,0">
                <w:txbxContent>
                  <w:p w14:paraId="014FA72B" w14:textId="77777777" w:rsidR="00577C4F" w:rsidRDefault="00577C4F">
                    <w:pPr>
                      <w:pStyle w:val="af1"/>
                      <w:spacing w:before="6" w:line="322" w:lineRule="exact"/>
                      <w:ind w:right="57"/>
                      <w:jc w:val="center"/>
                    </w:pPr>
                    <w:r>
                      <w:fldChar w:fldCharType="begin"/>
                    </w:r>
                    <w:r>
                      <w:rPr>
                        <w:w w:val="99"/>
                      </w:rPr>
                      <w:instrText xml:space="preserve"> PAGE </w:instrText>
                    </w:r>
                    <w:r>
                      <w:fldChar w:fldCharType="separate"/>
                    </w:r>
                    <w:r w:rsidR="00B53700">
                      <w:rPr>
                        <w:noProof/>
                        <w:w w:val="99"/>
                      </w:rPr>
                      <w:t>5</w:t>
                    </w:r>
                    <w:r>
                      <w:fldChar w:fldCharType="end"/>
                    </w:r>
                  </w:p>
                  <w:p w14:paraId="67CCC348" w14:textId="77777777" w:rsidR="00577C4F" w:rsidRDefault="00577C4F">
                    <w:pPr>
                      <w:pStyle w:val="af1"/>
                      <w:ind w:left="2" w:right="60"/>
                      <w:jc w:val="center"/>
                    </w:pPr>
                    <w:proofErr w:type="gramStart"/>
                    <w:r>
                      <w:t>643.02069438.00001-01</w:t>
                    </w:r>
                    <w:proofErr w:type="gramEnd"/>
                    <w:r>
                      <w:rPr>
                        <w:spacing w:val="-4"/>
                      </w:rPr>
                      <w:t xml:space="preserve"> </w:t>
                    </w:r>
                    <w:r>
                      <w:t>ТЗ</w:t>
                    </w:r>
                    <w:r>
                      <w:rPr>
                        <w:spacing w:val="-3"/>
                      </w:rPr>
                      <w:t xml:space="preserve"> </w:t>
                    </w:r>
                    <w:r>
                      <w:t>01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E0D20E6" w14:textId="77777777" w:rsidR="00577C4F" w:rsidRDefault="00577C4F">
    <w:pPr>
      <w:pStyle w:val="af1"/>
      <w:spacing w:line="14" w:lineRule="auto"/>
      <w:rPr>
        <w:sz w:val="20"/>
      </w:rPr>
    </w:pPr>
    <w:r>
      <w:rPr>
        <w:noProof/>
        <w:lang w:val="en-US"/>
      </w:rPr>
      <mc:AlternateContent>
        <mc:Choice Requires="wps">
          <w:drawing>
            <wp:anchor distT="0" distB="0" distL="114300" distR="114300" simplePos="0" relativeHeight="251655168" behindDoc="1" locked="0" layoutInCell="1" allowOverlap="1" wp14:anchorId="4BF89392" wp14:editId="1A423776">
              <wp:simplePos x="0" y="0"/>
              <wp:positionH relativeFrom="page">
                <wp:posOffset>2841625</wp:posOffset>
              </wp:positionH>
              <wp:positionV relativeFrom="page">
                <wp:posOffset>442595</wp:posOffset>
              </wp:positionV>
              <wp:extent cx="2273300" cy="425450"/>
              <wp:effectExtent l="3175" t="4445" r="0" b="0"/>
              <wp:wrapNone/>
              <wp:docPr id="67" name="Надпись 6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273300" cy="42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1E4B5AA" w14:textId="77777777" w:rsidR="00577C4F" w:rsidRDefault="00577C4F">
                          <w:pPr>
                            <w:pStyle w:val="af1"/>
                            <w:spacing w:before="6" w:line="322" w:lineRule="exact"/>
                            <w:ind w:left="2" w:right="54"/>
                            <w:jc w:val="center"/>
                          </w:pPr>
                          <w:r>
                            <w:fldChar w:fldCharType="begin"/>
                          </w:r>
                          <w:r>
                            <w:instrText xml:space="preserve"> PAGE </w:instrText>
                          </w:r>
                          <w:r>
                            <w:fldChar w:fldCharType="separate"/>
                          </w:r>
                          <w:r w:rsidR="00B53700">
                            <w:rPr>
                              <w:noProof/>
                            </w:rPr>
                            <w:t>6</w:t>
                          </w:r>
                          <w:r>
                            <w:fldChar w:fldCharType="end"/>
                          </w:r>
                        </w:p>
                        <w:p w14:paraId="5E1A0DA1" w14:textId="77777777" w:rsidR="00577C4F" w:rsidRDefault="00577C4F">
                          <w:pPr>
                            <w:pStyle w:val="af1"/>
                            <w:ind w:left="2" w:right="60"/>
                            <w:jc w:val="center"/>
                          </w:pPr>
                          <w:r>
                            <w:t>643.02069438.00001-01</w:t>
                          </w:r>
                          <w:r>
                            <w:rPr>
                              <w:spacing w:val="-4"/>
                            </w:rPr>
                            <w:t xml:space="preserve"> </w:t>
                          </w:r>
                          <w:r>
                            <w:t>ТЗ</w:t>
                          </w:r>
                          <w:r>
                            <w:rPr>
                              <w:spacing w:val="-3"/>
                            </w:rPr>
                            <w:t xml:space="preserve"> </w:t>
                          </w:r>
                          <w:r>
                            <w:t>01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4BF89392" id="_x0000_t202" coordsize="21600,21600" o:spt="202" path="m,l,21600r21600,l21600,xe">
              <v:stroke joinstyle="miter"/>
              <v:path gradientshapeok="t" o:connecttype="rect"/>
            </v:shapetype>
            <v:shape id="Надпись 67" o:spid="_x0000_s1104" type="#_x0000_t202" style="position:absolute;margin-left:223.75pt;margin-top:34.85pt;width:179pt;height:33.5pt;z-index:-25166131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" filled="f" stroked="f">
              <v:textbox inset="0,0,0,0">
                <w:txbxContent>
                  <w:p w14:paraId="21E4B5AA" w14:textId="77777777" w:rsidR="00577C4F" w:rsidRDefault="00577C4F">
                    <w:pPr>
                      <w:pStyle w:val="af1"/>
                      <w:spacing w:before="6" w:line="322" w:lineRule="exact"/>
                      <w:ind w:left="2" w:right="54"/>
                      <w:jc w:val="center"/>
                    </w:pPr>
                    <w:r>
                      <w:fldChar w:fldCharType="begin"/>
                    </w:r>
                    <w:r>
                      <w:instrText xml:space="preserve"> PAGE </w:instrText>
                    </w:r>
                    <w:r>
                      <w:fldChar w:fldCharType="separate"/>
                    </w:r>
                    <w:r w:rsidR="00B53700">
                      <w:rPr>
                        <w:noProof/>
                      </w:rPr>
                      <w:t>6</w:t>
                    </w:r>
                    <w:r>
                      <w:fldChar w:fldCharType="end"/>
                    </w:r>
                  </w:p>
                  <w:p w14:paraId="5E1A0DA1" w14:textId="77777777" w:rsidR="00577C4F" w:rsidRDefault="00577C4F">
                    <w:pPr>
                      <w:pStyle w:val="af1"/>
                      <w:ind w:left="2" w:right="60"/>
                      <w:jc w:val="center"/>
                    </w:pPr>
                    <w:proofErr w:type="gramStart"/>
                    <w:r>
                      <w:t>643.02069438.00001-01</w:t>
                    </w:r>
                    <w:proofErr w:type="gramEnd"/>
                    <w:r>
                      <w:rPr>
                        <w:spacing w:val="-4"/>
                      </w:rPr>
                      <w:t xml:space="preserve"> </w:t>
                    </w:r>
                    <w:r>
                      <w:t>ТЗ</w:t>
                    </w:r>
                    <w:r>
                      <w:rPr>
                        <w:spacing w:val="-3"/>
                      </w:rPr>
                      <w:t xml:space="preserve"> </w:t>
                    </w:r>
                    <w:r>
                      <w:t>01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5321433" w14:textId="77777777" w:rsidR="00577C4F" w:rsidRDefault="00577C4F">
    <w:pPr>
      <w:pStyle w:val="af1"/>
      <w:spacing w:line="14" w:lineRule="auto"/>
      <w:rPr>
        <w:sz w:val="20"/>
      </w:rPr>
    </w:pPr>
    <w:r>
      <w:rPr>
        <w:noProof/>
        <w:lang w:val="en-US"/>
      </w:rPr>
      <mc:AlternateContent>
        <mc:Choice Requires="wps">
          <w:drawing>
            <wp:anchor distT="0" distB="0" distL="114300" distR="114300" simplePos="0" relativeHeight="251659264" behindDoc="1" locked="0" layoutInCell="1" allowOverlap="1" wp14:anchorId="1A05C186" wp14:editId="69DDE1DB">
              <wp:simplePos x="0" y="0"/>
              <wp:positionH relativeFrom="page">
                <wp:posOffset>2841625</wp:posOffset>
              </wp:positionH>
              <wp:positionV relativeFrom="page">
                <wp:posOffset>442595</wp:posOffset>
              </wp:positionV>
              <wp:extent cx="2273300" cy="425450"/>
              <wp:effectExtent l="3175" t="4445" r="0" b="0"/>
              <wp:wrapNone/>
              <wp:docPr id="191838" name="Надпись 19183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273300" cy="42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3604C46" w14:textId="77777777" w:rsidR="00577C4F" w:rsidRDefault="00577C4F">
                          <w:pPr>
                            <w:pStyle w:val="af1"/>
                            <w:spacing w:before="6" w:line="322" w:lineRule="exact"/>
                            <w:ind w:left="2" w:right="54"/>
                            <w:jc w:val="center"/>
                          </w:pPr>
                          <w:r>
                            <w:fldChar w:fldCharType="begin"/>
                          </w:r>
                          <w:r>
                            <w:instrText xml:space="preserve"> PAGE </w:instrText>
                          </w:r>
                          <w:r>
                            <w:fldChar w:fldCharType="separate"/>
                          </w:r>
                          <w:r w:rsidR="00B53700">
                            <w:rPr>
                              <w:noProof/>
                            </w:rPr>
                            <w:t>12</w:t>
                          </w:r>
                          <w:r>
                            <w:fldChar w:fldCharType="end"/>
                          </w:r>
                        </w:p>
                        <w:p w14:paraId="605AE854" w14:textId="77777777" w:rsidR="00577C4F" w:rsidRDefault="00577C4F">
                          <w:pPr>
                            <w:pStyle w:val="af1"/>
                            <w:ind w:left="2" w:right="60"/>
                            <w:jc w:val="center"/>
                          </w:pPr>
                          <w:r>
                            <w:t>643.02069438.00001-01</w:t>
                          </w:r>
                          <w:r>
                            <w:rPr>
                              <w:spacing w:val="-4"/>
                            </w:rPr>
                            <w:t xml:space="preserve"> </w:t>
                          </w:r>
                          <w:r>
                            <w:t>ТЗ</w:t>
                          </w:r>
                          <w:r>
                            <w:rPr>
                              <w:spacing w:val="-3"/>
                            </w:rPr>
                            <w:t xml:space="preserve"> </w:t>
                          </w:r>
                          <w:r>
                            <w:t>01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1A05C186" id="_x0000_t202" coordsize="21600,21600" o:spt="202" path="m,l,21600r21600,l21600,xe">
              <v:stroke joinstyle="miter"/>
              <v:path gradientshapeok="t" o:connecttype="rect"/>
            </v:shapetype>
            <v:shape id="Надпись 191838" o:spid="_x0000_s1105" type="#_x0000_t202" style="position:absolute;margin-left:223.75pt;margin-top:34.85pt;width:179pt;height:33.5pt;z-index:-25165721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" filled="f" stroked="f">
              <v:textbox inset="0,0,0,0">
                <w:txbxContent>
                  <w:p w14:paraId="43604C46" w14:textId="77777777" w:rsidR="00577C4F" w:rsidRDefault="00577C4F">
                    <w:pPr>
                      <w:pStyle w:val="af1"/>
                      <w:spacing w:before="6" w:line="322" w:lineRule="exact"/>
                      <w:ind w:left="2" w:right="54"/>
                      <w:jc w:val="center"/>
                    </w:pPr>
                    <w:r>
                      <w:fldChar w:fldCharType="begin"/>
                    </w:r>
                    <w:r>
                      <w:instrText xml:space="preserve"> PAGE </w:instrText>
                    </w:r>
                    <w:r>
                      <w:fldChar w:fldCharType="separate"/>
                    </w:r>
                    <w:r w:rsidR="00B53700">
                      <w:rPr>
                        <w:noProof/>
                      </w:rPr>
                      <w:t>12</w:t>
                    </w:r>
                    <w:r>
                      <w:fldChar w:fldCharType="end"/>
                    </w:r>
                  </w:p>
                  <w:p w14:paraId="605AE854" w14:textId="77777777" w:rsidR="00577C4F" w:rsidRDefault="00577C4F">
                    <w:pPr>
                      <w:pStyle w:val="af1"/>
                      <w:ind w:left="2" w:right="60"/>
                      <w:jc w:val="center"/>
                    </w:pPr>
                    <w:proofErr w:type="gramStart"/>
                    <w:r>
                      <w:t>643.02069438.00001-01</w:t>
                    </w:r>
                    <w:proofErr w:type="gramEnd"/>
                    <w:r>
                      <w:rPr>
                        <w:spacing w:val="-4"/>
                      </w:rPr>
                      <w:t xml:space="preserve"> </w:t>
                    </w:r>
                    <w:r>
                      <w:t>ТЗ</w:t>
                    </w:r>
                    <w:r>
                      <w:rPr>
                        <w:spacing w:val="-3"/>
                      </w:rPr>
                      <w:t xml:space="preserve"> </w:t>
                    </w:r>
                    <w:r>
                      <w:t>01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39FDB1B" w14:textId="77777777" w:rsidR="00577C4F" w:rsidRDefault="00577C4F">
    <w:pPr>
      <w:pStyle w:val="af1"/>
      <w:spacing w:line="14" w:lineRule="auto"/>
      <w:rPr>
        <w:sz w:val="20"/>
      </w:rPr>
    </w:pPr>
    <w:r>
      <w:rPr>
        <w:noProof/>
        <w:lang w:val="en-US"/>
      </w:rPr>
      <mc:AlternateContent>
        <mc:Choice Requires="wps">
          <w:drawing>
            <wp:anchor distT="0" distB="0" distL="114300" distR="114300" simplePos="0" relativeHeight="251660288" behindDoc="1" locked="0" layoutInCell="1" allowOverlap="1" wp14:anchorId="002E86E6" wp14:editId="13F9CE18">
              <wp:simplePos x="0" y="0"/>
              <wp:positionH relativeFrom="page">
                <wp:posOffset>2841625</wp:posOffset>
              </wp:positionH>
              <wp:positionV relativeFrom="page">
                <wp:posOffset>442595</wp:posOffset>
              </wp:positionV>
              <wp:extent cx="2273300" cy="425450"/>
              <wp:effectExtent l="3175" t="4445" r="0" b="0"/>
              <wp:wrapNone/>
              <wp:docPr id="191837" name="Надпись 19183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273300" cy="42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82A1B04" w14:textId="77777777" w:rsidR="00577C4F" w:rsidRDefault="00577C4F">
                          <w:pPr>
                            <w:pStyle w:val="af1"/>
                            <w:spacing w:before="6" w:line="322" w:lineRule="exact"/>
                            <w:ind w:left="2" w:right="54"/>
                            <w:jc w:val="center"/>
                          </w:pPr>
                          <w:r>
                            <w:fldChar w:fldCharType="begin"/>
                          </w:r>
                          <w:r>
                            <w:instrText xml:space="preserve"> PAGE </w:instrText>
                          </w:r>
                          <w:r>
                            <w:fldChar w:fldCharType="separate"/>
                          </w:r>
                          <w:r w:rsidR="00B53700">
                            <w:rPr>
                              <w:noProof/>
                            </w:rPr>
                            <w:t>13</w:t>
                          </w:r>
                          <w:r>
                            <w:fldChar w:fldCharType="end"/>
                          </w:r>
                        </w:p>
                        <w:p w14:paraId="225B2659" w14:textId="77777777" w:rsidR="00577C4F" w:rsidRDefault="00577C4F">
                          <w:pPr>
                            <w:pStyle w:val="af1"/>
                            <w:ind w:left="2" w:right="60"/>
                            <w:jc w:val="center"/>
                          </w:pPr>
                          <w:r>
                            <w:t>643.02069438.00001-01</w:t>
                          </w:r>
                          <w:r>
                            <w:rPr>
                              <w:spacing w:val="-4"/>
                            </w:rPr>
                            <w:t xml:space="preserve"> </w:t>
                          </w:r>
                          <w:r>
                            <w:t>ТЗ</w:t>
                          </w:r>
                          <w:r>
                            <w:rPr>
                              <w:spacing w:val="-3"/>
                            </w:rPr>
                            <w:t xml:space="preserve"> </w:t>
                          </w:r>
                          <w:r>
                            <w:t>01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02E86E6" id="_x0000_t202" coordsize="21600,21600" o:spt="202" path="m,l,21600r21600,l21600,xe">
              <v:stroke joinstyle="miter"/>
              <v:path gradientshapeok="t" o:connecttype="rect"/>
            </v:shapetype>
            <v:shape id="Надпись 191837" o:spid="_x0000_s1106" type="#_x0000_t202" style="position:absolute;margin-left:223.75pt;margin-top:34.85pt;width:179pt;height:33.5pt;z-index:-25165619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" filled="f" stroked="f">
              <v:textbox inset="0,0,0,0">
                <w:txbxContent>
                  <w:p w14:paraId="182A1B04" w14:textId="77777777" w:rsidR="00577C4F" w:rsidRDefault="00577C4F">
                    <w:pPr>
                      <w:pStyle w:val="af1"/>
                      <w:spacing w:before="6" w:line="322" w:lineRule="exact"/>
                      <w:ind w:left="2" w:right="54"/>
                      <w:jc w:val="center"/>
                    </w:pPr>
                    <w:r>
                      <w:fldChar w:fldCharType="begin"/>
                    </w:r>
                    <w:r>
                      <w:instrText xml:space="preserve"> PAGE </w:instrText>
                    </w:r>
                    <w:r>
                      <w:fldChar w:fldCharType="separate"/>
                    </w:r>
                    <w:r w:rsidR="00B53700">
                      <w:rPr>
                        <w:noProof/>
                      </w:rPr>
                      <w:t>13</w:t>
                    </w:r>
                    <w:r>
                      <w:fldChar w:fldCharType="end"/>
                    </w:r>
                  </w:p>
                  <w:p w14:paraId="225B2659" w14:textId="77777777" w:rsidR="00577C4F" w:rsidRDefault="00577C4F">
                    <w:pPr>
                      <w:pStyle w:val="af1"/>
                      <w:ind w:left="2" w:right="60"/>
                      <w:jc w:val="center"/>
                    </w:pPr>
                    <w:proofErr w:type="gramStart"/>
                    <w:r>
                      <w:t>643.02069438.00001-01</w:t>
                    </w:r>
                    <w:proofErr w:type="gramEnd"/>
                    <w:r>
                      <w:rPr>
                        <w:spacing w:val="-4"/>
                      </w:rPr>
                      <w:t xml:space="preserve"> </w:t>
                    </w:r>
                    <w:r>
                      <w:t>ТЗ</w:t>
                    </w:r>
                    <w:r>
                      <w:rPr>
                        <w:spacing w:val="-3"/>
                      </w:rPr>
                      <w:t xml:space="preserve"> </w:t>
                    </w:r>
                    <w:r>
                      <w:t>01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header8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CECA6A9" w14:textId="77777777" w:rsidR="00577C4F" w:rsidRDefault="00577C4F">
    <w:pPr>
      <w:pStyle w:val="af1"/>
      <w:spacing w:line="14" w:lineRule="auto"/>
      <w:rPr>
        <w:sz w:val="20"/>
      </w:rPr>
    </w:pPr>
    <w:r>
      <w:rPr>
        <w:noProof/>
        <w:lang w:val="en-US"/>
      </w:rPr>
      <mc:AlternateContent>
        <mc:Choice Requires="wps">
          <w:drawing>
            <wp:anchor distT="0" distB="0" distL="114300" distR="114300" simplePos="0" relativeHeight="251661312" behindDoc="1" locked="0" layoutInCell="1" allowOverlap="1" wp14:anchorId="71642C75" wp14:editId="2B0A867D">
              <wp:simplePos x="0" y="0"/>
              <wp:positionH relativeFrom="page">
                <wp:posOffset>2841625</wp:posOffset>
              </wp:positionH>
              <wp:positionV relativeFrom="page">
                <wp:posOffset>442595</wp:posOffset>
              </wp:positionV>
              <wp:extent cx="2273300" cy="425450"/>
              <wp:effectExtent l="3175" t="4445" r="0" b="0"/>
              <wp:wrapNone/>
              <wp:docPr id="191836" name="Надпись 19183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273300" cy="42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FC9AF8A" w14:textId="77777777" w:rsidR="00577C4F" w:rsidRDefault="00577C4F">
                          <w:pPr>
                            <w:pStyle w:val="af1"/>
                            <w:spacing w:before="6" w:line="322" w:lineRule="exact"/>
                            <w:ind w:left="2" w:right="54"/>
                            <w:jc w:val="center"/>
                          </w:pPr>
                          <w:r>
                            <w:fldChar w:fldCharType="begin"/>
                          </w:r>
                          <w:r>
                            <w:instrText xml:space="preserve"> PAGE </w:instrText>
                          </w:r>
                          <w:r>
                            <w:fldChar w:fldCharType="separate"/>
                          </w:r>
                          <w:r w:rsidR="00B53700">
                            <w:rPr>
                              <w:noProof/>
                            </w:rPr>
                            <w:t>14</w:t>
                          </w:r>
                          <w:r>
                            <w:fldChar w:fldCharType="end"/>
                          </w:r>
                        </w:p>
                        <w:p w14:paraId="2760436F" w14:textId="77777777" w:rsidR="00577C4F" w:rsidRDefault="00577C4F">
                          <w:pPr>
                            <w:pStyle w:val="af1"/>
                            <w:ind w:left="2" w:right="60"/>
                            <w:jc w:val="center"/>
                          </w:pPr>
                          <w:r>
                            <w:t>643.02069438.00001-01</w:t>
                          </w:r>
                          <w:r>
                            <w:rPr>
                              <w:spacing w:val="-4"/>
                            </w:rPr>
                            <w:t xml:space="preserve"> </w:t>
                          </w:r>
                          <w:r>
                            <w:t>ТЗ</w:t>
                          </w:r>
                          <w:r>
                            <w:rPr>
                              <w:spacing w:val="-3"/>
                            </w:rPr>
                            <w:t xml:space="preserve"> </w:t>
                          </w:r>
                          <w:r>
                            <w:t>01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71642C75" id="_x0000_t202" coordsize="21600,21600" o:spt="202" path="m,l,21600r21600,l21600,xe">
              <v:stroke joinstyle="miter"/>
              <v:path gradientshapeok="t" o:connecttype="rect"/>
            </v:shapetype>
            <v:shape id="Надпись 191836" o:spid="_x0000_s1107" type="#_x0000_t202" style="position:absolute;margin-left:223.75pt;margin-top:34.85pt;width:179pt;height:33.5pt;z-index:-25165516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" filled="f" stroked="f">
              <v:textbox inset="0,0,0,0">
                <w:txbxContent>
                  <w:p w14:paraId="6FC9AF8A" w14:textId="77777777" w:rsidR="00577C4F" w:rsidRDefault="00577C4F">
                    <w:pPr>
                      <w:pStyle w:val="af1"/>
                      <w:spacing w:before="6" w:line="322" w:lineRule="exact"/>
                      <w:ind w:left="2" w:right="54"/>
                      <w:jc w:val="center"/>
                    </w:pPr>
                    <w:r>
                      <w:fldChar w:fldCharType="begin"/>
                    </w:r>
                    <w:r>
                      <w:instrText xml:space="preserve"> PAGE </w:instrText>
                    </w:r>
                    <w:r>
                      <w:fldChar w:fldCharType="separate"/>
                    </w:r>
                    <w:r w:rsidR="00B53700">
                      <w:rPr>
                        <w:noProof/>
                      </w:rPr>
                      <w:t>14</w:t>
                    </w:r>
                    <w:r>
                      <w:fldChar w:fldCharType="end"/>
                    </w:r>
                  </w:p>
                  <w:p w14:paraId="2760436F" w14:textId="77777777" w:rsidR="00577C4F" w:rsidRDefault="00577C4F">
                    <w:pPr>
                      <w:pStyle w:val="af1"/>
                      <w:ind w:left="2" w:right="60"/>
                      <w:jc w:val="center"/>
                    </w:pPr>
                    <w:proofErr w:type="gramStart"/>
                    <w:r>
                      <w:t>643.02069438.00001-01</w:t>
                    </w:r>
                    <w:proofErr w:type="gramEnd"/>
                    <w:r>
                      <w:rPr>
                        <w:spacing w:val="-4"/>
                      </w:rPr>
                      <w:t xml:space="preserve"> </w:t>
                    </w:r>
                    <w:r>
                      <w:t>ТЗ</w:t>
                    </w:r>
                    <w:r>
                      <w:rPr>
                        <w:spacing w:val="-3"/>
                      </w:rPr>
                      <w:t xml:space="preserve"> </w:t>
                    </w:r>
                    <w:r>
                      <w:t>01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header9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08342F7" w14:textId="77777777" w:rsidR="00577C4F" w:rsidRDefault="00577C4F">
    <w:pPr>
      <w:pStyle w:val="af1"/>
      <w:spacing w:line="14" w:lineRule="auto"/>
      <w:rPr>
        <w:sz w:val="20"/>
      </w:rPr>
    </w:pPr>
    <w:r>
      <w:rPr>
        <w:noProof/>
        <w:lang w:val="en-US"/>
      </w:rPr>
      <mc:AlternateContent>
        <mc:Choice Requires="wps">
          <w:drawing>
            <wp:anchor distT="0" distB="0" distL="114300" distR="114300" simplePos="0" relativeHeight="251662336" behindDoc="1" locked="0" layoutInCell="1" allowOverlap="1" wp14:anchorId="4DD62A5F" wp14:editId="2C246ADC">
              <wp:simplePos x="0" y="0"/>
              <wp:positionH relativeFrom="page">
                <wp:posOffset>2841625</wp:posOffset>
              </wp:positionH>
              <wp:positionV relativeFrom="page">
                <wp:posOffset>442595</wp:posOffset>
              </wp:positionV>
              <wp:extent cx="2273300" cy="425450"/>
              <wp:effectExtent l="3175" t="4445" r="0" b="0"/>
              <wp:wrapNone/>
              <wp:docPr id="191835" name="Надпись 19183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273300" cy="42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D84CC35" w14:textId="77777777" w:rsidR="00577C4F" w:rsidRDefault="00577C4F">
                          <w:pPr>
                            <w:pStyle w:val="af1"/>
                            <w:spacing w:before="6" w:line="322" w:lineRule="exact"/>
                            <w:ind w:left="2" w:right="54"/>
                            <w:jc w:val="center"/>
                          </w:pPr>
                          <w:r>
                            <w:fldChar w:fldCharType="begin"/>
                          </w:r>
                          <w:r>
                            <w:instrText xml:space="preserve"> PAGE </w:instrText>
                          </w:r>
                          <w:r>
                            <w:fldChar w:fldCharType="separate"/>
                          </w:r>
                          <w:r w:rsidR="00B53700">
                            <w:rPr>
                              <w:noProof/>
                            </w:rPr>
                            <w:t>15</w:t>
                          </w:r>
                          <w:r>
                            <w:fldChar w:fldCharType="end"/>
                          </w:r>
                        </w:p>
                        <w:p w14:paraId="7A9AE1D8" w14:textId="77777777" w:rsidR="00577C4F" w:rsidRDefault="00577C4F">
                          <w:pPr>
                            <w:pStyle w:val="af1"/>
                            <w:ind w:left="2" w:right="60"/>
                            <w:jc w:val="center"/>
                          </w:pPr>
                          <w:r>
                            <w:t>643.02069438.00001-01</w:t>
                          </w:r>
                          <w:r>
                            <w:rPr>
                              <w:spacing w:val="-4"/>
                            </w:rPr>
                            <w:t xml:space="preserve"> </w:t>
                          </w:r>
                          <w:r>
                            <w:t>ТЗ</w:t>
                          </w:r>
                          <w:r>
                            <w:rPr>
                              <w:spacing w:val="-3"/>
                            </w:rPr>
                            <w:t xml:space="preserve"> </w:t>
                          </w:r>
                          <w:r>
                            <w:t>01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4DD62A5F" id="_x0000_t202" coordsize="21600,21600" o:spt="202" path="m,l,21600r21600,l21600,xe">
              <v:stroke joinstyle="miter"/>
              <v:path gradientshapeok="t" o:connecttype="rect"/>
            </v:shapetype>
            <v:shape id="Надпись 191835" o:spid="_x0000_s1108" type="#_x0000_t202" style="position:absolute;margin-left:223.75pt;margin-top:34.85pt;width:179pt;height:33.5pt;z-index:-25165414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" filled="f" stroked="f">
              <v:textbox inset="0,0,0,0">
                <w:txbxContent>
                  <w:p w14:paraId="4D84CC35" w14:textId="77777777" w:rsidR="00577C4F" w:rsidRDefault="00577C4F">
                    <w:pPr>
                      <w:pStyle w:val="af1"/>
                      <w:spacing w:before="6" w:line="322" w:lineRule="exact"/>
                      <w:ind w:left="2" w:right="54"/>
                      <w:jc w:val="center"/>
                    </w:pPr>
                    <w:r>
                      <w:fldChar w:fldCharType="begin"/>
                    </w:r>
                    <w:r>
                      <w:instrText xml:space="preserve"> PAGE </w:instrText>
                    </w:r>
                    <w:r>
                      <w:fldChar w:fldCharType="separate"/>
                    </w:r>
                    <w:r w:rsidR="00B53700">
                      <w:rPr>
                        <w:noProof/>
                      </w:rPr>
                      <w:t>15</w:t>
                    </w:r>
                    <w:r>
                      <w:fldChar w:fldCharType="end"/>
                    </w:r>
                  </w:p>
                  <w:p w14:paraId="7A9AE1D8" w14:textId="77777777" w:rsidR="00577C4F" w:rsidRDefault="00577C4F">
                    <w:pPr>
                      <w:pStyle w:val="af1"/>
                      <w:ind w:left="2" w:right="60"/>
                      <w:jc w:val="center"/>
                    </w:pPr>
                    <w:proofErr w:type="gramStart"/>
                    <w:r>
                      <w:t>643.02069438.00001-01</w:t>
                    </w:r>
                    <w:proofErr w:type="gramEnd"/>
                    <w:r>
                      <w:rPr>
                        <w:spacing w:val="-4"/>
                      </w:rPr>
                      <w:t xml:space="preserve"> </w:t>
                    </w:r>
                    <w:r>
                      <w:t>ТЗ</w:t>
                    </w:r>
                    <w:r>
                      <w:rPr>
                        <w:spacing w:val="-3"/>
                      </w:rPr>
                      <w:t xml:space="preserve"> </w:t>
                    </w:r>
                    <w:r>
                      <w:t>01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89B2816"/>
    <w:multiLevelType w:val="multilevel"/>
    <w:tmpl w:val="FD78A29E"/>
    <w:lvl w:ilvl="0">
      <w:start w:val="4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1552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38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576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768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0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792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984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816" w:hanging="2160"/>
      </w:pPr>
      <w:rPr>
        <w:rFonts w:hint="default"/>
      </w:rPr>
    </w:lvl>
  </w:abstractNum>
  <w:abstractNum w:abstractNumId="1" w15:restartNumberingAfterBreak="0">
    <w:nsid w:val="21DB0A98"/>
    <w:multiLevelType w:val="hybridMultilevel"/>
    <w:tmpl w:val="588EAFDC"/>
    <w:lvl w:ilvl="0" w:tplc="36CA75BC">
      <w:start w:val="1"/>
      <w:numFmt w:val="bullet"/>
      <w:lvlText w:val="-"/>
      <w:lvlJc w:val="left"/>
      <w:pPr>
        <w:ind w:left="85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0A76CE6A">
      <w:start w:val="1"/>
      <w:numFmt w:val="bullet"/>
      <w:lvlText w:val="o"/>
      <w:lvlJc w:val="left"/>
      <w:pPr>
        <w:ind w:left="178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5A525562">
      <w:start w:val="1"/>
      <w:numFmt w:val="bullet"/>
      <w:lvlText w:val="▪"/>
      <w:lvlJc w:val="left"/>
      <w:pPr>
        <w:ind w:left="250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F7F2AC90">
      <w:start w:val="1"/>
      <w:numFmt w:val="bullet"/>
      <w:lvlText w:val="•"/>
      <w:lvlJc w:val="left"/>
      <w:pPr>
        <w:ind w:left="322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87A08552">
      <w:start w:val="1"/>
      <w:numFmt w:val="bullet"/>
      <w:lvlText w:val="o"/>
      <w:lvlJc w:val="left"/>
      <w:pPr>
        <w:ind w:left="394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FC167B86">
      <w:start w:val="1"/>
      <w:numFmt w:val="bullet"/>
      <w:lvlText w:val="▪"/>
      <w:lvlJc w:val="left"/>
      <w:pPr>
        <w:ind w:left="466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631CB3D0">
      <w:start w:val="1"/>
      <w:numFmt w:val="bullet"/>
      <w:lvlText w:val="•"/>
      <w:lvlJc w:val="left"/>
      <w:pPr>
        <w:ind w:left="538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A9465510">
      <w:start w:val="1"/>
      <w:numFmt w:val="bullet"/>
      <w:lvlText w:val="o"/>
      <w:lvlJc w:val="left"/>
      <w:pPr>
        <w:ind w:left="610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CB260434">
      <w:start w:val="1"/>
      <w:numFmt w:val="bullet"/>
      <w:lvlText w:val="▪"/>
      <w:lvlJc w:val="left"/>
      <w:pPr>
        <w:ind w:left="682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" w15:restartNumberingAfterBreak="0">
    <w:nsid w:val="3627383D"/>
    <w:multiLevelType w:val="hybridMultilevel"/>
    <w:tmpl w:val="C2CC8402"/>
    <w:lvl w:ilvl="0" w:tplc="1728C596">
      <w:numFmt w:val="bullet"/>
      <w:lvlText w:val="•"/>
      <w:lvlJc w:val="left"/>
      <w:pPr>
        <w:ind w:left="1068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" w15:restartNumberingAfterBreak="0">
    <w:nsid w:val="39B52259"/>
    <w:multiLevelType w:val="multilevel"/>
    <w:tmpl w:val="D0CEEA44"/>
    <w:lvl w:ilvl="0">
      <w:start w:val="6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2272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82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736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7648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920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1112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3024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4576" w:hanging="2160"/>
      </w:pPr>
      <w:rPr>
        <w:rFonts w:hint="default"/>
      </w:rPr>
    </w:lvl>
  </w:abstractNum>
  <w:abstractNum w:abstractNumId="4" w15:restartNumberingAfterBreak="0">
    <w:nsid w:val="3CED09DC"/>
    <w:multiLevelType w:val="hybridMultilevel"/>
    <w:tmpl w:val="FB56CFDE"/>
    <w:lvl w:ilvl="0" w:tplc="1DB4E8B6">
      <w:numFmt w:val="bullet"/>
      <w:lvlText w:val="-"/>
      <w:lvlJc w:val="left"/>
      <w:pPr>
        <w:ind w:left="1966" w:hanging="144"/>
      </w:pPr>
      <w:rPr>
        <w:rFonts w:ascii="Times New Roman" w:eastAsia="Times New Roman" w:hAnsi="Times New Roman" w:cs="Times New Roman" w:hint="default"/>
        <w:w w:val="99"/>
        <w:sz w:val="24"/>
        <w:szCs w:val="24"/>
        <w:lang w:val="ru-RU" w:eastAsia="en-US" w:bidi="ar-SA"/>
      </w:rPr>
    </w:lvl>
    <w:lvl w:ilvl="1" w:tplc="3876526E">
      <w:numFmt w:val="bullet"/>
      <w:lvlText w:val="•"/>
      <w:lvlJc w:val="left"/>
      <w:pPr>
        <w:ind w:left="2912" w:hanging="144"/>
      </w:pPr>
      <w:rPr>
        <w:rFonts w:hint="default"/>
        <w:lang w:val="ru-RU" w:eastAsia="en-US" w:bidi="ar-SA"/>
      </w:rPr>
    </w:lvl>
    <w:lvl w:ilvl="2" w:tplc="DF7A0CD6">
      <w:numFmt w:val="bullet"/>
      <w:lvlText w:val="•"/>
      <w:lvlJc w:val="left"/>
      <w:pPr>
        <w:ind w:left="3865" w:hanging="144"/>
      </w:pPr>
      <w:rPr>
        <w:rFonts w:hint="default"/>
        <w:lang w:val="ru-RU" w:eastAsia="en-US" w:bidi="ar-SA"/>
      </w:rPr>
    </w:lvl>
    <w:lvl w:ilvl="3" w:tplc="CEE4BDD0">
      <w:numFmt w:val="bullet"/>
      <w:lvlText w:val="•"/>
      <w:lvlJc w:val="left"/>
      <w:pPr>
        <w:ind w:left="4818" w:hanging="144"/>
      </w:pPr>
      <w:rPr>
        <w:rFonts w:hint="default"/>
        <w:lang w:val="ru-RU" w:eastAsia="en-US" w:bidi="ar-SA"/>
      </w:rPr>
    </w:lvl>
    <w:lvl w:ilvl="4" w:tplc="71CC03E8">
      <w:numFmt w:val="bullet"/>
      <w:lvlText w:val="•"/>
      <w:lvlJc w:val="left"/>
      <w:pPr>
        <w:ind w:left="5771" w:hanging="144"/>
      </w:pPr>
      <w:rPr>
        <w:rFonts w:hint="default"/>
        <w:lang w:val="ru-RU" w:eastAsia="en-US" w:bidi="ar-SA"/>
      </w:rPr>
    </w:lvl>
    <w:lvl w:ilvl="5" w:tplc="33C46470">
      <w:numFmt w:val="bullet"/>
      <w:lvlText w:val="•"/>
      <w:lvlJc w:val="left"/>
      <w:pPr>
        <w:ind w:left="6724" w:hanging="144"/>
      </w:pPr>
      <w:rPr>
        <w:rFonts w:hint="default"/>
        <w:lang w:val="ru-RU" w:eastAsia="en-US" w:bidi="ar-SA"/>
      </w:rPr>
    </w:lvl>
    <w:lvl w:ilvl="6" w:tplc="BD04DE10">
      <w:numFmt w:val="bullet"/>
      <w:lvlText w:val="•"/>
      <w:lvlJc w:val="left"/>
      <w:pPr>
        <w:ind w:left="7677" w:hanging="144"/>
      </w:pPr>
      <w:rPr>
        <w:rFonts w:hint="default"/>
        <w:lang w:val="ru-RU" w:eastAsia="en-US" w:bidi="ar-SA"/>
      </w:rPr>
    </w:lvl>
    <w:lvl w:ilvl="7" w:tplc="CF86F63A">
      <w:numFmt w:val="bullet"/>
      <w:lvlText w:val="•"/>
      <w:lvlJc w:val="left"/>
      <w:pPr>
        <w:ind w:left="8630" w:hanging="144"/>
      </w:pPr>
      <w:rPr>
        <w:rFonts w:hint="default"/>
        <w:lang w:val="ru-RU" w:eastAsia="en-US" w:bidi="ar-SA"/>
      </w:rPr>
    </w:lvl>
    <w:lvl w:ilvl="8" w:tplc="9C74B5BE">
      <w:numFmt w:val="bullet"/>
      <w:lvlText w:val="•"/>
      <w:lvlJc w:val="left"/>
      <w:pPr>
        <w:ind w:left="9583" w:hanging="144"/>
      </w:pPr>
      <w:rPr>
        <w:rFonts w:hint="default"/>
        <w:lang w:val="ru-RU" w:eastAsia="en-US" w:bidi="ar-SA"/>
      </w:rPr>
    </w:lvl>
  </w:abstractNum>
  <w:abstractNum w:abstractNumId="5" w15:restartNumberingAfterBreak="0">
    <w:nsid w:val="44565578"/>
    <w:multiLevelType w:val="multilevel"/>
    <w:tmpl w:val="6850557E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6" w15:restartNumberingAfterBreak="0">
    <w:nsid w:val="457F5E44"/>
    <w:multiLevelType w:val="multilevel"/>
    <w:tmpl w:val="2A1A7DC0"/>
    <w:lvl w:ilvl="0">
      <w:start w:val="3"/>
      <w:numFmt w:val="decimal"/>
      <w:lvlText w:val="%1."/>
      <w:lvlJc w:val="left"/>
      <w:pPr>
        <w:ind w:left="1360" w:hanging="245"/>
      </w:pPr>
      <w:rPr>
        <w:rFonts w:ascii="Times New Roman" w:eastAsia="Times New Roman" w:hAnsi="Times New Roman" w:cs="Times New Roman" w:hint="default"/>
        <w:w w:val="100"/>
        <w:sz w:val="24"/>
        <w:szCs w:val="24"/>
        <w:lang w:val="ru-RU" w:eastAsia="en-US" w:bidi="ar-SA"/>
      </w:rPr>
    </w:lvl>
    <w:lvl w:ilvl="1">
      <w:start w:val="1"/>
      <w:numFmt w:val="decimal"/>
      <w:lvlText w:val="%1.%2."/>
      <w:lvlJc w:val="left"/>
      <w:pPr>
        <w:ind w:left="441" w:hanging="441"/>
      </w:pPr>
      <w:rPr>
        <w:rFonts w:ascii="Times New Roman" w:eastAsia="Times New Roman" w:hAnsi="Times New Roman" w:cs="Times New Roman" w:hint="default"/>
        <w:w w:val="100"/>
        <w:sz w:val="24"/>
        <w:szCs w:val="24"/>
        <w:lang w:val="ru-RU" w:eastAsia="en-US" w:bidi="ar-SA"/>
      </w:rPr>
    </w:lvl>
    <w:lvl w:ilvl="2">
      <w:numFmt w:val="bullet"/>
      <w:lvlText w:val="•"/>
      <w:lvlJc w:val="left"/>
      <w:pPr>
        <w:ind w:left="2485" w:hanging="441"/>
      </w:pPr>
      <w:rPr>
        <w:rFonts w:hint="default"/>
        <w:lang w:val="ru-RU" w:eastAsia="en-US" w:bidi="ar-SA"/>
      </w:rPr>
    </w:lvl>
    <w:lvl w:ilvl="3">
      <w:numFmt w:val="bullet"/>
      <w:lvlText w:val="•"/>
      <w:lvlJc w:val="left"/>
      <w:pPr>
        <w:ind w:left="3610" w:hanging="441"/>
      </w:pPr>
      <w:rPr>
        <w:rFonts w:hint="default"/>
        <w:lang w:val="ru-RU" w:eastAsia="en-US" w:bidi="ar-SA"/>
      </w:rPr>
    </w:lvl>
    <w:lvl w:ilvl="4">
      <w:numFmt w:val="bullet"/>
      <w:lvlText w:val="•"/>
      <w:lvlJc w:val="left"/>
      <w:pPr>
        <w:ind w:left="4736" w:hanging="441"/>
      </w:pPr>
      <w:rPr>
        <w:rFonts w:hint="default"/>
        <w:lang w:val="ru-RU" w:eastAsia="en-US" w:bidi="ar-SA"/>
      </w:rPr>
    </w:lvl>
    <w:lvl w:ilvl="5">
      <w:numFmt w:val="bullet"/>
      <w:lvlText w:val="•"/>
      <w:lvlJc w:val="left"/>
      <w:pPr>
        <w:ind w:left="5861" w:hanging="441"/>
      </w:pPr>
      <w:rPr>
        <w:rFonts w:hint="default"/>
        <w:lang w:val="ru-RU" w:eastAsia="en-US" w:bidi="ar-SA"/>
      </w:rPr>
    </w:lvl>
    <w:lvl w:ilvl="6">
      <w:numFmt w:val="bullet"/>
      <w:lvlText w:val="•"/>
      <w:lvlJc w:val="left"/>
      <w:pPr>
        <w:ind w:left="6987" w:hanging="441"/>
      </w:pPr>
      <w:rPr>
        <w:rFonts w:hint="default"/>
        <w:lang w:val="ru-RU" w:eastAsia="en-US" w:bidi="ar-SA"/>
      </w:rPr>
    </w:lvl>
    <w:lvl w:ilvl="7">
      <w:numFmt w:val="bullet"/>
      <w:lvlText w:val="•"/>
      <w:lvlJc w:val="left"/>
      <w:pPr>
        <w:ind w:left="8112" w:hanging="441"/>
      </w:pPr>
      <w:rPr>
        <w:rFonts w:hint="default"/>
        <w:lang w:val="ru-RU" w:eastAsia="en-US" w:bidi="ar-SA"/>
      </w:rPr>
    </w:lvl>
    <w:lvl w:ilvl="8">
      <w:numFmt w:val="bullet"/>
      <w:lvlText w:val="•"/>
      <w:lvlJc w:val="left"/>
      <w:pPr>
        <w:ind w:left="9237" w:hanging="441"/>
      </w:pPr>
      <w:rPr>
        <w:rFonts w:hint="default"/>
        <w:lang w:val="ru-RU" w:eastAsia="en-US" w:bidi="ar-SA"/>
      </w:rPr>
    </w:lvl>
  </w:abstractNum>
  <w:abstractNum w:abstractNumId="7" w15:restartNumberingAfterBreak="0">
    <w:nsid w:val="57C5722F"/>
    <w:multiLevelType w:val="multilevel"/>
    <w:tmpl w:val="ACC45636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778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55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974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7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17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9948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366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144" w:hanging="1800"/>
      </w:pPr>
      <w:rPr>
        <w:rFonts w:hint="default"/>
      </w:rPr>
    </w:lvl>
  </w:abstractNum>
  <w:abstractNum w:abstractNumId="8" w15:restartNumberingAfterBreak="0">
    <w:nsid w:val="66272B9A"/>
    <w:multiLevelType w:val="multilevel"/>
    <w:tmpl w:val="D77C48E8"/>
    <w:lvl w:ilvl="0">
      <w:start w:val="1"/>
      <w:numFmt w:val="decimal"/>
      <w:lvlText w:val="%1."/>
      <w:lvlJc w:val="left"/>
      <w:pPr>
        <w:ind w:left="1116" w:hanging="283"/>
      </w:pPr>
      <w:rPr>
        <w:rFonts w:ascii="Times New Roman" w:eastAsia="Times New Roman" w:hAnsi="Times New Roman" w:cs="Times New Roman" w:hint="default"/>
        <w:w w:val="99"/>
        <w:sz w:val="28"/>
        <w:szCs w:val="28"/>
        <w:lang w:val="ru-RU" w:eastAsia="en-US" w:bidi="ar-SA"/>
      </w:rPr>
    </w:lvl>
    <w:lvl w:ilvl="1">
      <w:start w:val="1"/>
      <w:numFmt w:val="decimal"/>
      <w:lvlText w:val="%1.%2."/>
      <w:lvlJc w:val="left"/>
      <w:pPr>
        <w:ind w:left="1327" w:hanging="494"/>
      </w:pPr>
      <w:rPr>
        <w:rFonts w:ascii="Times New Roman" w:eastAsia="Times New Roman" w:hAnsi="Times New Roman" w:cs="Times New Roman" w:hint="default"/>
        <w:w w:val="99"/>
        <w:sz w:val="28"/>
        <w:szCs w:val="28"/>
        <w:lang w:val="ru-RU" w:eastAsia="en-US" w:bidi="ar-SA"/>
      </w:rPr>
    </w:lvl>
    <w:lvl w:ilvl="2">
      <w:start w:val="1"/>
      <w:numFmt w:val="decimal"/>
      <w:lvlText w:val="%1.%2.%3."/>
      <w:lvlJc w:val="left"/>
      <w:pPr>
        <w:ind w:left="1538" w:hanging="705"/>
      </w:pPr>
      <w:rPr>
        <w:rFonts w:ascii="Times New Roman" w:eastAsia="Times New Roman" w:hAnsi="Times New Roman" w:cs="Times New Roman" w:hint="default"/>
        <w:w w:val="99"/>
        <w:sz w:val="28"/>
        <w:szCs w:val="28"/>
        <w:lang w:val="ru-RU" w:eastAsia="en-US" w:bidi="ar-SA"/>
      </w:rPr>
    </w:lvl>
    <w:lvl w:ilvl="3">
      <w:numFmt w:val="bullet"/>
      <w:lvlText w:val="•"/>
      <w:lvlJc w:val="left"/>
      <w:pPr>
        <w:ind w:left="2783" w:hanging="705"/>
      </w:pPr>
      <w:rPr>
        <w:rFonts w:hint="default"/>
        <w:lang w:val="ru-RU" w:eastAsia="en-US" w:bidi="ar-SA"/>
      </w:rPr>
    </w:lvl>
    <w:lvl w:ilvl="4">
      <w:numFmt w:val="bullet"/>
      <w:lvlText w:val="•"/>
      <w:lvlJc w:val="left"/>
      <w:pPr>
        <w:ind w:left="4027" w:hanging="705"/>
      </w:pPr>
      <w:rPr>
        <w:rFonts w:hint="default"/>
        <w:lang w:val="ru-RU" w:eastAsia="en-US" w:bidi="ar-SA"/>
      </w:rPr>
    </w:lvl>
    <w:lvl w:ilvl="5">
      <w:numFmt w:val="bullet"/>
      <w:lvlText w:val="•"/>
      <w:lvlJc w:val="left"/>
      <w:pPr>
        <w:ind w:left="5270" w:hanging="705"/>
      </w:pPr>
      <w:rPr>
        <w:rFonts w:hint="default"/>
        <w:lang w:val="ru-RU" w:eastAsia="en-US" w:bidi="ar-SA"/>
      </w:rPr>
    </w:lvl>
    <w:lvl w:ilvl="6">
      <w:numFmt w:val="bullet"/>
      <w:lvlText w:val="•"/>
      <w:lvlJc w:val="left"/>
      <w:pPr>
        <w:ind w:left="6514" w:hanging="705"/>
      </w:pPr>
      <w:rPr>
        <w:rFonts w:hint="default"/>
        <w:lang w:val="ru-RU" w:eastAsia="en-US" w:bidi="ar-SA"/>
      </w:rPr>
    </w:lvl>
    <w:lvl w:ilvl="7">
      <w:numFmt w:val="bullet"/>
      <w:lvlText w:val="•"/>
      <w:lvlJc w:val="left"/>
      <w:pPr>
        <w:ind w:left="7758" w:hanging="705"/>
      </w:pPr>
      <w:rPr>
        <w:rFonts w:hint="default"/>
        <w:lang w:val="ru-RU" w:eastAsia="en-US" w:bidi="ar-SA"/>
      </w:rPr>
    </w:lvl>
    <w:lvl w:ilvl="8">
      <w:numFmt w:val="bullet"/>
      <w:lvlText w:val="•"/>
      <w:lvlJc w:val="left"/>
      <w:pPr>
        <w:ind w:left="9001" w:hanging="705"/>
      </w:pPr>
      <w:rPr>
        <w:rFonts w:hint="default"/>
        <w:lang w:val="ru-RU" w:eastAsia="en-US" w:bidi="ar-SA"/>
      </w:rPr>
    </w:lvl>
  </w:abstractNum>
  <w:abstractNum w:abstractNumId="9" w15:restartNumberingAfterBreak="0">
    <w:nsid w:val="6C693C28"/>
    <w:multiLevelType w:val="multilevel"/>
    <w:tmpl w:val="6CBA78B0"/>
    <w:lvl w:ilvl="0">
      <w:start w:val="1"/>
      <w:numFmt w:val="decimal"/>
      <w:lvlText w:val="%1."/>
      <w:lvlJc w:val="left"/>
      <w:pPr>
        <w:ind w:left="5202" w:hanging="321"/>
        <w:jc w:val="right"/>
      </w:pPr>
      <w:rPr>
        <w:rFonts w:ascii="Times New Roman" w:eastAsia="Times New Roman" w:hAnsi="Times New Roman" w:cs="Times New Roman" w:hint="default"/>
        <w:b/>
        <w:bCs/>
        <w:spacing w:val="0"/>
        <w:w w:val="100"/>
        <w:sz w:val="32"/>
        <w:szCs w:val="32"/>
        <w:lang w:val="ru-RU" w:eastAsia="en-US" w:bidi="ar-SA"/>
      </w:rPr>
    </w:lvl>
    <w:lvl w:ilvl="1">
      <w:start w:val="1"/>
      <w:numFmt w:val="decimal"/>
      <w:lvlText w:val="%1.%2."/>
      <w:lvlJc w:val="left"/>
      <w:pPr>
        <w:ind w:left="1393" w:hanging="561"/>
      </w:pPr>
      <w:rPr>
        <w:rFonts w:ascii="Times New Roman" w:eastAsia="Times New Roman" w:hAnsi="Times New Roman" w:cs="Times New Roman" w:hint="default"/>
        <w:b/>
        <w:bCs/>
        <w:spacing w:val="-4"/>
        <w:w w:val="100"/>
        <w:sz w:val="32"/>
        <w:szCs w:val="32"/>
        <w:lang w:val="ru-RU" w:eastAsia="en-US" w:bidi="ar-SA"/>
      </w:rPr>
    </w:lvl>
    <w:lvl w:ilvl="2">
      <w:numFmt w:val="bullet"/>
      <w:lvlText w:val="–"/>
      <w:lvlJc w:val="left"/>
      <w:pPr>
        <w:ind w:left="833" w:hanging="212"/>
      </w:pPr>
      <w:rPr>
        <w:rFonts w:ascii="Times New Roman" w:eastAsia="Times New Roman" w:hAnsi="Times New Roman" w:cs="Times New Roman" w:hint="default"/>
        <w:w w:val="99"/>
        <w:sz w:val="28"/>
        <w:szCs w:val="28"/>
        <w:lang w:val="ru-RU" w:eastAsia="en-US" w:bidi="ar-SA"/>
      </w:rPr>
    </w:lvl>
    <w:lvl w:ilvl="3">
      <w:numFmt w:val="bullet"/>
      <w:lvlText w:val="•"/>
      <w:lvlJc w:val="left"/>
      <w:pPr>
        <w:ind w:left="5986" w:hanging="212"/>
      </w:pPr>
      <w:rPr>
        <w:rFonts w:hint="default"/>
        <w:lang w:val="ru-RU" w:eastAsia="en-US" w:bidi="ar-SA"/>
      </w:rPr>
    </w:lvl>
    <w:lvl w:ilvl="4">
      <w:numFmt w:val="bullet"/>
      <w:lvlText w:val="•"/>
      <w:lvlJc w:val="left"/>
      <w:pPr>
        <w:ind w:left="6772" w:hanging="212"/>
      </w:pPr>
      <w:rPr>
        <w:rFonts w:hint="default"/>
        <w:lang w:val="ru-RU" w:eastAsia="en-US" w:bidi="ar-SA"/>
      </w:rPr>
    </w:lvl>
    <w:lvl w:ilvl="5">
      <w:numFmt w:val="bullet"/>
      <w:lvlText w:val="•"/>
      <w:lvlJc w:val="left"/>
      <w:pPr>
        <w:ind w:left="7558" w:hanging="212"/>
      </w:pPr>
      <w:rPr>
        <w:rFonts w:hint="default"/>
        <w:lang w:val="ru-RU" w:eastAsia="en-US" w:bidi="ar-SA"/>
      </w:rPr>
    </w:lvl>
    <w:lvl w:ilvl="6">
      <w:numFmt w:val="bullet"/>
      <w:lvlText w:val="•"/>
      <w:lvlJc w:val="left"/>
      <w:pPr>
        <w:ind w:left="8344" w:hanging="212"/>
      </w:pPr>
      <w:rPr>
        <w:rFonts w:hint="default"/>
        <w:lang w:val="ru-RU" w:eastAsia="en-US" w:bidi="ar-SA"/>
      </w:rPr>
    </w:lvl>
    <w:lvl w:ilvl="7">
      <w:numFmt w:val="bullet"/>
      <w:lvlText w:val="•"/>
      <w:lvlJc w:val="left"/>
      <w:pPr>
        <w:ind w:left="9130" w:hanging="212"/>
      </w:pPr>
      <w:rPr>
        <w:rFonts w:hint="default"/>
        <w:lang w:val="ru-RU" w:eastAsia="en-US" w:bidi="ar-SA"/>
      </w:rPr>
    </w:lvl>
    <w:lvl w:ilvl="8">
      <w:numFmt w:val="bullet"/>
      <w:lvlText w:val="•"/>
      <w:lvlJc w:val="left"/>
      <w:pPr>
        <w:ind w:left="9916" w:hanging="212"/>
      </w:pPr>
      <w:rPr>
        <w:rFonts w:hint="default"/>
        <w:lang w:val="ru-RU" w:eastAsia="en-US" w:bidi="ar-SA"/>
      </w:rPr>
    </w:lvl>
  </w:abstractNum>
  <w:abstractNum w:abstractNumId="10" w15:restartNumberingAfterBreak="0">
    <w:nsid w:val="6C7045F5"/>
    <w:multiLevelType w:val="hybridMultilevel"/>
    <w:tmpl w:val="2F72A022"/>
    <w:lvl w:ilvl="0" w:tplc="AB324552">
      <w:start w:val="1"/>
      <w:numFmt w:val="decimal"/>
      <w:lvlText w:val="%1."/>
      <w:lvlJc w:val="left"/>
      <w:pPr>
        <w:ind w:left="444" w:hanging="245"/>
      </w:pPr>
      <w:rPr>
        <w:rFonts w:ascii="Times New Roman" w:eastAsia="Times New Roman" w:hAnsi="Times New Roman" w:cs="Times New Roman" w:hint="default"/>
        <w:w w:val="100"/>
        <w:sz w:val="24"/>
        <w:szCs w:val="24"/>
        <w:lang w:val="ru-RU" w:eastAsia="en-US" w:bidi="ar-SA"/>
      </w:rPr>
    </w:lvl>
    <w:lvl w:ilvl="1" w:tplc="B224C660">
      <w:numFmt w:val="bullet"/>
      <w:lvlText w:val="•"/>
      <w:lvlJc w:val="left"/>
      <w:pPr>
        <w:ind w:left="1432" w:hanging="245"/>
      </w:pPr>
      <w:rPr>
        <w:rFonts w:hint="default"/>
        <w:lang w:val="ru-RU" w:eastAsia="en-US" w:bidi="ar-SA"/>
      </w:rPr>
    </w:lvl>
    <w:lvl w:ilvl="2" w:tplc="034A8330">
      <w:numFmt w:val="bullet"/>
      <w:lvlText w:val="•"/>
      <w:lvlJc w:val="left"/>
      <w:pPr>
        <w:ind w:left="2424" w:hanging="245"/>
      </w:pPr>
      <w:rPr>
        <w:rFonts w:hint="default"/>
        <w:lang w:val="ru-RU" w:eastAsia="en-US" w:bidi="ar-SA"/>
      </w:rPr>
    </w:lvl>
    <w:lvl w:ilvl="3" w:tplc="67E6519C">
      <w:numFmt w:val="bullet"/>
      <w:lvlText w:val="•"/>
      <w:lvlJc w:val="left"/>
      <w:pPr>
        <w:ind w:left="3416" w:hanging="245"/>
      </w:pPr>
      <w:rPr>
        <w:rFonts w:hint="default"/>
        <w:lang w:val="ru-RU" w:eastAsia="en-US" w:bidi="ar-SA"/>
      </w:rPr>
    </w:lvl>
    <w:lvl w:ilvl="4" w:tplc="45424886">
      <w:numFmt w:val="bullet"/>
      <w:lvlText w:val="•"/>
      <w:lvlJc w:val="left"/>
      <w:pPr>
        <w:ind w:left="4408" w:hanging="245"/>
      </w:pPr>
      <w:rPr>
        <w:rFonts w:hint="default"/>
        <w:lang w:val="ru-RU" w:eastAsia="en-US" w:bidi="ar-SA"/>
      </w:rPr>
    </w:lvl>
    <w:lvl w:ilvl="5" w:tplc="C20000FE">
      <w:numFmt w:val="bullet"/>
      <w:lvlText w:val="•"/>
      <w:lvlJc w:val="left"/>
      <w:pPr>
        <w:ind w:left="5400" w:hanging="245"/>
      </w:pPr>
      <w:rPr>
        <w:rFonts w:hint="default"/>
        <w:lang w:val="ru-RU" w:eastAsia="en-US" w:bidi="ar-SA"/>
      </w:rPr>
    </w:lvl>
    <w:lvl w:ilvl="6" w:tplc="5F5A9D02">
      <w:numFmt w:val="bullet"/>
      <w:lvlText w:val="•"/>
      <w:lvlJc w:val="left"/>
      <w:pPr>
        <w:ind w:left="6392" w:hanging="245"/>
      </w:pPr>
      <w:rPr>
        <w:rFonts w:hint="default"/>
        <w:lang w:val="ru-RU" w:eastAsia="en-US" w:bidi="ar-SA"/>
      </w:rPr>
    </w:lvl>
    <w:lvl w:ilvl="7" w:tplc="E4BCAC0C">
      <w:numFmt w:val="bullet"/>
      <w:lvlText w:val="•"/>
      <w:lvlJc w:val="left"/>
      <w:pPr>
        <w:ind w:left="7384" w:hanging="245"/>
      </w:pPr>
      <w:rPr>
        <w:rFonts w:hint="default"/>
        <w:lang w:val="ru-RU" w:eastAsia="en-US" w:bidi="ar-SA"/>
      </w:rPr>
    </w:lvl>
    <w:lvl w:ilvl="8" w:tplc="D1123E6E">
      <w:numFmt w:val="bullet"/>
      <w:lvlText w:val="•"/>
      <w:lvlJc w:val="left"/>
      <w:pPr>
        <w:ind w:left="8376" w:hanging="245"/>
      </w:pPr>
      <w:rPr>
        <w:rFonts w:hint="default"/>
        <w:lang w:val="ru-RU" w:eastAsia="en-US" w:bidi="ar-SA"/>
      </w:rPr>
    </w:lvl>
  </w:abstractNum>
  <w:abstractNum w:abstractNumId="11" w15:restartNumberingAfterBreak="0">
    <w:nsid w:val="6EAD4368"/>
    <w:multiLevelType w:val="hybridMultilevel"/>
    <w:tmpl w:val="41CEFE96"/>
    <w:lvl w:ilvl="0" w:tplc="65E0C4C2">
      <w:start w:val="1"/>
      <w:numFmt w:val="bullet"/>
      <w:lvlText w:val="-"/>
      <w:lvlJc w:val="left"/>
      <w:pPr>
        <w:ind w:left="70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F500ACE6">
      <w:start w:val="1"/>
      <w:numFmt w:val="bullet"/>
      <w:lvlText w:val="o"/>
      <w:lvlJc w:val="left"/>
      <w:pPr>
        <w:ind w:left="178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90EC1C0C">
      <w:start w:val="1"/>
      <w:numFmt w:val="bullet"/>
      <w:lvlText w:val="▪"/>
      <w:lvlJc w:val="left"/>
      <w:pPr>
        <w:ind w:left="250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5FBAEC88">
      <w:start w:val="1"/>
      <w:numFmt w:val="bullet"/>
      <w:lvlText w:val="•"/>
      <w:lvlJc w:val="left"/>
      <w:pPr>
        <w:ind w:left="322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E16A45C0">
      <w:start w:val="1"/>
      <w:numFmt w:val="bullet"/>
      <w:lvlText w:val="o"/>
      <w:lvlJc w:val="left"/>
      <w:pPr>
        <w:ind w:left="394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621EAF86">
      <w:start w:val="1"/>
      <w:numFmt w:val="bullet"/>
      <w:lvlText w:val="▪"/>
      <w:lvlJc w:val="left"/>
      <w:pPr>
        <w:ind w:left="466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25048A72">
      <w:start w:val="1"/>
      <w:numFmt w:val="bullet"/>
      <w:lvlText w:val="•"/>
      <w:lvlJc w:val="left"/>
      <w:pPr>
        <w:ind w:left="538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C000761A">
      <w:start w:val="1"/>
      <w:numFmt w:val="bullet"/>
      <w:lvlText w:val="o"/>
      <w:lvlJc w:val="left"/>
      <w:pPr>
        <w:ind w:left="610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53AC708A">
      <w:start w:val="1"/>
      <w:numFmt w:val="bullet"/>
      <w:lvlText w:val="▪"/>
      <w:lvlJc w:val="left"/>
      <w:pPr>
        <w:ind w:left="682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2" w15:restartNumberingAfterBreak="0">
    <w:nsid w:val="7520154B"/>
    <w:multiLevelType w:val="multilevel"/>
    <w:tmpl w:val="6C7EBDB2"/>
    <w:lvl w:ilvl="0">
      <w:start w:val="2"/>
      <w:numFmt w:val="decimal"/>
      <w:lvlText w:val="%1."/>
      <w:lvlJc w:val="left"/>
      <w:pPr>
        <w:ind w:left="1475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475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35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35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95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95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55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55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915" w:hanging="1800"/>
      </w:pPr>
      <w:rPr>
        <w:rFonts w:hint="default"/>
      </w:rPr>
    </w:lvl>
  </w:abstractNum>
  <w:num w:numId="1">
    <w:abstractNumId w:val="4"/>
  </w:num>
  <w:num w:numId="2">
    <w:abstractNumId w:val="10"/>
  </w:num>
  <w:num w:numId="3">
    <w:abstractNumId w:val="6"/>
  </w:num>
  <w:num w:numId="4">
    <w:abstractNumId w:val="12"/>
  </w:num>
  <w:num w:numId="5">
    <w:abstractNumId w:val="5"/>
  </w:num>
  <w:num w:numId="6">
    <w:abstractNumId w:val="7"/>
  </w:num>
  <w:num w:numId="7">
    <w:abstractNumId w:val="9"/>
  </w:num>
  <w:num w:numId="8">
    <w:abstractNumId w:val="8"/>
  </w:num>
  <w:num w:numId="9">
    <w:abstractNumId w:val="1"/>
  </w:num>
  <w:num w:numId="10">
    <w:abstractNumId w:val="11"/>
  </w:num>
  <w:num w:numId="11">
    <w:abstractNumId w:val="2"/>
  </w:num>
  <w:num w:numId="12">
    <w:abstractNumId w:val="0"/>
  </w:num>
  <w:num w:numId="13">
    <w:abstractNumId w:val="3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hideSpellingErrors/>
  <w:proofState w:spelling="clean" w:grammar="clean"/>
  <w:defaultTabStop w:val="709"/>
  <w:autoHyphenation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F3A88"/>
    <w:rsid w:val="00000DBC"/>
    <w:rsid w:val="00010D50"/>
    <w:rsid w:val="00012EF0"/>
    <w:rsid w:val="00025F9D"/>
    <w:rsid w:val="0003116C"/>
    <w:rsid w:val="000D72BF"/>
    <w:rsid w:val="000F3BAC"/>
    <w:rsid w:val="00103D3D"/>
    <w:rsid w:val="0011701E"/>
    <w:rsid w:val="001632A3"/>
    <w:rsid w:val="0016784E"/>
    <w:rsid w:val="00194C70"/>
    <w:rsid w:val="001A7E2B"/>
    <w:rsid w:val="001E20DF"/>
    <w:rsid w:val="00206AAC"/>
    <w:rsid w:val="002162AF"/>
    <w:rsid w:val="00230823"/>
    <w:rsid w:val="00234C67"/>
    <w:rsid w:val="002914B3"/>
    <w:rsid w:val="002B64CA"/>
    <w:rsid w:val="002D5189"/>
    <w:rsid w:val="00315894"/>
    <w:rsid w:val="003858CB"/>
    <w:rsid w:val="003A1948"/>
    <w:rsid w:val="003C01F9"/>
    <w:rsid w:val="003C03B0"/>
    <w:rsid w:val="003C4B35"/>
    <w:rsid w:val="003D0BEB"/>
    <w:rsid w:val="003D2C96"/>
    <w:rsid w:val="003D6A37"/>
    <w:rsid w:val="003D7930"/>
    <w:rsid w:val="003E6776"/>
    <w:rsid w:val="00405708"/>
    <w:rsid w:val="0043276C"/>
    <w:rsid w:val="00461ED3"/>
    <w:rsid w:val="004877AF"/>
    <w:rsid w:val="00491D0C"/>
    <w:rsid w:val="00522090"/>
    <w:rsid w:val="00547A83"/>
    <w:rsid w:val="00563CA4"/>
    <w:rsid w:val="0056795E"/>
    <w:rsid w:val="00577C4F"/>
    <w:rsid w:val="00586AF3"/>
    <w:rsid w:val="00587EBD"/>
    <w:rsid w:val="005F448D"/>
    <w:rsid w:val="006039B7"/>
    <w:rsid w:val="00613023"/>
    <w:rsid w:val="00626070"/>
    <w:rsid w:val="00652C76"/>
    <w:rsid w:val="00670EC2"/>
    <w:rsid w:val="006841C6"/>
    <w:rsid w:val="006971AE"/>
    <w:rsid w:val="006C2CD5"/>
    <w:rsid w:val="006C7A0E"/>
    <w:rsid w:val="006F150F"/>
    <w:rsid w:val="006F7ECA"/>
    <w:rsid w:val="00701AA2"/>
    <w:rsid w:val="00717EB4"/>
    <w:rsid w:val="00721033"/>
    <w:rsid w:val="00751810"/>
    <w:rsid w:val="0075737E"/>
    <w:rsid w:val="00762557"/>
    <w:rsid w:val="00770FAA"/>
    <w:rsid w:val="00773CF2"/>
    <w:rsid w:val="007D2D89"/>
    <w:rsid w:val="007E0E79"/>
    <w:rsid w:val="00803B77"/>
    <w:rsid w:val="008208D8"/>
    <w:rsid w:val="00831FE8"/>
    <w:rsid w:val="00832452"/>
    <w:rsid w:val="00836B1A"/>
    <w:rsid w:val="008469BC"/>
    <w:rsid w:val="0086583A"/>
    <w:rsid w:val="00872E46"/>
    <w:rsid w:val="008E3562"/>
    <w:rsid w:val="00951FA4"/>
    <w:rsid w:val="00956E27"/>
    <w:rsid w:val="00957BCA"/>
    <w:rsid w:val="00963274"/>
    <w:rsid w:val="009632C5"/>
    <w:rsid w:val="009E5D2E"/>
    <w:rsid w:val="00A03179"/>
    <w:rsid w:val="00A41DF9"/>
    <w:rsid w:val="00AC66EA"/>
    <w:rsid w:val="00AD28F5"/>
    <w:rsid w:val="00AE4F9C"/>
    <w:rsid w:val="00AF083E"/>
    <w:rsid w:val="00B03E33"/>
    <w:rsid w:val="00B20516"/>
    <w:rsid w:val="00B21A5F"/>
    <w:rsid w:val="00B35305"/>
    <w:rsid w:val="00B534FD"/>
    <w:rsid w:val="00B53700"/>
    <w:rsid w:val="00B94282"/>
    <w:rsid w:val="00B96774"/>
    <w:rsid w:val="00C1266B"/>
    <w:rsid w:val="00C3441E"/>
    <w:rsid w:val="00C52926"/>
    <w:rsid w:val="00C802CC"/>
    <w:rsid w:val="00CE0826"/>
    <w:rsid w:val="00D04E9E"/>
    <w:rsid w:val="00D570F8"/>
    <w:rsid w:val="00D61FA6"/>
    <w:rsid w:val="00D65275"/>
    <w:rsid w:val="00D84B6A"/>
    <w:rsid w:val="00D917DD"/>
    <w:rsid w:val="00D94CAC"/>
    <w:rsid w:val="00DB1B6E"/>
    <w:rsid w:val="00DC19E8"/>
    <w:rsid w:val="00DF3A88"/>
    <w:rsid w:val="00E151D8"/>
    <w:rsid w:val="00E302B9"/>
    <w:rsid w:val="00E870B6"/>
    <w:rsid w:val="00E87C19"/>
    <w:rsid w:val="00ED13E4"/>
    <w:rsid w:val="00EE3810"/>
    <w:rsid w:val="00EF55C0"/>
    <w:rsid w:val="00F22036"/>
    <w:rsid w:val="00F64452"/>
    <w:rsid w:val="00F862F8"/>
    <w:rsid w:val="00F8634E"/>
    <w:rsid w:val="00F919B0"/>
    <w:rsid w:val="00F9364D"/>
    <w:rsid w:val="00FB3DD9"/>
    <w:rsid w:val="00FB5765"/>
    <w:rsid w:val="00FF1163"/>
    <w:rsid w:val="00FF2B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01F58B99"/>
  <w15:docId w15:val="{3EAD6876-5306-4DD9-8B57-AB5777472BC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sz w:val="22"/>
        <w:szCs w:val="22"/>
        <w:lang w:val="ru-RU" w:eastAsia="en-US" w:bidi="ar-SA"/>
      </w:rPr>
    </w:rPrDefault>
    <w:pPrDefault>
      <w:pPr>
        <w:autoSpaceDN w:val="0"/>
        <w:spacing w:line="276" w:lineRule="auto"/>
        <w:ind w:left="1134" w:right="284"/>
        <w:textAlignment w:val="baseline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1" w:qFormat="1"/>
    <w:lsdException w:name="heading 2" w:semiHidden="1" w:uiPriority="1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1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rsid w:val="00EF55C0"/>
    <w:pPr>
      <w:suppressAutoHyphens/>
    </w:pPr>
  </w:style>
  <w:style w:type="paragraph" w:styleId="1">
    <w:name w:val="heading 1"/>
    <w:basedOn w:val="a"/>
    <w:next w:val="a"/>
    <w:uiPriority w:val="1"/>
    <w:qFormat/>
    <w:pPr>
      <w:keepNext/>
      <w:spacing w:before="240" w:after="60" w:line="240" w:lineRule="auto"/>
      <w:outlineLvl w:val="0"/>
    </w:pPr>
    <w:rPr>
      <w:rFonts w:ascii="Cambria" w:eastAsia="Times New Roman" w:hAnsi="Cambria"/>
      <w:b/>
      <w:bCs/>
      <w:kern w:val="3"/>
      <w:sz w:val="32"/>
      <w:szCs w:val="32"/>
      <w:lang w:eastAsia="ru-RU"/>
    </w:rPr>
  </w:style>
  <w:style w:type="paragraph" w:styleId="2">
    <w:name w:val="heading 2"/>
    <w:basedOn w:val="a"/>
    <w:link w:val="20"/>
    <w:uiPriority w:val="1"/>
    <w:qFormat/>
    <w:rsid w:val="00206AAC"/>
    <w:pPr>
      <w:widowControl w:val="0"/>
      <w:suppressAutoHyphens w:val="0"/>
      <w:autoSpaceDE w:val="0"/>
      <w:spacing w:line="240" w:lineRule="auto"/>
      <w:ind w:left="1538" w:right="0"/>
      <w:textAlignment w:val="auto"/>
      <w:outlineLvl w:val="1"/>
    </w:pPr>
    <w:rPr>
      <w:rFonts w:ascii="Times New Roman" w:eastAsia="Times New Roman" w:hAnsi="Times New Roman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pPr>
      <w:tabs>
        <w:tab w:val="center" w:pos="4677"/>
        <w:tab w:val="right" w:pos="9355"/>
      </w:tabs>
      <w:spacing w:line="240" w:lineRule="auto"/>
    </w:pPr>
  </w:style>
  <w:style w:type="character" w:customStyle="1" w:styleId="a4">
    <w:name w:val="Нижний колонтитул Знак"/>
    <w:basedOn w:val="a0"/>
  </w:style>
  <w:style w:type="paragraph" w:styleId="a5">
    <w:name w:val="header"/>
    <w:basedOn w:val="a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Верхний колонтитул Знак"/>
    <w:basedOn w:val="a0"/>
  </w:style>
  <w:style w:type="character" w:styleId="a7">
    <w:name w:val="page number"/>
    <w:basedOn w:val="a0"/>
  </w:style>
  <w:style w:type="paragraph" w:styleId="a8">
    <w:name w:val="Balloon Text"/>
    <w:basedOn w:val="a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rPr>
      <w:rFonts w:ascii="Tahoma" w:hAnsi="Tahoma" w:cs="Tahoma"/>
      <w:sz w:val="16"/>
      <w:szCs w:val="16"/>
    </w:rPr>
  </w:style>
  <w:style w:type="paragraph" w:styleId="aa">
    <w:name w:val="List Paragraph"/>
    <w:basedOn w:val="a"/>
    <w:uiPriority w:val="1"/>
    <w:qFormat/>
    <w:pPr>
      <w:ind w:left="720"/>
    </w:pPr>
  </w:style>
  <w:style w:type="character" w:customStyle="1" w:styleId="10">
    <w:name w:val="Заголовок 1 Знак"/>
    <w:basedOn w:val="a0"/>
    <w:uiPriority w:val="1"/>
    <w:rPr>
      <w:rFonts w:ascii="Cambria" w:eastAsia="Times New Roman" w:hAnsi="Cambria" w:cs="Times New Roman"/>
      <w:b/>
      <w:bCs/>
      <w:kern w:val="3"/>
      <w:sz w:val="32"/>
      <w:szCs w:val="32"/>
      <w:lang w:eastAsia="ru-RU"/>
    </w:rPr>
  </w:style>
  <w:style w:type="paragraph" w:customStyle="1" w:styleId="16Width">
    <w:name w:val="16 Width"/>
    <w:pPr>
      <w:suppressAutoHyphens/>
      <w:spacing w:line="240" w:lineRule="auto"/>
      <w:ind w:firstLine="709"/>
      <w:jc w:val="both"/>
    </w:pPr>
    <w:rPr>
      <w:rFonts w:ascii="Times New Roman" w:eastAsia="Times New Roman" w:hAnsi="Times New Roman"/>
      <w:sz w:val="32"/>
      <w:szCs w:val="20"/>
      <w:lang w:eastAsia="ru-RU"/>
    </w:rPr>
  </w:style>
  <w:style w:type="paragraph" w:styleId="ab">
    <w:name w:val="Normal (Web)"/>
    <w:basedOn w:val="a"/>
    <w:uiPriority w:val="99"/>
    <w:pPr>
      <w:spacing w:before="100" w:after="10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styleId="ac">
    <w:name w:val="Hyperlink"/>
    <w:basedOn w:val="a0"/>
    <w:uiPriority w:val="99"/>
    <w:rPr>
      <w:color w:val="0000FF"/>
      <w:u w:val="single"/>
    </w:rPr>
  </w:style>
  <w:style w:type="paragraph" w:customStyle="1" w:styleId="11">
    <w:name w:val="Обычный1"/>
    <w:pPr>
      <w:suppressAutoHyphens/>
      <w:spacing w:after="30" w:line="360" w:lineRule="auto"/>
      <w:ind w:left="0" w:right="0" w:firstLine="851"/>
    </w:pPr>
  </w:style>
  <w:style w:type="character" w:customStyle="1" w:styleId="12">
    <w:name w:val="Основной шрифт абзаца1"/>
  </w:style>
  <w:style w:type="paragraph" w:customStyle="1" w:styleId="13">
    <w:name w:val="Абзац списка1"/>
    <w:basedOn w:val="11"/>
    <w:pPr>
      <w:ind w:left="720"/>
    </w:pPr>
  </w:style>
  <w:style w:type="paragraph" w:styleId="ad">
    <w:name w:val="caption"/>
    <w:basedOn w:val="a"/>
    <w:next w:val="a"/>
    <w:uiPriority w:val="35"/>
    <w:qFormat/>
    <w:pPr>
      <w:spacing w:after="200" w:line="240" w:lineRule="auto"/>
    </w:pPr>
    <w:rPr>
      <w:i/>
      <w:iCs/>
      <w:color w:val="1F497D"/>
      <w:sz w:val="18"/>
      <w:szCs w:val="18"/>
    </w:rPr>
  </w:style>
  <w:style w:type="table" w:styleId="ae">
    <w:name w:val="Table Grid"/>
    <w:basedOn w:val="a1"/>
    <w:uiPriority w:val="59"/>
    <w:rsid w:val="006F150F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">
    <w:name w:val="No Spacing"/>
    <w:uiPriority w:val="1"/>
    <w:qFormat/>
    <w:rsid w:val="00AF083E"/>
    <w:pPr>
      <w:suppressAutoHyphens/>
      <w:spacing w:line="240" w:lineRule="auto"/>
    </w:pPr>
  </w:style>
  <w:style w:type="character" w:styleId="af0">
    <w:name w:val="Placeholder Text"/>
    <w:basedOn w:val="a0"/>
    <w:uiPriority w:val="99"/>
    <w:semiHidden/>
    <w:rsid w:val="00010D50"/>
    <w:rPr>
      <w:color w:val="808080"/>
    </w:rPr>
  </w:style>
  <w:style w:type="table" w:customStyle="1" w:styleId="TableGrid">
    <w:name w:val="TableGrid"/>
    <w:rsid w:val="00010D50"/>
    <w:pPr>
      <w:autoSpaceDN/>
      <w:spacing w:line="240" w:lineRule="auto"/>
      <w:ind w:left="0" w:right="0"/>
      <w:textAlignment w:val="auto"/>
    </w:pPr>
    <w:rPr>
      <w:rFonts w:asciiTheme="minorHAnsi" w:eastAsiaTheme="minorEastAsia" w:hAnsiTheme="minorHAnsi" w:cstheme="minorBidi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TableNormal">
    <w:name w:val="Table Normal"/>
    <w:uiPriority w:val="2"/>
    <w:semiHidden/>
    <w:unhideWhenUsed/>
    <w:qFormat/>
    <w:rsid w:val="00B20516"/>
    <w:pPr>
      <w:widowControl w:val="0"/>
      <w:autoSpaceDE w:val="0"/>
      <w:spacing w:line="240" w:lineRule="auto"/>
      <w:ind w:left="0" w:right="0"/>
      <w:textAlignment w:val="auto"/>
    </w:pPr>
    <w:rPr>
      <w:rFonts w:asciiTheme="minorHAnsi" w:eastAsiaTheme="minorHAnsi" w:hAnsiTheme="minorHAnsi" w:cstheme="minorBidi"/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f1">
    <w:name w:val="Body Text"/>
    <w:basedOn w:val="a"/>
    <w:link w:val="af2"/>
    <w:uiPriority w:val="1"/>
    <w:qFormat/>
    <w:rsid w:val="00B20516"/>
    <w:pPr>
      <w:widowControl w:val="0"/>
      <w:suppressAutoHyphens w:val="0"/>
      <w:autoSpaceDE w:val="0"/>
      <w:spacing w:line="240" w:lineRule="auto"/>
      <w:ind w:left="0" w:right="0"/>
      <w:textAlignment w:val="auto"/>
    </w:pPr>
    <w:rPr>
      <w:rFonts w:ascii="Times New Roman" w:eastAsia="Times New Roman" w:hAnsi="Times New Roman"/>
      <w:sz w:val="28"/>
      <w:szCs w:val="28"/>
    </w:rPr>
  </w:style>
  <w:style w:type="character" w:customStyle="1" w:styleId="af2">
    <w:name w:val="Основной текст Знак"/>
    <w:basedOn w:val="a0"/>
    <w:link w:val="af1"/>
    <w:uiPriority w:val="1"/>
    <w:rsid w:val="00B20516"/>
    <w:rPr>
      <w:rFonts w:ascii="Times New Roman" w:eastAsia="Times New Roman" w:hAnsi="Times New Roman"/>
      <w:sz w:val="28"/>
      <w:szCs w:val="28"/>
    </w:rPr>
  </w:style>
  <w:style w:type="paragraph" w:customStyle="1" w:styleId="TableParagraph">
    <w:name w:val="Table Paragraph"/>
    <w:basedOn w:val="a"/>
    <w:uiPriority w:val="1"/>
    <w:qFormat/>
    <w:rsid w:val="00B20516"/>
    <w:pPr>
      <w:widowControl w:val="0"/>
      <w:suppressAutoHyphens w:val="0"/>
      <w:autoSpaceDE w:val="0"/>
      <w:spacing w:line="240" w:lineRule="auto"/>
      <w:ind w:left="0" w:right="0"/>
      <w:textAlignment w:val="auto"/>
    </w:pPr>
    <w:rPr>
      <w:rFonts w:ascii="Times New Roman" w:eastAsia="Times New Roman" w:hAnsi="Times New Roman"/>
    </w:rPr>
  </w:style>
  <w:style w:type="character" w:customStyle="1" w:styleId="20">
    <w:name w:val="Заголовок 2 Знак"/>
    <w:basedOn w:val="a0"/>
    <w:link w:val="2"/>
    <w:uiPriority w:val="1"/>
    <w:rsid w:val="00206AAC"/>
    <w:rPr>
      <w:rFonts w:ascii="Times New Roman" w:eastAsia="Times New Roman" w:hAnsi="Times New Roman"/>
      <w:b/>
      <w:bCs/>
      <w:sz w:val="28"/>
      <w:szCs w:val="28"/>
    </w:rPr>
  </w:style>
  <w:style w:type="paragraph" w:styleId="14">
    <w:name w:val="toc 1"/>
    <w:basedOn w:val="a"/>
    <w:uiPriority w:val="1"/>
    <w:qFormat/>
    <w:rsid w:val="00206AAC"/>
    <w:pPr>
      <w:widowControl w:val="0"/>
      <w:suppressAutoHyphens w:val="0"/>
      <w:autoSpaceDE w:val="0"/>
      <w:spacing w:before="163" w:line="240" w:lineRule="auto"/>
      <w:ind w:left="1327" w:right="0" w:hanging="495"/>
      <w:textAlignment w:val="auto"/>
    </w:pPr>
    <w:rPr>
      <w:rFonts w:ascii="Times New Roman" w:eastAsia="Times New Roman" w:hAnsi="Times New Roman"/>
      <w:sz w:val="28"/>
      <w:szCs w:val="28"/>
    </w:rPr>
  </w:style>
  <w:style w:type="paragraph" w:styleId="af3">
    <w:name w:val="Title"/>
    <w:basedOn w:val="a"/>
    <w:link w:val="af4"/>
    <w:uiPriority w:val="1"/>
    <w:qFormat/>
    <w:rsid w:val="00206AAC"/>
    <w:pPr>
      <w:widowControl w:val="0"/>
      <w:suppressAutoHyphens w:val="0"/>
      <w:autoSpaceDE w:val="0"/>
      <w:spacing w:line="410" w:lineRule="exact"/>
      <w:ind w:left="2214" w:right="1558"/>
      <w:jc w:val="center"/>
      <w:textAlignment w:val="auto"/>
    </w:pPr>
    <w:rPr>
      <w:rFonts w:ascii="Times New Roman" w:eastAsia="Times New Roman" w:hAnsi="Times New Roman"/>
      <w:b/>
      <w:bCs/>
      <w:sz w:val="36"/>
      <w:szCs w:val="36"/>
    </w:rPr>
  </w:style>
  <w:style w:type="character" w:customStyle="1" w:styleId="af4">
    <w:name w:val="Заголовок Знак"/>
    <w:basedOn w:val="a0"/>
    <w:link w:val="af3"/>
    <w:uiPriority w:val="1"/>
    <w:rsid w:val="00206AAC"/>
    <w:rPr>
      <w:rFonts w:ascii="Times New Roman" w:eastAsia="Times New Roman" w:hAnsi="Times New Roman"/>
      <w:b/>
      <w:bCs/>
      <w:sz w:val="36"/>
      <w:szCs w:val="36"/>
    </w:rPr>
  </w:style>
  <w:style w:type="character" w:customStyle="1" w:styleId="pl-k">
    <w:name w:val="pl-k"/>
    <w:basedOn w:val="a0"/>
    <w:rsid w:val="00E302B9"/>
  </w:style>
  <w:style w:type="character" w:customStyle="1" w:styleId="pl-smi">
    <w:name w:val="pl-smi"/>
    <w:basedOn w:val="a0"/>
    <w:rsid w:val="00E302B9"/>
  </w:style>
  <w:style w:type="character" w:customStyle="1" w:styleId="pl-token">
    <w:name w:val="pl-token"/>
    <w:basedOn w:val="a0"/>
    <w:rsid w:val="00E302B9"/>
  </w:style>
  <w:style w:type="character" w:customStyle="1" w:styleId="pl-s">
    <w:name w:val="pl-s"/>
    <w:basedOn w:val="a0"/>
    <w:rsid w:val="00E302B9"/>
  </w:style>
  <w:style w:type="character" w:customStyle="1" w:styleId="pl-pds">
    <w:name w:val="pl-pds"/>
    <w:basedOn w:val="a0"/>
    <w:rsid w:val="00E302B9"/>
  </w:style>
  <w:style w:type="character" w:customStyle="1" w:styleId="pl-en">
    <w:name w:val="pl-en"/>
    <w:basedOn w:val="a0"/>
    <w:rsid w:val="00E302B9"/>
  </w:style>
  <w:style w:type="character" w:customStyle="1" w:styleId="pl-c1">
    <w:name w:val="pl-c1"/>
    <w:basedOn w:val="a0"/>
    <w:rsid w:val="00E302B9"/>
  </w:style>
  <w:style w:type="character" w:customStyle="1" w:styleId="css-truncate">
    <w:name w:val="css-truncate"/>
    <w:basedOn w:val="a0"/>
    <w:rsid w:val="00FB3DD9"/>
  </w:style>
  <w:style w:type="character" w:styleId="af5">
    <w:name w:val="FollowedHyperlink"/>
    <w:basedOn w:val="a0"/>
    <w:uiPriority w:val="99"/>
    <w:semiHidden/>
    <w:unhideWhenUsed/>
    <w:rsid w:val="00FB3DD9"/>
    <w:rPr>
      <w:color w:val="954F72" w:themeColor="followedHyperlink"/>
      <w:u w:val="single"/>
    </w:rPr>
  </w:style>
  <w:style w:type="paragraph" w:customStyle="1" w:styleId="Default">
    <w:name w:val="Default"/>
    <w:rsid w:val="00522090"/>
    <w:pPr>
      <w:autoSpaceDE w:val="0"/>
      <w:adjustRightInd w:val="0"/>
      <w:spacing w:line="240" w:lineRule="auto"/>
      <w:ind w:left="0" w:right="0"/>
      <w:textAlignment w:val="auto"/>
    </w:pPr>
    <w:rPr>
      <w:rFonts w:ascii="Times New Roman" w:eastAsiaTheme="minorHAnsi" w:hAnsi="Times New Roman"/>
      <w:color w:val="000000"/>
      <w:sz w:val="24"/>
      <w:szCs w:val="24"/>
    </w:rPr>
  </w:style>
  <w:style w:type="paragraph" w:customStyle="1" w:styleId="paragraph">
    <w:name w:val="paragraph"/>
    <w:basedOn w:val="a"/>
    <w:rsid w:val="00522090"/>
    <w:pPr>
      <w:spacing w:before="100" w:after="100" w:line="240" w:lineRule="auto"/>
      <w:ind w:left="0" w:right="0"/>
      <w:textAlignment w:val="auto"/>
    </w:pPr>
    <w:rPr>
      <w:rFonts w:ascii="Times New Roman" w:eastAsia="Times New Roman" w:hAnsi="Times New Roman"/>
      <w:sz w:val="24"/>
      <w:szCs w:val="24"/>
      <w:lang w:eastAsia="ru-RU"/>
    </w:rPr>
  </w:style>
  <w:style w:type="character" w:styleId="af6">
    <w:name w:val="Unresolved Mention"/>
    <w:basedOn w:val="a0"/>
    <w:uiPriority w:val="99"/>
    <w:semiHidden/>
    <w:unhideWhenUsed/>
    <w:rsid w:val="003C4B35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9538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451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933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322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929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879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214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016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533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005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560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678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460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8.jpg"/><Relationship Id="rId21" Type="http://schemas.openxmlformats.org/officeDocument/2006/relationships/image" Target="media/image13.jpg"/><Relationship Id="rId42" Type="http://schemas.openxmlformats.org/officeDocument/2006/relationships/hyperlink" Target="https://project23.usatu.su/jenkins/" TargetMode="External"/><Relationship Id="rId47" Type="http://schemas.openxmlformats.org/officeDocument/2006/relationships/header" Target="header2.xml"/><Relationship Id="rId63" Type="http://schemas.openxmlformats.org/officeDocument/2006/relationships/image" Target="media/image40.emf"/><Relationship Id="rId68" Type="http://schemas.openxmlformats.org/officeDocument/2006/relationships/image" Target="media/image41.emf"/><Relationship Id="rId16" Type="http://schemas.openxmlformats.org/officeDocument/2006/relationships/image" Target="media/image9.png"/><Relationship Id="rId11" Type="http://schemas.openxmlformats.org/officeDocument/2006/relationships/image" Target="media/image4.gif"/><Relationship Id="rId32" Type="http://schemas.openxmlformats.org/officeDocument/2006/relationships/image" Target="media/image24.jpg"/><Relationship Id="rId37" Type="http://schemas.openxmlformats.org/officeDocument/2006/relationships/image" Target="media/image29.jpg"/><Relationship Id="rId53" Type="http://schemas.openxmlformats.org/officeDocument/2006/relationships/header" Target="header5.xml"/><Relationship Id="rId58" Type="http://schemas.openxmlformats.org/officeDocument/2006/relationships/header" Target="header6.xml"/><Relationship Id="rId74" Type="http://schemas.openxmlformats.org/officeDocument/2006/relationships/image" Target="media/image430.png"/><Relationship Id="rId79" Type="http://schemas.openxmlformats.org/officeDocument/2006/relationships/image" Target="media/image450.png"/><Relationship Id="rId5" Type="http://schemas.openxmlformats.org/officeDocument/2006/relationships/footnotes" Target="footnotes.xml"/><Relationship Id="rId61" Type="http://schemas.openxmlformats.org/officeDocument/2006/relationships/header" Target="header7.xml"/><Relationship Id="rId82" Type="http://schemas.openxmlformats.org/officeDocument/2006/relationships/fontTable" Target="fontTable.xml"/><Relationship Id="rId19" Type="http://schemas.openxmlformats.org/officeDocument/2006/relationships/hyperlink" Target="https://www.eclipse.org/downloads/packages/" TargetMode="External"/><Relationship Id="rId14" Type="http://schemas.openxmlformats.org/officeDocument/2006/relationships/image" Target="media/image7.png"/><Relationship Id="rId22" Type="http://schemas.openxmlformats.org/officeDocument/2006/relationships/image" Target="media/image14.jpg"/><Relationship Id="rId27" Type="http://schemas.openxmlformats.org/officeDocument/2006/relationships/image" Target="media/image19.jpg"/><Relationship Id="rId30" Type="http://schemas.openxmlformats.org/officeDocument/2006/relationships/image" Target="media/image22.png"/><Relationship Id="rId35" Type="http://schemas.openxmlformats.org/officeDocument/2006/relationships/image" Target="media/image27.jpg"/><Relationship Id="rId43" Type="http://schemas.openxmlformats.org/officeDocument/2006/relationships/image" Target="media/image34.png"/><Relationship Id="rId48" Type="http://schemas.openxmlformats.org/officeDocument/2006/relationships/footer" Target="footer2.xml"/><Relationship Id="rId56" Type="http://schemas.openxmlformats.org/officeDocument/2006/relationships/image" Target="media/image37.emf"/><Relationship Id="rId64" Type="http://schemas.openxmlformats.org/officeDocument/2006/relationships/header" Target="header8.xml"/><Relationship Id="rId69" Type="http://schemas.openxmlformats.org/officeDocument/2006/relationships/image" Target="media/image42.emf"/><Relationship Id="rId77" Type="http://schemas.openxmlformats.org/officeDocument/2006/relationships/image" Target="media/image45.png"/><Relationship Id="rId8" Type="http://schemas.openxmlformats.org/officeDocument/2006/relationships/package" Target="embeddings/_________Microsoft_Visio1.vsdx"/><Relationship Id="rId51" Type="http://schemas.openxmlformats.org/officeDocument/2006/relationships/header" Target="header4.xml"/><Relationship Id="rId72" Type="http://schemas.openxmlformats.org/officeDocument/2006/relationships/image" Target="media/image43.png"/><Relationship Id="rId80" Type="http://schemas.openxmlformats.org/officeDocument/2006/relationships/image" Target="media/image460.png"/><Relationship Id="rId3" Type="http://schemas.openxmlformats.org/officeDocument/2006/relationships/settings" Target="settings.xml"/><Relationship Id="rId12" Type="http://schemas.openxmlformats.org/officeDocument/2006/relationships/image" Target="media/image5.jpeg"/><Relationship Id="rId17" Type="http://schemas.openxmlformats.org/officeDocument/2006/relationships/image" Target="media/image10.png"/><Relationship Id="rId25" Type="http://schemas.openxmlformats.org/officeDocument/2006/relationships/image" Target="media/image17.jpg"/><Relationship Id="rId33" Type="http://schemas.openxmlformats.org/officeDocument/2006/relationships/image" Target="media/image25.jpg"/><Relationship Id="rId38" Type="http://schemas.openxmlformats.org/officeDocument/2006/relationships/image" Target="media/image30.jpg"/><Relationship Id="rId46" Type="http://schemas.openxmlformats.org/officeDocument/2006/relationships/footer" Target="footer1.xml"/><Relationship Id="rId59" Type="http://schemas.openxmlformats.org/officeDocument/2006/relationships/footer" Target="footer6.xml"/><Relationship Id="rId67" Type="http://schemas.openxmlformats.org/officeDocument/2006/relationships/footer" Target="footer9.xml"/><Relationship Id="rId20" Type="http://schemas.openxmlformats.org/officeDocument/2006/relationships/image" Target="media/image12.jpg"/><Relationship Id="rId41" Type="http://schemas.openxmlformats.org/officeDocument/2006/relationships/image" Target="media/image33.png"/><Relationship Id="rId54" Type="http://schemas.openxmlformats.org/officeDocument/2006/relationships/footer" Target="footer5.xml"/><Relationship Id="rId62" Type="http://schemas.openxmlformats.org/officeDocument/2006/relationships/footer" Target="footer7.xml"/><Relationship Id="rId70" Type="http://schemas.openxmlformats.org/officeDocument/2006/relationships/image" Target="media/image420.emf"/><Relationship Id="rId75" Type="http://schemas.openxmlformats.org/officeDocument/2006/relationships/image" Target="media/image44.png"/><Relationship Id="rId83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8.png"/><Relationship Id="rId23" Type="http://schemas.openxmlformats.org/officeDocument/2006/relationships/image" Target="media/image15.jpg"/><Relationship Id="rId28" Type="http://schemas.openxmlformats.org/officeDocument/2006/relationships/image" Target="media/image20.jpg"/><Relationship Id="rId36" Type="http://schemas.openxmlformats.org/officeDocument/2006/relationships/image" Target="media/image28.jpg"/><Relationship Id="rId49" Type="http://schemas.openxmlformats.org/officeDocument/2006/relationships/header" Target="header3.xml"/><Relationship Id="rId57" Type="http://schemas.openxmlformats.org/officeDocument/2006/relationships/image" Target="media/image38.png"/><Relationship Id="rId10" Type="http://schemas.openxmlformats.org/officeDocument/2006/relationships/image" Target="media/image3.jpeg"/><Relationship Id="rId31" Type="http://schemas.openxmlformats.org/officeDocument/2006/relationships/image" Target="media/image23.jpg"/><Relationship Id="rId44" Type="http://schemas.openxmlformats.org/officeDocument/2006/relationships/image" Target="media/image35.png"/><Relationship Id="rId52" Type="http://schemas.openxmlformats.org/officeDocument/2006/relationships/footer" Target="footer4.xml"/><Relationship Id="rId60" Type="http://schemas.openxmlformats.org/officeDocument/2006/relationships/image" Target="media/image39.emf"/><Relationship Id="rId65" Type="http://schemas.openxmlformats.org/officeDocument/2006/relationships/footer" Target="footer8.xml"/><Relationship Id="rId73" Type="http://schemas.openxmlformats.org/officeDocument/2006/relationships/hyperlink" Target="https://project23.usatu.su/" TargetMode="External"/><Relationship Id="rId78" Type="http://schemas.openxmlformats.org/officeDocument/2006/relationships/image" Target="media/image46.png"/><Relationship Id="rId81" Type="http://schemas.openxmlformats.org/officeDocument/2006/relationships/footer" Target="footer10.xml"/><Relationship Id="rId4" Type="http://schemas.openxmlformats.org/officeDocument/2006/relationships/webSettings" Target="webSettings.xml"/><Relationship Id="rId9" Type="http://schemas.openxmlformats.org/officeDocument/2006/relationships/image" Target="media/image2.jpeg"/><Relationship Id="rId13" Type="http://schemas.openxmlformats.org/officeDocument/2006/relationships/image" Target="media/image6.jpeg"/><Relationship Id="rId18" Type="http://schemas.openxmlformats.org/officeDocument/2006/relationships/image" Target="media/image11.png"/><Relationship Id="rId39" Type="http://schemas.openxmlformats.org/officeDocument/2006/relationships/image" Target="media/image31.jpg"/><Relationship Id="rId34" Type="http://schemas.openxmlformats.org/officeDocument/2006/relationships/image" Target="media/image26.png"/><Relationship Id="rId50" Type="http://schemas.openxmlformats.org/officeDocument/2006/relationships/footer" Target="footer3.xml"/><Relationship Id="rId55" Type="http://schemas.openxmlformats.org/officeDocument/2006/relationships/image" Target="media/image36.emf"/><Relationship Id="rId76" Type="http://schemas.openxmlformats.org/officeDocument/2006/relationships/image" Target="media/image440.png"/><Relationship Id="rId7" Type="http://schemas.openxmlformats.org/officeDocument/2006/relationships/image" Target="media/image1.emf"/><Relationship Id="rId71" Type="http://schemas.openxmlformats.org/officeDocument/2006/relationships/hyperlink" Target="https://project23.usatu.su/" TargetMode="External"/><Relationship Id="rId2" Type="http://schemas.openxmlformats.org/officeDocument/2006/relationships/styles" Target="styles.xml"/><Relationship Id="rId29" Type="http://schemas.openxmlformats.org/officeDocument/2006/relationships/image" Target="media/image21.jpg"/><Relationship Id="rId24" Type="http://schemas.openxmlformats.org/officeDocument/2006/relationships/image" Target="media/image16.jpg"/><Relationship Id="rId40" Type="http://schemas.openxmlformats.org/officeDocument/2006/relationships/image" Target="media/image32.png"/><Relationship Id="rId45" Type="http://schemas.openxmlformats.org/officeDocument/2006/relationships/header" Target="header1.xml"/><Relationship Id="rId66" Type="http://schemas.openxmlformats.org/officeDocument/2006/relationships/header" Target="header9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</TotalTime>
  <Pages>1</Pages>
  <Words>12608</Words>
  <Characters>71867</Characters>
  <Application>Microsoft Office Word</Application>
  <DocSecurity>0</DocSecurity>
  <Lines>598</Lines>
  <Paragraphs>16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43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Олеся</dc:creator>
  <cp:keywords/>
  <dc:description/>
  <cp:lastModifiedBy>Денис Д Батыров</cp:lastModifiedBy>
  <cp:revision>7</cp:revision>
  <cp:lastPrinted>2021-05-31T10:39:00Z</cp:lastPrinted>
  <dcterms:created xsi:type="dcterms:W3CDTF">2021-10-26T04:52:00Z</dcterms:created>
  <dcterms:modified xsi:type="dcterms:W3CDTF">2021-10-26T06:22:00Z</dcterms:modified>
</cp:coreProperties>
</file>